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33"/>
  </p:notesMasterIdLst>
  <p:sldIdLst>
    <p:sldId id="358" r:id="rId2"/>
    <p:sldId id="273" r:id="rId3"/>
    <p:sldId id="436" r:id="rId4"/>
    <p:sldId id="440" r:id="rId5"/>
    <p:sldId id="286" r:id="rId6"/>
    <p:sldId id="332" r:id="rId7"/>
    <p:sldId id="421" r:id="rId8"/>
    <p:sldId id="422" r:id="rId9"/>
    <p:sldId id="423" r:id="rId10"/>
    <p:sldId id="347" r:id="rId11"/>
    <p:sldId id="416" r:id="rId12"/>
    <p:sldId id="424" r:id="rId13"/>
    <p:sldId id="425" r:id="rId14"/>
    <p:sldId id="427" r:id="rId15"/>
    <p:sldId id="426" r:id="rId16"/>
    <p:sldId id="428" r:id="rId17"/>
    <p:sldId id="258" r:id="rId18"/>
    <p:sldId id="295" r:id="rId19"/>
    <p:sldId id="366" r:id="rId20"/>
    <p:sldId id="385" r:id="rId21"/>
    <p:sldId id="412" r:id="rId22"/>
    <p:sldId id="361" r:id="rId23"/>
    <p:sldId id="437" r:id="rId24"/>
    <p:sldId id="438" r:id="rId25"/>
    <p:sldId id="439" r:id="rId26"/>
    <p:sldId id="432" r:id="rId27"/>
    <p:sldId id="433" r:id="rId28"/>
    <p:sldId id="434" r:id="rId29"/>
    <p:sldId id="383" r:id="rId30"/>
    <p:sldId id="435" r:id="rId31"/>
    <p:sldId id="353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12F0B"/>
    <a:srgbClr val="F64C00"/>
    <a:srgbClr val="D33E0F"/>
    <a:srgbClr val="FDCBA1"/>
    <a:srgbClr val="992D0B"/>
    <a:srgbClr val="AA8D5A"/>
    <a:srgbClr val="A8310C"/>
    <a:srgbClr val="6C5938"/>
    <a:srgbClr val="816B43"/>
    <a:srgbClr val="F161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3893" autoAdjust="0"/>
    <p:restoredTop sz="94660"/>
  </p:normalViewPr>
  <p:slideViewPr>
    <p:cSldViewPr>
      <p:cViewPr varScale="1">
        <p:scale>
          <a:sx n="69" d="100"/>
          <a:sy n="69" d="100"/>
        </p:scale>
        <p:origin x="520" y="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3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 smtClean="0"/>
              <a:t>Loans </a:t>
            </a:r>
            <a:r>
              <a:rPr lang="en-US" b="1" dirty="0"/>
              <a:t>granted to </a:t>
            </a:r>
            <a:r>
              <a:rPr lang="en-US" b="1" dirty="0" smtClean="0"/>
              <a:t>SMEs: as a percentage of the total number of loans granted by BIM</a:t>
            </a:r>
            <a:endParaRPr lang="en-US" b="1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5.5244604841061529E-2"/>
          <c:y val="0.13120572517986426"/>
          <c:w val="0.9277800865169632"/>
          <c:h val="0.69034495250767858"/>
        </c:manualLayout>
      </c:layout>
      <c:lineChart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% of loans granted to SMEs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11</c:f>
              <c:numCache>
                <c:formatCode>General</c:formatCode>
                <c:ptCount val="10"/>
                <c:pt idx="0">
                  <c:v>2006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  <c:pt idx="4">
                  <c:v>2010</c:v>
                </c:pt>
                <c:pt idx="5">
                  <c:v>2011</c:v>
                </c:pt>
                <c:pt idx="6">
                  <c:v>2012</c:v>
                </c:pt>
                <c:pt idx="7">
                  <c:v>2013</c:v>
                </c:pt>
                <c:pt idx="8">
                  <c:v>2014</c:v>
                </c:pt>
                <c:pt idx="9">
                  <c:v>2015</c:v>
                </c:pt>
              </c:numCache>
            </c:num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93</c:v>
                </c:pt>
                <c:pt idx="1">
                  <c:v>89</c:v>
                </c:pt>
                <c:pt idx="2">
                  <c:v>88</c:v>
                </c:pt>
                <c:pt idx="3">
                  <c:v>84</c:v>
                </c:pt>
                <c:pt idx="4">
                  <c:v>79</c:v>
                </c:pt>
                <c:pt idx="5">
                  <c:v>74</c:v>
                </c:pt>
                <c:pt idx="6">
                  <c:v>69</c:v>
                </c:pt>
                <c:pt idx="7">
                  <c:v>63</c:v>
                </c:pt>
                <c:pt idx="8">
                  <c:v>56</c:v>
                </c:pt>
                <c:pt idx="9">
                  <c:v>5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CA9-45FC-8AED-134ADECF2CA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01182320"/>
        <c:axId val="201177280"/>
      </c:lineChart>
      <c:catAx>
        <c:axId val="2011823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1177280"/>
        <c:crosses val="autoZero"/>
        <c:auto val="1"/>
        <c:lblAlgn val="ctr"/>
        <c:lblOffset val="100"/>
        <c:noMultiLvlLbl val="0"/>
      </c:catAx>
      <c:valAx>
        <c:axId val="2011772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118232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 smtClean="0"/>
              <a:t>Volume of </a:t>
            </a:r>
            <a:r>
              <a:rPr lang="en-US" b="1" dirty="0"/>
              <a:t>loans granted to </a:t>
            </a:r>
            <a:r>
              <a:rPr lang="en-US" b="1" dirty="0" smtClean="0"/>
              <a:t>SMEs: as a percentage</a:t>
            </a:r>
            <a:r>
              <a:rPr lang="en-US" b="1" baseline="0" dirty="0" smtClean="0"/>
              <a:t> of </a:t>
            </a:r>
            <a:r>
              <a:rPr lang="en-US" b="1" dirty="0" smtClean="0"/>
              <a:t>the </a:t>
            </a:r>
          </a:p>
          <a:p>
            <a:pPr>
              <a:defRPr b="1"/>
            </a:pPr>
            <a:r>
              <a:rPr lang="en-US" b="1" dirty="0" smtClean="0"/>
              <a:t>total value</a:t>
            </a:r>
            <a:r>
              <a:rPr lang="en-US" b="1" baseline="0" dirty="0" smtClean="0"/>
              <a:t> of loans granted by BIM</a:t>
            </a:r>
            <a:endParaRPr lang="en-US" b="1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% of loans granted to SMEs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11</c:f>
              <c:numCache>
                <c:formatCode>General</c:formatCode>
                <c:ptCount val="10"/>
                <c:pt idx="0">
                  <c:v>2006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  <c:pt idx="4">
                  <c:v>2010</c:v>
                </c:pt>
                <c:pt idx="5">
                  <c:v>2011</c:v>
                </c:pt>
                <c:pt idx="6">
                  <c:v>2012</c:v>
                </c:pt>
                <c:pt idx="7">
                  <c:v>2013</c:v>
                </c:pt>
                <c:pt idx="8">
                  <c:v>2014</c:v>
                </c:pt>
                <c:pt idx="9">
                  <c:v>2015</c:v>
                </c:pt>
              </c:numCache>
            </c:num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12</c:v>
                </c:pt>
                <c:pt idx="1">
                  <c:v>26</c:v>
                </c:pt>
                <c:pt idx="2">
                  <c:v>19</c:v>
                </c:pt>
                <c:pt idx="3">
                  <c:v>24</c:v>
                </c:pt>
                <c:pt idx="4">
                  <c:v>30</c:v>
                </c:pt>
                <c:pt idx="5">
                  <c:v>32</c:v>
                </c:pt>
                <c:pt idx="6">
                  <c:v>27</c:v>
                </c:pt>
                <c:pt idx="7">
                  <c:v>31</c:v>
                </c:pt>
                <c:pt idx="8">
                  <c:v>28</c:v>
                </c:pt>
                <c:pt idx="9">
                  <c:v>1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E31-4E77-8D5B-95A6724BDC3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01184000"/>
        <c:axId val="201181200"/>
      </c:lineChart>
      <c:catAx>
        <c:axId val="201184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1181200"/>
        <c:crosses val="autoZero"/>
        <c:auto val="1"/>
        <c:lblAlgn val="ctr"/>
        <c:lblOffset val="100"/>
        <c:noMultiLvlLbl val="0"/>
      </c:catAx>
      <c:valAx>
        <c:axId val="201181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11840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BIM’s Tendency towards </a:t>
            </a:r>
            <a:r>
              <a:rPr lang="en-US" sz="1862" b="0" i="0" u="none" strike="noStrike" baseline="0" dirty="0" smtClean="0">
                <a:effectLst/>
              </a:rPr>
              <a:t>SMEs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BTS: the BIM's Tendency towards SMEs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11</c:f>
              <c:numCache>
                <c:formatCode>General</c:formatCode>
                <c:ptCount val="10"/>
                <c:pt idx="0">
                  <c:v>2006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  <c:pt idx="4">
                  <c:v>2010</c:v>
                </c:pt>
                <c:pt idx="5">
                  <c:v>2011</c:v>
                </c:pt>
                <c:pt idx="6">
                  <c:v>2012</c:v>
                </c:pt>
                <c:pt idx="7">
                  <c:v>2013</c:v>
                </c:pt>
                <c:pt idx="8">
                  <c:v>2014</c:v>
                </c:pt>
                <c:pt idx="9">
                  <c:v>2015</c:v>
                </c:pt>
              </c:numCache>
            </c:numRef>
          </c:cat>
          <c:val>
            <c:numRef>
              <c:f>Sheet1!$B$2:$B$11</c:f>
              <c:numCache>
                <c:formatCode>0.00%</c:formatCode>
                <c:ptCount val="10"/>
                <c:pt idx="0">
                  <c:v>0.1116</c:v>
                </c:pt>
                <c:pt idx="1">
                  <c:v>0.23140000000000002</c:v>
                </c:pt>
                <c:pt idx="2">
                  <c:v>0.16720000000000002</c:v>
                </c:pt>
                <c:pt idx="3">
                  <c:v>0.20159999999999997</c:v>
                </c:pt>
                <c:pt idx="4">
                  <c:v>0.23699999999999999</c:v>
                </c:pt>
                <c:pt idx="5">
                  <c:v>0.23680000000000001</c:v>
                </c:pt>
                <c:pt idx="6">
                  <c:v>0.18629999999999999</c:v>
                </c:pt>
                <c:pt idx="7">
                  <c:v>0.1953</c:v>
                </c:pt>
                <c:pt idx="8">
                  <c:v>0.15680000000000002</c:v>
                </c:pt>
                <c:pt idx="9">
                  <c:v>9.0100000000000013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9E8-42E3-8892-44EC7B7CC44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99508640"/>
        <c:axId val="199503600"/>
      </c:lineChart>
      <c:catAx>
        <c:axId val="1995086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9503600"/>
        <c:crosses val="autoZero"/>
        <c:auto val="1"/>
        <c:lblAlgn val="ctr"/>
        <c:lblOffset val="100"/>
        <c:noMultiLvlLbl val="0"/>
      </c:catAx>
      <c:valAx>
        <c:axId val="1995036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95086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124</cdr:x>
      <cdr:y>0.4874</cdr:y>
    </cdr:from>
    <cdr:to>
      <cdr:x>0.80531</cdr:x>
      <cdr:y>0.6859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05000" y="2057400"/>
          <a:ext cx="5029200" cy="8382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en-US" sz="2000" b="1" dirty="0" smtClean="0">
              <a:solidFill>
                <a:srgbClr val="FF0000"/>
              </a:solidFill>
            </a:rPr>
            <a:t>Decreasing Trend; 10-year Average is 74.8%</a:t>
          </a:r>
          <a:endParaRPr lang="en-US" sz="2000" b="1" dirty="0">
            <a:solidFill>
              <a:srgbClr val="FF0000"/>
            </a:solidFill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2C7A2B-BC94-4179-BF62-C1102E8EA7C0}" type="datetimeFigureOut">
              <a:rPr lang="en-US" smtClean="0"/>
              <a:pPr/>
              <a:t>1/24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A3CFFA-987D-4AD5-8C5F-0383FADF35C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8813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A3CFFA-987D-4AD5-8C5F-0383FADF35CA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06113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A3CFFA-987D-4AD5-8C5F-0383FADF35CA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55899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A3CFFA-987D-4AD5-8C5F-0383FADF35CA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4546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A3CFFA-987D-4AD5-8C5F-0383FADF35CA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3757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73A97-DD32-4A94-A4EC-A7A4A3E14E17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790DEC-5496-4E89-B54A-2FA680C24444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553043-CEC7-4759-BBE0-B178140C8EE0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Freeform 9"/>
          <p:cNvSpPr>
            <a:spLocks/>
          </p:cNvSpPr>
          <p:nvPr userDrawn="1"/>
        </p:nvSpPr>
        <p:spPr bwMode="auto">
          <a:xfrm>
            <a:off x="1519238" y="6611937"/>
            <a:ext cx="6105525" cy="246063"/>
          </a:xfrm>
          <a:custGeom>
            <a:avLst/>
            <a:gdLst/>
            <a:ahLst/>
            <a:cxnLst>
              <a:cxn ang="0">
                <a:pos x="19230" y="775"/>
              </a:cxn>
              <a:cxn ang="0">
                <a:pos x="19230" y="565"/>
              </a:cxn>
              <a:cxn ang="0">
                <a:pos x="18588" y="494"/>
              </a:cxn>
              <a:cxn ang="0">
                <a:pos x="17949" y="428"/>
              </a:cxn>
              <a:cxn ang="0">
                <a:pos x="17313" y="366"/>
              </a:cxn>
              <a:cxn ang="0">
                <a:pos x="16680" y="311"/>
              </a:cxn>
              <a:cxn ang="0">
                <a:pos x="16049" y="260"/>
              </a:cxn>
              <a:cxn ang="0">
                <a:pos x="15421" y="213"/>
              </a:cxn>
              <a:cxn ang="0">
                <a:pos x="14796" y="171"/>
              </a:cxn>
              <a:cxn ang="0">
                <a:pos x="14174" y="133"/>
              </a:cxn>
              <a:cxn ang="0">
                <a:pos x="13554" y="101"/>
              </a:cxn>
              <a:cxn ang="0">
                <a:pos x="12937" y="73"/>
              </a:cxn>
              <a:cxn ang="0">
                <a:pos x="12323" y="49"/>
              </a:cxn>
              <a:cxn ang="0">
                <a:pos x="11710" y="30"/>
              </a:cxn>
              <a:cxn ang="0">
                <a:pos x="11102" y="17"/>
              </a:cxn>
              <a:cxn ang="0">
                <a:pos x="10495" y="6"/>
              </a:cxn>
              <a:cxn ang="0">
                <a:pos x="9890" y="1"/>
              </a:cxn>
              <a:cxn ang="0">
                <a:pos x="9289" y="0"/>
              </a:cxn>
              <a:cxn ang="0">
                <a:pos x="8691" y="4"/>
              </a:cxn>
              <a:cxn ang="0">
                <a:pos x="8093" y="12"/>
              </a:cxn>
              <a:cxn ang="0">
                <a:pos x="7500" y="24"/>
              </a:cxn>
              <a:cxn ang="0">
                <a:pos x="6908" y="41"/>
              </a:cxn>
              <a:cxn ang="0">
                <a:pos x="6319" y="61"/>
              </a:cxn>
              <a:cxn ang="0">
                <a:pos x="5733" y="87"/>
              </a:cxn>
              <a:cxn ang="0">
                <a:pos x="5149" y="115"/>
              </a:cxn>
              <a:cxn ang="0">
                <a:pos x="4567" y="149"/>
              </a:cxn>
              <a:cxn ang="0">
                <a:pos x="3989" y="186"/>
              </a:cxn>
              <a:cxn ang="0">
                <a:pos x="3412" y="228"/>
              </a:cxn>
              <a:cxn ang="0">
                <a:pos x="2838" y="274"/>
              </a:cxn>
              <a:cxn ang="0">
                <a:pos x="2266" y="324"/>
              </a:cxn>
              <a:cxn ang="0">
                <a:pos x="1696" y="378"/>
              </a:cxn>
              <a:cxn ang="0">
                <a:pos x="1129" y="436"/>
              </a:cxn>
              <a:cxn ang="0">
                <a:pos x="562" y="499"/>
              </a:cxn>
              <a:cxn ang="0">
                <a:pos x="0" y="565"/>
              </a:cxn>
              <a:cxn ang="0">
                <a:pos x="0" y="775"/>
              </a:cxn>
              <a:cxn ang="0">
                <a:pos x="19230" y="775"/>
              </a:cxn>
            </a:cxnLst>
            <a:rect l="0" t="0" r="r" b="b"/>
            <a:pathLst>
              <a:path w="19230" h="775">
                <a:moveTo>
                  <a:pt x="19230" y="775"/>
                </a:moveTo>
                <a:lnTo>
                  <a:pt x="19230" y="565"/>
                </a:lnTo>
                <a:lnTo>
                  <a:pt x="18588" y="494"/>
                </a:lnTo>
                <a:lnTo>
                  <a:pt x="17949" y="428"/>
                </a:lnTo>
                <a:lnTo>
                  <a:pt x="17313" y="366"/>
                </a:lnTo>
                <a:lnTo>
                  <a:pt x="16680" y="311"/>
                </a:lnTo>
                <a:lnTo>
                  <a:pt x="16049" y="260"/>
                </a:lnTo>
                <a:lnTo>
                  <a:pt x="15421" y="213"/>
                </a:lnTo>
                <a:lnTo>
                  <a:pt x="14796" y="171"/>
                </a:lnTo>
                <a:lnTo>
                  <a:pt x="14174" y="133"/>
                </a:lnTo>
                <a:lnTo>
                  <a:pt x="13554" y="101"/>
                </a:lnTo>
                <a:lnTo>
                  <a:pt x="12937" y="73"/>
                </a:lnTo>
                <a:lnTo>
                  <a:pt x="12323" y="49"/>
                </a:lnTo>
                <a:lnTo>
                  <a:pt x="11710" y="30"/>
                </a:lnTo>
                <a:lnTo>
                  <a:pt x="11102" y="17"/>
                </a:lnTo>
                <a:lnTo>
                  <a:pt x="10495" y="6"/>
                </a:lnTo>
                <a:lnTo>
                  <a:pt x="9890" y="1"/>
                </a:lnTo>
                <a:lnTo>
                  <a:pt x="9289" y="0"/>
                </a:lnTo>
                <a:lnTo>
                  <a:pt x="8691" y="4"/>
                </a:lnTo>
                <a:lnTo>
                  <a:pt x="8093" y="12"/>
                </a:lnTo>
                <a:lnTo>
                  <a:pt x="7500" y="24"/>
                </a:lnTo>
                <a:lnTo>
                  <a:pt x="6908" y="41"/>
                </a:lnTo>
                <a:lnTo>
                  <a:pt x="6319" y="61"/>
                </a:lnTo>
                <a:lnTo>
                  <a:pt x="5733" y="87"/>
                </a:lnTo>
                <a:lnTo>
                  <a:pt x="5149" y="115"/>
                </a:lnTo>
                <a:lnTo>
                  <a:pt x="4567" y="149"/>
                </a:lnTo>
                <a:lnTo>
                  <a:pt x="3989" y="186"/>
                </a:lnTo>
                <a:lnTo>
                  <a:pt x="3412" y="228"/>
                </a:lnTo>
                <a:lnTo>
                  <a:pt x="2838" y="274"/>
                </a:lnTo>
                <a:lnTo>
                  <a:pt x="2266" y="324"/>
                </a:lnTo>
                <a:lnTo>
                  <a:pt x="1696" y="378"/>
                </a:lnTo>
                <a:lnTo>
                  <a:pt x="1129" y="436"/>
                </a:lnTo>
                <a:lnTo>
                  <a:pt x="562" y="499"/>
                </a:lnTo>
                <a:lnTo>
                  <a:pt x="0" y="565"/>
                </a:lnTo>
                <a:lnTo>
                  <a:pt x="0" y="775"/>
                </a:lnTo>
                <a:lnTo>
                  <a:pt x="19230" y="775"/>
                </a:lnTo>
                <a:close/>
              </a:path>
            </a:pathLst>
          </a:cu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9525">
            <a:noFill/>
            <a:round/>
            <a:headEnd/>
            <a:tailEnd/>
          </a:ln>
          <a:effectLst>
            <a:outerShdw blurRad="50800" dist="25400" dir="13500000" algn="br" rotWithShape="0">
              <a:prstClr val="black">
                <a:alpha val="3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sp>
        <p:nvSpPr>
          <p:cNvPr id="1029" name="Freeform 5"/>
          <p:cNvSpPr>
            <a:spLocks/>
          </p:cNvSpPr>
          <p:nvPr userDrawn="1"/>
        </p:nvSpPr>
        <p:spPr bwMode="auto">
          <a:xfrm>
            <a:off x="1588" y="593994"/>
            <a:ext cx="9140825" cy="787400"/>
          </a:xfrm>
          <a:custGeom>
            <a:avLst/>
            <a:gdLst/>
            <a:ahLst/>
            <a:cxnLst>
              <a:cxn ang="0">
                <a:pos x="17274" y="0"/>
              </a:cxn>
              <a:cxn ang="0">
                <a:pos x="2255" y="0"/>
              </a:cxn>
              <a:cxn ang="0">
                <a:pos x="2255" y="218"/>
              </a:cxn>
              <a:cxn ang="0">
                <a:pos x="1309" y="218"/>
              </a:cxn>
              <a:cxn ang="0">
                <a:pos x="1309" y="0"/>
              </a:cxn>
              <a:cxn ang="0">
                <a:pos x="0" y="0"/>
              </a:cxn>
              <a:cxn ang="0">
                <a:pos x="0" y="1488"/>
              </a:cxn>
              <a:cxn ang="0">
                <a:pos x="17274" y="1488"/>
              </a:cxn>
              <a:cxn ang="0">
                <a:pos x="17274" y="0"/>
              </a:cxn>
            </a:cxnLst>
            <a:rect l="0" t="0" r="r" b="b"/>
            <a:pathLst>
              <a:path w="17274" h="1488">
                <a:moveTo>
                  <a:pt x="17274" y="0"/>
                </a:moveTo>
                <a:lnTo>
                  <a:pt x="2255" y="0"/>
                </a:lnTo>
                <a:lnTo>
                  <a:pt x="2255" y="218"/>
                </a:lnTo>
                <a:lnTo>
                  <a:pt x="1309" y="218"/>
                </a:lnTo>
                <a:lnTo>
                  <a:pt x="1309" y="0"/>
                </a:lnTo>
                <a:lnTo>
                  <a:pt x="0" y="0"/>
                </a:lnTo>
                <a:lnTo>
                  <a:pt x="0" y="1488"/>
                </a:lnTo>
                <a:lnTo>
                  <a:pt x="17274" y="1488"/>
                </a:lnTo>
                <a:lnTo>
                  <a:pt x="17274" y="0"/>
                </a:lnTo>
                <a:close/>
              </a:path>
            </a:pathLst>
          </a:cu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fa-IR" sz="18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DD505-CE08-4836-B400-EF41A0F30D2F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0" y="1305278"/>
            <a:ext cx="9144000" cy="0"/>
          </a:xfrm>
          <a:prstGeom prst="line">
            <a:avLst/>
          </a:pr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solidFill>
              <a:schemeClr val="bg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40"/>
          <p:cNvSpPr>
            <a:spLocks noEditPoints="1"/>
          </p:cNvSpPr>
          <p:nvPr userDrawn="1"/>
        </p:nvSpPr>
        <p:spPr bwMode="auto">
          <a:xfrm>
            <a:off x="1314044" y="309188"/>
            <a:ext cx="2578100" cy="260350"/>
          </a:xfrm>
          <a:custGeom>
            <a:avLst/>
            <a:gdLst/>
            <a:ahLst/>
            <a:cxnLst>
              <a:cxn ang="0">
                <a:pos x="254" y="764"/>
              </a:cxn>
              <a:cxn ang="0">
                <a:pos x="16062" y="1271"/>
              </a:cxn>
              <a:cxn ang="0">
                <a:pos x="15498" y="840"/>
              </a:cxn>
              <a:cxn ang="0">
                <a:pos x="15951" y="391"/>
              </a:cxn>
              <a:cxn ang="0">
                <a:pos x="16005" y="764"/>
              </a:cxn>
              <a:cxn ang="0">
                <a:pos x="15746" y="764"/>
              </a:cxn>
              <a:cxn ang="0">
                <a:pos x="14919" y="753"/>
              </a:cxn>
              <a:cxn ang="0">
                <a:pos x="15119" y="384"/>
              </a:cxn>
              <a:cxn ang="0">
                <a:pos x="14498" y="1268"/>
              </a:cxn>
              <a:cxn ang="0">
                <a:pos x="11734" y="899"/>
              </a:cxn>
              <a:cxn ang="0">
                <a:pos x="12009" y="644"/>
              </a:cxn>
              <a:cxn ang="0">
                <a:pos x="12093" y="1226"/>
              </a:cxn>
              <a:cxn ang="0">
                <a:pos x="11505" y="1077"/>
              </a:cxn>
              <a:cxn ang="0">
                <a:pos x="11569" y="419"/>
              </a:cxn>
              <a:cxn ang="0">
                <a:pos x="11893" y="89"/>
              </a:cxn>
              <a:cxn ang="0">
                <a:pos x="12212" y="436"/>
              </a:cxn>
              <a:cxn ang="0">
                <a:pos x="11991" y="278"/>
              </a:cxn>
              <a:cxn ang="0">
                <a:pos x="11833" y="461"/>
              </a:cxn>
              <a:cxn ang="0">
                <a:pos x="10546" y="1640"/>
              </a:cxn>
              <a:cxn ang="0">
                <a:pos x="10263" y="619"/>
              </a:cxn>
              <a:cxn ang="0">
                <a:pos x="9766" y="497"/>
              </a:cxn>
              <a:cxn ang="0">
                <a:pos x="9500" y="148"/>
              </a:cxn>
              <a:cxn ang="0">
                <a:pos x="9553" y="1284"/>
              </a:cxn>
              <a:cxn ang="0">
                <a:pos x="9249" y="402"/>
              </a:cxn>
              <a:cxn ang="0">
                <a:pos x="8764" y="688"/>
              </a:cxn>
              <a:cxn ang="0">
                <a:pos x="9042" y="1175"/>
              </a:cxn>
              <a:cxn ang="0">
                <a:pos x="8667" y="1108"/>
              </a:cxn>
              <a:cxn ang="0">
                <a:pos x="8736" y="926"/>
              </a:cxn>
              <a:cxn ang="0">
                <a:pos x="8594" y="451"/>
              </a:cxn>
              <a:cxn ang="0">
                <a:pos x="7942" y="1056"/>
              </a:cxn>
              <a:cxn ang="0">
                <a:pos x="8144" y="1233"/>
              </a:cxn>
              <a:cxn ang="0">
                <a:pos x="7730" y="1231"/>
              </a:cxn>
              <a:cxn ang="0">
                <a:pos x="7110" y="577"/>
              </a:cxn>
              <a:cxn ang="0">
                <a:pos x="7053" y="1080"/>
              </a:cxn>
              <a:cxn ang="0">
                <a:pos x="7250" y="1153"/>
              </a:cxn>
              <a:cxn ang="0">
                <a:pos x="6765" y="1123"/>
              </a:cxn>
              <a:cxn ang="0">
                <a:pos x="6874" y="419"/>
              </a:cxn>
              <a:cxn ang="0">
                <a:pos x="6332" y="647"/>
              </a:cxn>
              <a:cxn ang="0">
                <a:pos x="5873" y="419"/>
              </a:cxn>
              <a:cxn ang="0">
                <a:pos x="6481" y="412"/>
              </a:cxn>
              <a:cxn ang="0">
                <a:pos x="4986" y="187"/>
              </a:cxn>
              <a:cxn ang="0">
                <a:pos x="4639" y="155"/>
              </a:cxn>
              <a:cxn ang="0">
                <a:pos x="4040" y="568"/>
              </a:cxn>
              <a:cxn ang="0">
                <a:pos x="4025" y="1097"/>
              </a:cxn>
              <a:cxn ang="0">
                <a:pos x="4151" y="619"/>
              </a:cxn>
              <a:cxn ang="0">
                <a:pos x="4420" y="602"/>
              </a:cxn>
              <a:cxn ang="0">
                <a:pos x="4193" y="1270"/>
              </a:cxn>
              <a:cxn ang="0">
                <a:pos x="3665" y="888"/>
              </a:cxn>
              <a:cxn ang="0">
                <a:pos x="2847" y="15"/>
              </a:cxn>
              <a:cxn ang="0">
                <a:pos x="2018" y="622"/>
              </a:cxn>
              <a:cxn ang="0">
                <a:pos x="2015" y="445"/>
              </a:cxn>
              <a:cxn ang="0">
                <a:pos x="2428" y="577"/>
              </a:cxn>
              <a:cxn ang="0">
                <a:pos x="1065" y="1055"/>
              </a:cxn>
              <a:cxn ang="0">
                <a:pos x="1564" y="1230"/>
              </a:cxn>
              <a:cxn ang="0">
                <a:pos x="885" y="1213"/>
              </a:cxn>
              <a:cxn ang="0">
                <a:pos x="980" y="765"/>
              </a:cxn>
              <a:cxn ang="0">
                <a:pos x="1056" y="567"/>
              </a:cxn>
              <a:cxn ang="0">
                <a:pos x="1446" y="438"/>
              </a:cxn>
              <a:cxn ang="0">
                <a:pos x="478" y="479"/>
              </a:cxn>
              <a:cxn ang="0">
                <a:pos x="630" y="170"/>
              </a:cxn>
              <a:cxn ang="0">
                <a:pos x="595" y="642"/>
              </a:cxn>
              <a:cxn ang="0">
                <a:pos x="751" y="1045"/>
              </a:cxn>
            </a:cxnLst>
            <a:rect l="0" t="0" r="r" b="b"/>
            <a:pathLst>
              <a:path w="16240" h="1640">
                <a:moveTo>
                  <a:pt x="254" y="764"/>
                </a:moveTo>
                <a:lnTo>
                  <a:pt x="254" y="1073"/>
                </a:lnTo>
                <a:lnTo>
                  <a:pt x="318" y="1073"/>
                </a:lnTo>
                <a:lnTo>
                  <a:pt x="342" y="1072"/>
                </a:lnTo>
                <a:lnTo>
                  <a:pt x="363" y="1071"/>
                </a:lnTo>
                <a:lnTo>
                  <a:pt x="384" y="1068"/>
                </a:lnTo>
                <a:lnTo>
                  <a:pt x="402" y="1064"/>
                </a:lnTo>
                <a:lnTo>
                  <a:pt x="419" y="1059"/>
                </a:lnTo>
                <a:lnTo>
                  <a:pt x="434" y="1053"/>
                </a:lnTo>
                <a:lnTo>
                  <a:pt x="448" y="1045"/>
                </a:lnTo>
                <a:lnTo>
                  <a:pt x="460" y="1036"/>
                </a:lnTo>
                <a:lnTo>
                  <a:pt x="470" y="1027"/>
                </a:lnTo>
                <a:lnTo>
                  <a:pt x="479" y="1016"/>
                </a:lnTo>
                <a:lnTo>
                  <a:pt x="486" y="1004"/>
                </a:lnTo>
                <a:lnTo>
                  <a:pt x="493" y="989"/>
                </a:lnTo>
                <a:lnTo>
                  <a:pt x="497" y="974"/>
                </a:lnTo>
                <a:lnTo>
                  <a:pt x="501" y="958"/>
                </a:lnTo>
                <a:lnTo>
                  <a:pt x="503" y="940"/>
                </a:lnTo>
                <a:lnTo>
                  <a:pt x="503" y="920"/>
                </a:lnTo>
                <a:lnTo>
                  <a:pt x="503" y="900"/>
                </a:lnTo>
                <a:lnTo>
                  <a:pt x="501" y="882"/>
                </a:lnTo>
                <a:lnTo>
                  <a:pt x="497" y="864"/>
                </a:lnTo>
                <a:lnTo>
                  <a:pt x="493" y="848"/>
                </a:lnTo>
                <a:lnTo>
                  <a:pt x="487" y="834"/>
                </a:lnTo>
                <a:lnTo>
                  <a:pt x="479" y="822"/>
                </a:lnTo>
                <a:lnTo>
                  <a:pt x="470" y="810"/>
                </a:lnTo>
                <a:lnTo>
                  <a:pt x="460" y="800"/>
                </a:lnTo>
                <a:lnTo>
                  <a:pt x="449" y="791"/>
                </a:lnTo>
                <a:lnTo>
                  <a:pt x="435" y="784"/>
                </a:lnTo>
                <a:lnTo>
                  <a:pt x="420" y="778"/>
                </a:lnTo>
                <a:lnTo>
                  <a:pt x="403" y="773"/>
                </a:lnTo>
                <a:lnTo>
                  <a:pt x="385" y="769"/>
                </a:lnTo>
                <a:lnTo>
                  <a:pt x="364" y="766"/>
                </a:lnTo>
                <a:lnTo>
                  <a:pt x="342" y="764"/>
                </a:lnTo>
                <a:lnTo>
                  <a:pt x="318" y="764"/>
                </a:lnTo>
                <a:lnTo>
                  <a:pt x="254" y="764"/>
                </a:lnTo>
                <a:close/>
                <a:moveTo>
                  <a:pt x="15751" y="904"/>
                </a:moveTo>
                <a:lnTo>
                  <a:pt x="15754" y="928"/>
                </a:lnTo>
                <a:lnTo>
                  <a:pt x="15759" y="952"/>
                </a:lnTo>
                <a:lnTo>
                  <a:pt x="15764" y="974"/>
                </a:lnTo>
                <a:lnTo>
                  <a:pt x="15772" y="994"/>
                </a:lnTo>
                <a:lnTo>
                  <a:pt x="15780" y="1013"/>
                </a:lnTo>
                <a:lnTo>
                  <a:pt x="15790" y="1029"/>
                </a:lnTo>
                <a:lnTo>
                  <a:pt x="15795" y="1037"/>
                </a:lnTo>
                <a:lnTo>
                  <a:pt x="15801" y="1044"/>
                </a:lnTo>
                <a:lnTo>
                  <a:pt x="15807" y="1052"/>
                </a:lnTo>
                <a:lnTo>
                  <a:pt x="15814" y="1058"/>
                </a:lnTo>
                <a:lnTo>
                  <a:pt x="15820" y="1065"/>
                </a:lnTo>
                <a:lnTo>
                  <a:pt x="15827" y="1070"/>
                </a:lnTo>
                <a:lnTo>
                  <a:pt x="15835" y="1076"/>
                </a:lnTo>
                <a:lnTo>
                  <a:pt x="15842" y="1081"/>
                </a:lnTo>
                <a:lnTo>
                  <a:pt x="15858" y="1089"/>
                </a:lnTo>
                <a:lnTo>
                  <a:pt x="15877" y="1096"/>
                </a:lnTo>
                <a:lnTo>
                  <a:pt x="15896" y="1102"/>
                </a:lnTo>
                <a:lnTo>
                  <a:pt x="15916" y="1107"/>
                </a:lnTo>
                <a:lnTo>
                  <a:pt x="15938" y="1109"/>
                </a:lnTo>
                <a:lnTo>
                  <a:pt x="15961" y="1110"/>
                </a:lnTo>
                <a:lnTo>
                  <a:pt x="15975" y="1110"/>
                </a:lnTo>
                <a:lnTo>
                  <a:pt x="15989" y="1109"/>
                </a:lnTo>
                <a:lnTo>
                  <a:pt x="16004" y="1108"/>
                </a:lnTo>
                <a:lnTo>
                  <a:pt x="16018" y="1106"/>
                </a:lnTo>
                <a:lnTo>
                  <a:pt x="16045" y="1100"/>
                </a:lnTo>
                <a:lnTo>
                  <a:pt x="16074" y="1093"/>
                </a:lnTo>
                <a:lnTo>
                  <a:pt x="16102" y="1083"/>
                </a:lnTo>
                <a:lnTo>
                  <a:pt x="16130" y="1072"/>
                </a:lnTo>
                <a:lnTo>
                  <a:pt x="16160" y="1059"/>
                </a:lnTo>
                <a:lnTo>
                  <a:pt x="16188" y="1042"/>
                </a:lnTo>
                <a:lnTo>
                  <a:pt x="16196" y="1229"/>
                </a:lnTo>
                <a:lnTo>
                  <a:pt x="16164" y="1242"/>
                </a:lnTo>
                <a:lnTo>
                  <a:pt x="16131" y="1253"/>
                </a:lnTo>
                <a:lnTo>
                  <a:pt x="16097" y="1263"/>
                </a:lnTo>
                <a:lnTo>
                  <a:pt x="16062" y="1271"/>
                </a:lnTo>
                <a:lnTo>
                  <a:pt x="16028" y="1279"/>
                </a:lnTo>
                <a:lnTo>
                  <a:pt x="15994" y="1283"/>
                </a:lnTo>
                <a:lnTo>
                  <a:pt x="15960" y="1286"/>
                </a:lnTo>
                <a:lnTo>
                  <a:pt x="15926" y="1287"/>
                </a:lnTo>
                <a:lnTo>
                  <a:pt x="15901" y="1287"/>
                </a:lnTo>
                <a:lnTo>
                  <a:pt x="15877" y="1285"/>
                </a:lnTo>
                <a:lnTo>
                  <a:pt x="15853" y="1283"/>
                </a:lnTo>
                <a:lnTo>
                  <a:pt x="15830" y="1280"/>
                </a:lnTo>
                <a:lnTo>
                  <a:pt x="15808" y="1276"/>
                </a:lnTo>
                <a:lnTo>
                  <a:pt x="15786" y="1270"/>
                </a:lnTo>
                <a:lnTo>
                  <a:pt x="15765" y="1264"/>
                </a:lnTo>
                <a:lnTo>
                  <a:pt x="15746" y="1257"/>
                </a:lnTo>
                <a:lnTo>
                  <a:pt x="15725" y="1250"/>
                </a:lnTo>
                <a:lnTo>
                  <a:pt x="15707" y="1241"/>
                </a:lnTo>
                <a:lnTo>
                  <a:pt x="15689" y="1232"/>
                </a:lnTo>
                <a:lnTo>
                  <a:pt x="15672" y="1221"/>
                </a:lnTo>
                <a:lnTo>
                  <a:pt x="15655" y="1209"/>
                </a:lnTo>
                <a:lnTo>
                  <a:pt x="15639" y="1197"/>
                </a:lnTo>
                <a:lnTo>
                  <a:pt x="15624" y="1184"/>
                </a:lnTo>
                <a:lnTo>
                  <a:pt x="15610" y="1170"/>
                </a:lnTo>
                <a:lnTo>
                  <a:pt x="15596" y="1154"/>
                </a:lnTo>
                <a:lnTo>
                  <a:pt x="15583" y="1139"/>
                </a:lnTo>
                <a:lnTo>
                  <a:pt x="15572" y="1123"/>
                </a:lnTo>
                <a:lnTo>
                  <a:pt x="15561" y="1106"/>
                </a:lnTo>
                <a:lnTo>
                  <a:pt x="15551" y="1087"/>
                </a:lnTo>
                <a:lnTo>
                  <a:pt x="15542" y="1068"/>
                </a:lnTo>
                <a:lnTo>
                  <a:pt x="15534" y="1049"/>
                </a:lnTo>
                <a:lnTo>
                  <a:pt x="15525" y="1028"/>
                </a:lnTo>
                <a:lnTo>
                  <a:pt x="15519" y="1008"/>
                </a:lnTo>
                <a:lnTo>
                  <a:pt x="15513" y="985"/>
                </a:lnTo>
                <a:lnTo>
                  <a:pt x="15508" y="963"/>
                </a:lnTo>
                <a:lnTo>
                  <a:pt x="15505" y="941"/>
                </a:lnTo>
                <a:lnTo>
                  <a:pt x="15501" y="916"/>
                </a:lnTo>
                <a:lnTo>
                  <a:pt x="15499" y="892"/>
                </a:lnTo>
                <a:lnTo>
                  <a:pt x="15498" y="866"/>
                </a:lnTo>
                <a:lnTo>
                  <a:pt x="15498" y="840"/>
                </a:lnTo>
                <a:lnTo>
                  <a:pt x="15498" y="814"/>
                </a:lnTo>
                <a:lnTo>
                  <a:pt x="15499" y="790"/>
                </a:lnTo>
                <a:lnTo>
                  <a:pt x="15501" y="766"/>
                </a:lnTo>
                <a:lnTo>
                  <a:pt x="15504" y="742"/>
                </a:lnTo>
                <a:lnTo>
                  <a:pt x="15507" y="720"/>
                </a:lnTo>
                <a:lnTo>
                  <a:pt x="15512" y="697"/>
                </a:lnTo>
                <a:lnTo>
                  <a:pt x="15517" y="676"/>
                </a:lnTo>
                <a:lnTo>
                  <a:pt x="15523" y="655"/>
                </a:lnTo>
                <a:lnTo>
                  <a:pt x="15531" y="634"/>
                </a:lnTo>
                <a:lnTo>
                  <a:pt x="15538" y="615"/>
                </a:lnTo>
                <a:lnTo>
                  <a:pt x="15546" y="596"/>
                </a:lnTo>
                <a:lnTo>
                  <a:pt x="15555" y="577"/>
                </a:lnTo>
                <a:lnTo>
                  <a:pt x="15565" y="559"/>
                </a:lnTo>
                <a:lnTo>
                  <a:pt x="15576" y="542"/>
                </a:lnTo>
                <a:lnTo>
                  <a:pt x="15587" y="525"/>
                </a:lnTo>
                <a:lnTo>
                  <a:pt x="15600" y="509"/>
                </a:lnTo>
                <a:lnTo>
                  <a:pt x="15613" y="494"/>
                </a:lnTo>
                <a:lnTo>
                  <a:pt x="15627" y="479"/>
                </a:lnTo>
                <a:lnTo>
                  <a:pt x="15640" y="466"/>
                </a:lnTo>
                <a:lnTo>
                  <a:pt x="15655" y="454"/>
                </a:lnTo>
                <a:lnTo>
                  <a:pt x="15670" y="443"/>
                </a:lnTo>
                <a:lnTo>
                  <a:pt x="15686" y="433"/>
                </a:lnTo>
                <a:lnTo>
                  <a:pt x="15701" y="423"/>
                </a:lnTo>
                <a:lnTo>
                  <a:pt x="15718" y="414"/>
                </a:lnTo>
                <a:lnTo>
                  <a:pt x="15735" y="407"/>
                </a:lnTo>
                <a:lnTo>
                  <a:pt x="15753" y="401"/>
                </a:lnTo>
                <a:lnTo>
                  <a:pt x="15770" y="395"/>
                </a:lnTo>
                <a:lnTo>
                  <a:pt x="15789" y="391"/>
                </a:lnTo>
                <a:lnTo>
                  <a:pt x="15808" y="388"/>
                </a:lnTo>
                <a:lnTo>
                  <a:pt x="15827" y="385"/>
                </a:lnTo>
                <a:lnTo>
                  <a:pt x="15847" y="384"/>
                </a:lnTo>
                <a:lnTo>
                  <a:pt x="15867" y="383"/>
                </a:lnTo>
                <a:lnTo>
                  <a:pt x="15890" y="384"/>
                </a:lnTo>
                <a:lnTo>
                  <a:pt x="15911" y="385"/>
                </a:lnTo>
                <a:lnTo>
                  <a:pt x="15931" y="388"/>
                </a:lnTo>
                <a:lnTo>
                  <a:pt x="15951" y="391"/>
                </a:lnTo>
                <a:lnTo>
                  <a:pt x="15970" y="395"/>
                </a:lnTo>
                <a:lnTo>
                  <a:pt x="15989" y="400"/>
                </a:lnTo>
                <a:lnTo>
                  <a:pt x="16008" y="406"/>
                </a:lnTo>
                <a:lnTo>
                  <a:pt x="16025" y="413"/>
                </a:lnTo>
                <a:lnTo>
                  <a:pt x="16041" y="421"/>
                </a:lnTo>
                <a:lnTo>
                  <a:pt x="16057" y="431"/>
                </a:lnTo>
                <a:lnTo>
                  <a:pt x="16074" y="441"/>
                </a:lnTo>
                <a:lnTo>
                  <a:pt x="16089" y="451"/>
                </a:lnTo>
                <a:lnTo>
                  <a:pt x="16103" y="463"/>
                </a:lnTo>
                <a:lnTo>
                  <a:pt x="16116" y="476"/>
                </a:lnTo>
                <a:lnTo>
                  <a:pt x="16129" y="490"/>
                </a:lnTo>
                <a:lnTo>
                  <a:pt x="16143" y="504"/>
                </a:lnTo>
                <a:lnTo>
                  <a:pt x="16154" y="520"/>
                </a:lnTo>
                <a:lnTo>
                  <a:pt x="16165" y="536"/>
                </a:lnTo>
                <a:lnTo>
                  <a:pt x="16175" y="553"/>
                </a:lnTo>
                <a:lnTo>
                  <a:pt x="16185" y="571"/>
                </a:lnTo>
                <a:lnTo>
                  <a:pt x="16193" y="589"/>
                </a:lnTo>
                <a:lnTo>
                  <a:pt x="16201" y="609"/>
                </a:lnTo>
                <a:lnTo>
                  <a:pt x="16210" y="629"/>
                </a:lnTo>
                <a:lnTo>
                  <a:pt x="16216" y="651"/>
                </a:lnTo>
                <a:lnTo>
                  <a:pt x="16222" y="672"/>
                </a:lnTo>
                <a:lnTo>
                  <a:pt x="16226" y="694"/>
                </a:lnTo>
                <a:lnTo>
                  <a:pt x="16231" y="718"/>
                </a:lnTo>
                <a:lnTo>
                  <a:pt x="16234" y="742"/>
                </a:lnTo>
                <a:lnTo>
                  <a:pt x="16237" y="767"/>
                </a:lnTo>
                <a:lnTo>
                  <a:pt x="16239" y="793"/>
                </a:lnTo>
                <a:lnTo>
                  <a:pt x="16240" y="819"/>
                </a:lnTo>
                <a:lnTo>
                  <a:pt x="16240" y="847"/>
                </a:lnTo>
                <a:lnTo>
                  <a:pt x="16240" y="857"/>
                </a:lnTo>
                <a:lnTo>
                  <a:pt x="16240" y="866"/>
                </a:lnTo>
                <a:lnTo>
                  <a:pt x="16240" y="874"/>
                </a:lnTo>
                <a:lnTo>
                  <a:pt x="16240" y="881"/>
                </a:lnTo>
                <a:lnTo>
                  <a:pt x="16239" y="892"/>
                </a:lnTo>
                <a:lnTo>
                  <a:pt x="16238" y="903"/>
                </a:lnTo>
                <a:lnTo>
                  <a:pt x="15751" y="904"/>
                </a:lnTo>
                <a:close/>
                <a:moveTo>
                  <a:pt x="16005" y="764"/>
                </a:moveTo>
                <a:lnTo>
                  <a:pt x="16005" y="750"/>
                </a:lnTo>
                <a:lnTo>
                  <a:pt x="16006" y="737"/>
                </a:lnTo>
                <a:lnTo>
                  <a:pt x="16007" y="728"/>
                </a:lnTo>
                <a:lnTo>
                  <a:pt x="16007" y="724"/>
                </a:lnTo>
                <a:lnTo>
                  <a:pt x="16006" y="704"/>
                </a:lnTo>
                <a:lnTo>
                  <a:pt x="16005" y="686"/>
                </a:lnTo>
                <a:lnTo>
                  <a:pt x="16002" y="669"/>
                </a:lnTo>
                <a:lnTo>
                  <a:pt x="15998" y="653"/>
                </a:lnTo>
                <a:lnTo>
                  <a:pt x="15994" y="638"/>
                </a:lnTo>
                <a:lnTo>
                  <a:pt x="15988" y="624"/>
                </a:lnTo>
                <a:lnTo>
                  <a:pt x="15982" y="611"/>
                </a:lnTo>
                <a:lnTo>
                  <a:pt x="15975" y="600"/>
                </a:lnTo>
                <a:lnTo>
                  <a:pt x="15966" y="589"/>
                </a:lnTo>
                <a:lnTo>
                  <a:pt x="15957" y="580"/>
                </a:lnTo>
                <a:lnTo>
                  <a:pt x="15947" y="573"/>
                </a:lnTo>
                <a:lnTo>
                  <a:pt x="15937" y="567"/>
                </a:lnTo>
                <a:lnTo>
                  <a:pt x="15924" y="562"/>
                </a:lnTo>
                <a:lnTo>
                  <a:pt x="15912" y="558"/>
                </a:lnTo>
                <a:lnTo>
                  <a:pt x="15899" y="556"/>
                </a:lnTo>
                <a:lnTo>
                  <a:pt x="15885" y="556"/>
                </a:lnTo>
                <a:lnTo>
                  <a:pt x="15870" y="557"/>
                </a:lnTo>
                <a:lnTo>
                  <a:pt x="15854" y="559"/>
                </a:lnTo>
                <a:lnTo>
                  <a:pt x="15840" y="563"/>
                </a:lnTo>
                <a:lnTo>
                  <a:pt x="15828" y="568"/>
                </a:lnTo>
                <a:lnTo>
                  <a:pt x="15816" y="575"/>
                </a:lnTo>
                <a:lnTo>
                  <a:pt x="15805" y="583"/>
                </a:lnTo>
                <a:lnTo>
                  <a:pt x="15795" y="593"/>
                </a:lnTo>
                <a:lnTo>
                  <a:pt x="15786" y="606"/>
                </a:lnTo>
                <a:lnTo>
                  <a:pt x="15778" y="619"/>
                </a:lnTo>
                <a:lnTo>
                  <a:pt x="15771" y="634"/>
                </a:lnTo>
                <a:lnTo>
                  <a:pt x="15765" y="651"/>
                </a:lnTo>
                <a:lnTo>
                  <a:pt x="15760" y="670"/>
                </a:lnTo>
                <a:lnTo>
                  <a:pt x="15755" y="690"/>
                </a:lnTo>
                <a:lnTo>
                  <a:pt x="15751" y="713"/>
                </a:lnTo>
                <a:lnTo>
                  <a:pt x="15749" y="737"/>
                </a:lnTo>
                <a:lnTo>
                  <a:pt x="15746" y="764"/>
                </a:lnTo>
                <a:lnTo>
                  <a:pt x="16005" y="764"/>
                </a:lnTo>
                <a:close/>
                <a:moveTo>
                  <a:pt x="15384" y="676"/>
                </a:moveTo>
                <a:lnTo>
                  <a:pt x="15384" y="1268"/>
                </a:lnTo>
                <a:lnTo>
                  <a:pt x="15131" y="1268"/>
                </a:lnTo>
                <a:lnTo>
                  <a:pt x="15131" y="733"/>
                </a:lnTo>
                <a:lnTo>
                  <a:pt x="15131" y="716"/>
                </a:lnTo>
                <a:lnTo>
                  <a:pt x="15130" y="699"/>
                </a:lnTo>
                <a:lnTo>
                  <a:pt x="15128" y="685"/>
                </a:lnTo>
                <a:lnTo>
                  <a:pt x="15126" y="672"/>
                </a:lnTo>
                <a:lnTo>
                  <a:pt x="15121" y="659"/>
                </a:lnTo>
                <a:lnTo>
                  <a:pt x="15117" y="647"/>
                </a:lnTo>
                <a:lnTo>
                  <a:pt x="15113" y="638"/>
                </a:lnTo>
                <a:lnTo>
                  <a:pt x="15107" y="629"/>
                </a:lnTo>
                <a:lnTo>
                  <a:pt x="15101" y="621"/>
                </a:lnTo>
                <a:lnTo>
                  <a:pt x="15094" y="615"/>
                </a:lnTo>
                <a:lnTo>
                  <a:pt x="15087" y="609"/>
                </a:lnTo>
                <a:lnTo>
                  <a:pt x="15078" y="604"/>
                </a:lnTo>
                <a:lnTo>
                  <a:pt x="15069" y="601"/>
                </a:lnTo>
                <a:lnTo>
                  <a:pt x="15058" y="598"/>
                </a:lnTo>
                <a:lnTo>
                  <a:pt x="15046" y="597"/>
                </a:lnTo>
                <a:lnTo>
                  <a:pt x="15035" y="596"/>
                </a:lnTo>
                <a:lnTo>
                  <a:pt x="15021" y="597"/>
                </a:lnTo>
                <a:lnTo>
                  <a:pt x="15008" y="599"/>
                </a:lnTo>
                <a:lnTo>
                  <a:pt x="14997" y="603"/>
                </a:lnTo>
                <a:lnTo>
                  <a:pt x="14985" y="607"/>
                </a:lnTo>
                <a:lnTo>
                  <a:pt x="14974" y="614"/>
                </a:lnTo>
                <a:lnTo>
                  <a:pt x="14965" y="622"/>
                </a:lnTo>
                <a:lnTo>
                  <a:pt x="14957" y="631"/>
                </a:lnTo>
                <a:lnTo>
                  <a:pt x="14949" y="641"/>
                </a:lnTo>
                <a:lnTo>
                  <a:pt x="14942" y="654"/>
                </a:lnTo>
                <a:lnTo>
                  <a:pt x="14936" y="667"/>
                </a:lnTo>
                <a:lnTo>
                  <a:pt x="14931" y="682"/>
                </a:lnTo>
                <a:lnTo>
                  <a:pt x="14927" y="697"/>
                </a:lnTo>
                <a:lnTo>
                  <a:pt x="14924" y="715"/>
                </a:lnTo>
                <a:lnTo>
                  <a:pt x="14921" y="734"/>
                </a:lnTo>
                <a:lnTo>
                  <a:pt x="14919" y="753"/>
                </a:lnTo>
                <a:lnTo>
                  <a:pt x="14919" y="775"/>
                </a:lnTo>
                <a:lnTo>
                  <a:pt x="14919" y="1268"/>
                </a:lnTo>
                <a:lnTo>
                  <a:pt x="14666" y="1268"/>
                </a:lnTo>
                <a:lnTo>
                  <a:pt x="14666" y="589"/>
                </a:lnTo>
                <a:lnTo>
                  <a:pt x="14666" y="554"/>
                </a:lnTo>
                <a:lnTo>
                  <a:pt x="14665" y="523"/>
                </a:lnTo>
                <a:lnTo>
                  <a:pt x="14665" y="497"/>
                </a:lnTo>
                <a:lnTo>
                  <a:pt x="14664" y="475"/>
                </a:lnTo>
                <a:lnTo>
                  <a:pt x="14663" y="456"/>
                </a:lnTo>
                <a:lnTo>
                  <a:pt x="14661" y="437"/>
                </a:lnTo>
                <a:lnTo>
                  <a:pt x="14660" y="419"/>
                </a:lnTo>
                <a:lnTo>
                  <a:pt x="14658" y="402"/>
                </a:lnTo>
                <a:lnTo>
                  <a:pt x="14889" y="402"/>
                </a:lnTo>
                <a:lnTo>
                  <a:pt x="14891" y="420"/>
                </a:lnTo>
                <a:lnTo>
                  <a:pt x="14893" y="439"/>
                </a:lnTo>
                <a:lnTo>
                  <a:pt x="14895" y="456"/>
                </a:lnTo>
                <a:lnTo>
                  <a:pt x="14896" y="473"/>
                </a:lnTo>
                <a:lnTo>
                  <a:pt x="14897" y="489"/>
                </a:lnTo>
                <a:lnTo>
                  <a:pt x="14897" y="504"/>
                </a:lnTo>
                <a:lnTo>
                  <a:pt x="14898" y="519"/>
                </a:lnTo>
                <a:lnTo>
                  <a:pt x="14898" y="533"/>
                </a:lnTo>
                <a:lnTo>
                  <a:pt x="14906" y="517"/>
                </a:lnTo>
                <a:lnTo>
                  <a:pt x="14914" y="501"/>
                </a:lnTo>
                <a:lnTo>
                  <a:pt x="14925" y="486"/>
                </a:lnTo>
                <a:lnTo>
                  <a:pt x="14936" y="471"/>
                </a:lnTo>
                <a:lnTo>
                  <a:pt x="14948" y="458"/>
                </a:lnTo>
                <a:lnTo>
                  <a:pt x="14962" y="445"/>
                </a:lnTo>
                <a:lnTo>
                  <a:pt x="14976" y="434"/>
                </a:lnTo>
                <a:lnTo>
                  <a:pt x="14992" y="423"/>
                </a:lnTo>
                <a:lnTo>
                  <a:pt x="15009" y="414"/>
                </a:lnTo>
                <a:lnTo>
                  <a:pt x="15025" y="406"/>
                </a:lnTo>
                <a:lnTo>
                  <a:pt x="15043" y="399"/>
                </a:lnTo>
                <a:lnTo>
                  <a:pt x="15062" y="393"/>
                </a:lnTo>
                <a:lnTo>
                  <a:pt x="15080" y="389"/>
                </a:lnTo>
                <a:lnTo>
                  <a:pt x="15099" y="386"/>
                </a:lnTo>
                <a:lnTo>
                  <a:pt x="15119" y="384"/>
                </a:lnTo>
                <a:lnTo>
                  <a:pt x="15140" y="383"/>
                </a:lnTo>
                <a:lnTo>
                  <a:pt x="15154" y="384"/>
                </a:lnTo>
                <a:lnTo>
                  <a:pt x="15168" y="385"/>
                </a:lnTo>
                <a:lnTo>
                  <a:pt x="15182" y="386"/>
                </a:lnTo>
                <a:lnTo>
                  <a:pt x="15196" y="388"/>
                </a:lnTo>
                <a:lnTo>
                  <a:pt x="15209" y="391"/>
                </a:lnTo>
                <a:lnTo>
                  <a:pt x="15221" y="394"/>
                </a:lnTo>
                <a:lnTo>
                  <a:pt x="15233" y="397"/>
                </a:lnTo>
                <a:lnTo>
                  <a:pt x="15245" y="402"/>
                </a:lnTo>
                <a:lnTo>
                  <a:pt x="15256" y="407"/>
                </a:lnTo>
                <a:lnTo>
                  <a:pt x="15267" y="412"/>
                </a:lnTo>
                <a:lnTo>
                  <a:pt x="15277" y="418"/>
                </a:lnTo>
                <a:lnTo>
                  <a:pt x="15287" y="426"/>
                </a:lnTo>
                <a:lnTo>
                  <a:pt x="15296" y="433"/>
                </a:lnTo>
                <a:lnTo>
                  <a:pt x="15305" y="440"/>
                </a:lnTo>
                <a:lnTo>
                  <a:pt x="15314" y="449"/>
                </a:lnTo>
                <a:lnTo>
                  <a:pt x="15322" y="458"/>
                </a:lnTo>
                <a:lnTo>
                  <a:pt x="15330" y="467"/>
                </a:lnTo>
                <a:lnTo>
                  <a:pt x="15337" y="477"/>
                </a:lnTo>
                <a:lnTo>
                  <a:pt x="15343" y="488"/>
                </a:lnTo>
                <a:lnTo>
                  <a:pt x="15350" y="499"/>
                </a:lnTo>
                <a:lnTo>
                  <a:pt x="15355" y="511"/>
                </a:lnTo>
                <a:lnTo>
                  <a:pt x="15360" y="523"/>
                </a:lnTo>
                <a:lnTo>
                  <a:pt x="15365" y="536"/>
                </a:lnTo>
                <a:lnTo>
                  <a:pt x="15369" y="550"/>
                </a:lnTo>
                <a:lnTo>
                  <a:pt x="15372" y="563"/>
                </a:lnTo>
                <a:lnTo>
                  <a:pt x="15376" y="577"/>
                </a:lnTo>
                <a:lnTo>
                  <a:pt x="15378" y="592"/>
                </a:lnTo>
                <a:lnTo>
                  <a:pt x="15380" y="608"/>
                </a:lnTo>
                <a:lnTo>
                  <a:pt x="15382" y="624"/>
                </a:lnTo>
                <a:lnTo>
                  <a:pt x="15383" y="641"/>
                </a:lnTo>
                <a:lnTo>
                  <a:pt x="15384" y="658"/>
                </a:lnTo>
                <a:lnTo>
                  <a:pt x="15384" y="676"/>
                </a:lnTo>
                <a:close/>
                <a:moveTo>
                  <a:pt x="14247" y="402"/>
                </a:moveTo>
                <a:lnTo>
                  <a:pt x="14498" y="402"/>
                </a:lnTo>
                <a:lnTo>
                  <a:pt x="14498" y="1268"/>
                </a:lnTo>
                <a:lnTo>
                  <a:pt x="14247" y="1268"/>
                </a:lnTo>
                <a:lnTo>
                  <a:pt x="14247" y="402"/>
                </a:lnTo>
                <a:close/>
                <a:moveTo>
                  <a:pt x="14247" y="29"/>
                </a:moveTo>
                <a:lnTo>
                  <a:pt x="14498" y="29"/>
                </a:lnTo>
                <a:lnTo>
                  <a:pt x="14498" y="255"/>
                </a:lnTo>
                <a:lnTo>
                  <a:pt x="14247" y="255"/>
                </a:lnTo>
                <a:lnTo>
                  <a:pt x="14247" y="29"/>
                </a:lnTo>
                <a:close/>
                <a:moveTo>
                  <a:pt x="12901" y="107"/>
                </a:moveTo>
                <a:lnTo>
                  <a:pt x="13274" y="107"/>
                </a:lnTo>
                <a:lnTo>
                  <a:pt x="13481" y="886"/>
                </a:lnTo>
                <a:lnTo>
                  <a:pt x="13691" y="107"/>
                </a:lnTo>
                <a:lnTo>
                  <a:pt x="14069" y="107"/>
                </a:lnTo>
                <a:lnTo>
                  <a:pt x="14069" y="1268"/>
                </a:lnTo>
                <a:lnTo>
                  <a:pt x="13833" y="1268"/>
                </a:lnTo>
                <a:lnTo>
                  <a:pt x="13833" y="302"/>
                </a:lnTo>
                <a:lnTo>
                  <a:pt x="13562" y="1268"/>
                </a:lnTo>
                <a:lnTo>
                  <a:pt x="13398" y="1268"/>
                </a:lnTo>
                <a:lnTo>
                  <a:pt x="13124" y="304"/>
                </a:lnTo>
                <a:lnTo>
                  <a:pt x="13124" y="1268"/>
                </a:lnTo>
                <a:lnTo>
                  <a:pt x="12901" y="1268"/>
                </a:lnTo>
                <a:lnTo>
                  <a:pt x="12901" y="107"/>
                </a:lnTo>
                <a:close/>
                <a:moveTo>
                  <a:pt x="11826" y="761"/>
                </a:moveTo>
                <a:lnTo>
                  <a:pt x="11815" y="769"/>
                </a:lnTo>
                <a:lnTo>
                  <a:pt x="11804" y="776"/>
                </a:lnTo>
                <a:lnTo>
                  <a:pt x="11794" y="784"/>
                </a:lnTo>
                <a:lnTo>
                  <a:pt x="11785" y="793"/>
                </a:lnTo>
                <a:lnTo>
                  <a:pt x="11777" y="801"/>
                </a:lnTo>
                <a:lnTo>
                  <a:pt x="11770" y="810"/>
                </a:lnTo>
                <a:lnTo>
                  <a:pt x="11763" y="821"/>
                </a:lnTo>
                <a:lnTo>
                  <a:pt x="11757" y="831"/>
                </a:lnTo>
                <a:lnTo>
                  <a:pt x="11751" y="841"/>
                </a:lnTo>
                <a:lnTo>
                  <a:pt x="11747" y="852"/>
                </a:lnTo>
                <a:lnTo>
                  <a:pt x="11743" y="863"/>
                </a:lnTo>
                <a:lnTo>
                  <a:pt x="11738" y="874"/>
                </a:lnTo>
                <a:lnTo>
                  <a:pt x="11736" y="887"/>
                </a:lnTo>
                <a:lnTo>
                  <a:pt x="11734" y="899"/>
                </a:lnTo>
                <a:lnTo>
                  <a:pt x="11733" y="912"/>
                </a:lnTo>
                <a:lnTo>
                  <a:pt x="11733" y="925"/>
                </a:lnTo>
                <a:lnTo>
                  <a:pt x="11733" y="945"/>
                </a:lnTo>
                <a:lnTo>
                  <a:pt x="11735" y="962"/>
                </a:lnTo>
                <a:lnTo>
                  <a:pt x="11739" y="979"/>
                </a:lnTo>
                <a:lnTo>
                  <a:pt x="11745" y="996"/>
                </a:lnTo>
                <a:lnTo>
                  <a:pt x="11751" y="1011"/>
                </a:lnTo>
                <a:lnTo>
                  <a:pt x="11759" y="1025"/>
                </a:lnTo>
                <a:lnTo>
                  <a:pt x="11768" y="1039"/>
                </a:lnTo>
                <a:lnTo>
                  <a:pt x="11779" y="1052"/>
                </a:lnTo>
                <a:lnTo>
                  <a:pt x="11790" y="1064"/>
                </a:lnTo>
                <a:lnTo>
                  <a:pt x="11803" y="1073"/>
                </a:lnTo>
                <a:lnTo>
                  <a:pt x="11817" y="1082"/>
                </a:lnTo>
                <a:lnTo>
                  <a:pt x="11831" y="1089"/>
                </a:lnTo>
                <a:lnTo>
                  <a:pt x="11845" y="1094"/>
                </a:lnTo>
                <a:lnTo>
                  <a:pt x="11861" y="1098"/>
                </a:lnTo>
                <a:lnTo>
                  <a:pt x="11878" y="1100"/>
                </a:lnTo>
                <a:lnTo>
                  <a:pt x="11895" y="1101"/>
                </a:lnTo>
                <a:lnTo>
                  <a:pt x="11905" y="1100"/>
                </a:lnTo>
                <a:lnTo>
                  <a:pt x="11915" y="1100"/>
                </a:lnTo>
                <a:lnTo>
                  <a:pt x="11926" y="1098"/>
                </a:lnTo>
                <a:lnTo>
                  <a:pt x="11935" y="1096"/>
                </a:lnTo>
                <a:lnTo>
                  <a:pt x="11946" y="1094"/>
                </a:lnTo>
                <a:lnTo>
                  <a:pt x="11956" y="1091"/>
                </a:lnTo>
                <a:lnTo>
                  <a:pt x="11965" y="1087"/>
                </a:lnTo>
                <a:lnTo>
                  <a:pt x="11974" y="1083"/>
                </a:lnTo>
                <a:lnTo>
                  <a:pt x="11983" y="1079"/>
                </a:lnTo>
                <a:lnTo>
                  <a:pt x="11992" y="1074"/>
                </a:lnTo>
                <a:lnTo>
                  <a:pt x="12000" y="1068"/>
                </a:lnTo>
                <a:lnTo>
                  <a:pt x="12008" y="1062"/>
                </a:lnTo>
                <a:lnTo>
                  <a:pt x="12017" y="1056"/>
                </a:lnTo>
                <a:lnTo>
                  <a:pt x="12024" y="1049"/>
                </a:lnTo>
                <a:lnTo>
                  <a:pt x="12031" y="1040"/>
                </a:lnTo>
                <a:lnTo>
                  <a:pt x="12038" y="1032"/>
                </a:lnTo>
                <a:lnTo>
                  <a:pt x="11826" y="761"/>
                </a:lnTo>
                <a:close/>
                <a:moveTo>
                  <a:pt x="12009" y="644"/>
                </a:moveTo>
                <a:lnTo>
                  <a:pt x="12180" y="858"/>
                </a:lnTo>
                <a:lnTo>
                  <a:pt x="12185" y="849"/>
                </a:lnTo>
                <a:lnTo>
                  <a:pt x="12191" y="839"/>
                </a:lnTo>
                <a:lnTo>
                  <a:pt x="12196" y="828"/>
                </a:lnTo>
                <a:lnTo>
                  <a:pt x="12200" y="815"/>
                </a:lnTo>
                <a:lnTo>
                  <a:pt x="12209" y="790"/>
                </a:lnTo>
                <a:lnTo>
                  <a:pt x="12217" y="762"/>
                </a:lnTo>
                <a:lnTo>
                  <a:pt x="12223" y="732"/>
                </a:lnTo>
                <a:lnTo>
                  <a:pt x="12227" y="701"/>
                </a:lnTo>
                <a:lnTo>
                  <a:pt x="12230" y="669"/>
                </a:lnTo>
                <a:lnTo>
                  <a:pt x="12230" y="635"/>
                </a:lnTo>
                <a:lnTo>
                  <a:pt x="12230" y="624"/>
                </a:lnTo>
                <a:lnTo>
                  <a:pt x="12441" y="624"/>
                </a:lnTo>
                <a:lnTo>
                  <a:pt x="12440" y="656"/>
                </a:lnTo>
                <a:lnTo>
                  <a:pt x="12438" y="685"/>
                </a:lnTo>
                <a:lnTo>
                  <a:pt x="12435" y="715"/>
                </a:lnTo>
                <a:lnTo>
                  <a:pt x="12432" y="743"/>
                </a:lnTo>
                <a:lnTo>
                  <a:pt x="12428" y="772"/>
                </a:lnTo>
                <a:lnTo>
                  <a:pt x="12422" y="798"/>
                </a:lnTo>
                <a:lnTo>
                  <a:pt x="12415" y="825"/>
                </a:lnTo>
                <a:lnTo>
                  <a:pt x="12409" y="849"/>
                </a:lnTo>
                <a:lnTo>
                  <a:pt x="12401" y="873"/>
                </a:lnTo>
                <a:lnTo>
                  <a:pt x="12392" y="898"/>
                </a:lnTo>
                <a:lnTo>
                  <a:pt x="12382" y="921"/>
                </a:lnTo>
                <a:lnTo>
                  <a:pt x="12372" y="944"/>
                </a:lnTo>
                <a:lnTo>
                  <a:pt x="12360" y="965"/>
                </a:lnTo>
                <a:lnTo>
                  <a:pt x="12346" y="986"/>
                </a:lnTo>
                <a:lnTo>
                  <a:pt x="12333" y="1008"/>
                </a:lnTo>
                <a:lnTo>
                  <a:pt x="12318" y="1027"/>
                </a:lnTo>
                <a:lnTo>
                  <a:pt x="12506" y="1268"/>
                </a:lnTo>
                <a:lnTo>
                  <a:pt x="12222" y="1268"/>
                </a:lnTo>
                <a:lnTo>
                  <a:pt x="12159" y="1178"/>
                </a:lnTo>
                <a:lnTo>
                  <a:pt x="12142" y="1191"/>
                </a:lnTo>
                <a:lnTo>
                  <a:pt x="12126" y="1203"/>
                </a:lnTo>
                <a:lnTo>
                  <a:pt x="12110" y="1214"/>
                </a:lnTo>
                <a:lnTo>
                  <a:pt x="12093" y="1226"/>
                </a:lnTo>
                <a:lnTo>
                  <a:pt x="12075" y="1235"/>
                </a:lnTo>
                <a:lnTo>
                  <a:pt x="12057" y="1244"/>
                </a:lnTo>
                <a:lnTo>
                  <a:pt x="12039" y="1252"/>
                </a:lnTo>
                <a:lnTo>
                  <a:pt x="12021" y="1259"/>
                </a:lnTo>
                <a:lnTo>
                  <a:pt x="12002" y="1266"/>
                </a:lnTo>
                <a:lnTo>
                  <a:pt x="11983" y="1271"/>
                </a:lnTo>
                <a:lnTo>
                  <a:pt x="11963" y="1277"/>
                </a:lnTo>
                <a:lnTo>
                  <a:pt x="11944" y="1280"/>
                </a:lnTo>
                <a:lnTo>
                  <a:pt x="11922" y="1283"/>
                </a:lnTo>
                <a:lnTo>
                  <a:pt x="11902" y="1285"/>
                </a:lnTo>
                <a:lnTo>
                  <a:pt x="11881" y="1287"/>
                </a:lnTo>
                <a:lnTo>
                  <a:pt x="11859" y="1287"/>
                </a:lnTo>
                <a:lnTo>
                  <a:pt x="11838" y="1287"/>
                </a:lnTo>
                <a:lnTo>
                  <a:pt x="11818" y="1286"/>
                </a:lnTo>
                <a:lnTo>
                  <a:pt x="11797" y="1284"/>
                </a:lnTo>
                <a:lnTo>
                  <a:pt x="11778" y="1281"/>
                </a:lnTo>
                <a:lnTo>
                  <a:pt x="11759" y="1278"/>
                </a:lnTo>
                <a:lnTo>
                  <a:pt x="11741" y="1274"/>
                </a:lnTo>
                <a:lnTo>
                  <a:pt x="11722" y="1268"/>
                </a:lnTo>
                <a:lnTo>
                  <a:pt x="11705" y="1262"/>
                </a:lnTo>
                <a:lnTo>
                  <a:pt x="11688" y="1256"/>
                </a:lnTo>
                <a:lnTo>
                  <a:pt x="11671" y="1249"/>
                </a:lnTo>
                <a:lnTo>
                  <a:pt x="11655" y="1241"/>
                </a:lnTo>
                <a:lnTo>
                  <a:pt x="11640" y="1232"/>
                </a:lnTo>
                <a:lnTo>
                  <a:pt x="11625" y="1223"/>
                </a:lnTo>
                <a:lnTo>
                  <a:pt x="11611" y="1212"/>
                </a:lnTo>
                <a:lnTo>
                  <a:pt x="11597" y="1201"/>
                </a:lnTo>
                <a:lnTo>
                  <a:pt x="11584" y="1190"/>
                </a:lnTo>
                <a:lnTo>
                  <a:pt x="11571" y="1177"/>
                </a:lnTo>
                <a:lnTo>
                  <a:pt x="11559" y="1165"/>
                </a:lnTo>
                <a:lnTo>
                  <a:pt x="11549" y="1151"/>
                </a:lnTo>
                <a:lnTo>
                  <a:pt x="11539" y="1137"/>
                </a:lnTo>
                <a:lnTo>
                  <a:pt x="11528" y="1123"/>
                </a:lnTo>
                <a:lnTo>
                  <a:pt x="11520" y="1108"/>
                </a:lnTo>
                <a:lnTo>
                  <a:pt x="11512" y="1092"/>
                </a:lnTo>
                <a:lnTo>
                  <a:pt x="11505" y="1077"/>
                </a:lnTo>
                <a:lnTo>
                  <a:pt x="11499" y="1061"/>
                </a:lnTo>
                <a:lnTo>
                  <a:pt x="11494" y="1043"/>
                </a:lnTo>
                <a:lnTo>
                  <a:pt x="11490" y="1026"/>
                </a:lnTo>
                <a:lnTo>
                  <a:pt x="11486" y="1009"/>
                </a:lnTo>
                <a:lnTo>
                  <a:pt x="11483" y="991"/>
                </a:lnTo>
                <a:lnTo>
                  <a:pt x="11481" y="972"/>
                </a:lnTo>
                <a:lnTo>
                  <a:pt x="11480" y="953"/>
                </a:lnTo>
                <a:lnTo>
                  <a:pt x="11480" y="932"/>
                </a:lnTo>
                <a:lnTo>
                  <a:pt x="11481" y="909"/>
                </a:lnTo>
                <a:lnTo>
                  <a:pt x="11483" y="885"/>
                </a:lnTo>
                <a:lnTo>
                  <a:pt x="11487" y="862"/>
                </a:lnTo>
                <a:lnTo>
                  <a:pt x="11492" y="840"/>
                </a:lnTo>
                <a:lnTo>
                  <a:pt x="11499" y="817"/>
                </a:lnTo>
                <a:lnTo>
                  <a:pt x="11508" y="796"/>
                </a:lnTo>
                <a:lnTo>
                  <a:pt x="11518" y="776"/>
                </a:lnTo>
                <a:lnTo>
                  <a:pt x="11530" y="755"/>
                </a:lnTo>
                <a:lnTo>
                  <a:pt x="11544" y="735"/>
                </a:lnTo>
                <a:lnTo>
                  <a:pt x="11559" y="716"/>
                </a:lnTo>
                <a:lnTo>
                  <a:pt x="11575" y="697"/>
                </a:lnTo>
                <a:lnTo>
                  <a:pt x="11593" y="679"/>
                </a:lnTo>
                <a:lnTo>
                  <a:pt x="11613" y="662"/>
                </a:lnTo>
                <a:lnTo>
                  <a:pt x="11634" y="645"/>
                </a:lnTo>
                <a:lnTo>
                  <a:pt x="11657" y="629"/>
                </a:lnTo>
                <a:lnTo>
                  <a:pt x="11681" y="614"/>
                </a:lnTo>
                <a:lnTo>
                  <a:pt x="11666" y="598"/>
                </a:lnTo>
                <a:lnTo>
                  <a:pt x="11652" y="581"/>
                </a:lnTo>
                <a:lnTo>
                  <a:pt x="11639" y="565"/>
                </a:lnTo>
                <a:lnTo>
                  <a:pt x="11627" y="549"/>
                </a:lnTo>
                <a:lnTo>
                  <a:pt x="11617" y="532"/>
                </a:lnTo>
                <a:lnTo>
                  <a:pt x="11607" y="516"/>
                </a:lnTo>
                <a:lnTo>
                  <a:pt x="11597" y="501"/>
                </a:lnTo>
                <a:lnTo>
                  <a:pt x="11590" y="485"/>
                </a:lnTo>
                <a:lnTo>
                  <a:pt x="11583" y="468"/>
                </a:lnTo>
                <a:lnTo>
                  <a:pt x="11577" y="452"/>
                </a:lnTo>
                <a:lnTo>
                  <a:pt x="11573" y="436"/>
                </a:lnTo>
                <a:lnTo>
                  <a:pt x="11569" y="419"/>
                </a:lnTo>
                <a:lnTo>
                  <a:pt x="11565" y="403"/>
                </a:lnTo>
                <a:lnTo>
                  <a:pt x="11563" y="387"/>
                </a:lnTo>
                <a:lnTo>
                  <a:pt x="11562" y="370"/>
                </a:lnTo>
                <a:lnTo>
                  <a:pt x="11561" y="353"/>
                </a:lnTo>
                <a:lnTo>
                  <a:pt x="11562" y="339"/>
                </a:lnTo>
                <a:lnTo>
                  <a:pt x="11563" y="325"/>
                </a:lnTo>
                <a:lnTo>
                  <a:pt x="11565" y="312"/>
                </a:lnTo>
                <a:lnTo>
                  <a:pt x="11567" y="298"/>
                </a:lnTo>
                <a:lnTo>
                  <a:pt x="11570" y="285"/>
                </a:lnTo>
                <a:lnTo>
                  <a:pt x="11574" y="273"/>
                </a:lnTo>
                <a:lnTo>
                  <a:pt x="11579" y="261"/>
                </a:lnTo>
                <a:lnTo>
                  <a:pt x="11584" y="248"/>
                </a:lnTo>
                <a:lnTo>
                  <a:pt x="11590" y="236"/>
                </a:lnTo>
                <a:lnTo>
                  <a:pt x="11597" y="225"/>
                </a:lnTo>
                <a:lnTo>
                  <a:pt x="11604" y="214"/>
                </a:lnTo>
                <a:lnTo>
                  <a:pt x="11613" y="204"/>
                </a:lnTo>
                <a:lnTo>
                  <a:pt x="11622" y="192"/>
                </a:lnTo>
                <a:lnTo>
                  <a:pt x="11632" y="182"/>
                </a:lnTo>
                <a:lnTo>
                  <a:pt x="11642" y="173"/>
                </a:lnTo>
                <a:lnTo>
                  <a:pt x="11653" y="164"/>
                </a:lnTo>
                <a:lnTo>
                  <a:pt x="11665" y="155"/>
                </a:lnTo>
                <a:lnTo>
                  <a:pt x="11678" y="146"/>
                </a:lnTo>
                <a:lnTo>
                  <a:pt x="11690" y="138"/>
                </a:lnTo>
                <a:lnTo>
                  <a:pt x="11703" y="130"/>
                </a:lnTo>
                <a:lnTo>
                  <a:pt x="11716" y="124"/>
                </a:lnTo>
                <a:lnTo>
                  <a:pt x="11730" y="118"/>
                </a:lnTo>
                <a:lnTo>
                  <a:pt x="11745" y="112"/>
                </a:lnTo>
                <a:lnTo>
                  <a:pt x="11759" y="107"/>
                </a:lnTo>
                <a:lnTo>
                  <a:pt x="11774" y="103"/>
                </a:lnTo>
                <a:lnTo>
                  <a:pt x="11790" y="99"/>
                </a:lnTo>
                <a:lnTo>
                  <a:pt x="11806" y="96"/>
                </a:lnTo>
                <a:lnTo>
                  <a:pt x="11823" y="94"/>
                </a:lnTo>
                <a:lnTo>
                  <a:pt x="11840" y="92"/>
                </a:lnTo>
                <a:lnTo>
                  <a:pt x="11857" y="90"/>
                </a:lnTo>
                <a:lnTo>
                  <a:pt x="11874" y="89"/>
                </a:lnTo>
                <a:lnTo>
                  <a:pt x="11893" y="89"/>
                </a:lnTo>
                <a:lnTo>
                  <a:pt x="11912" y="89"/>
                </a:lnTo>
                <a:lnTo>
                  <a:pt x="11930" y="90"/>
                </a:lnTo>
                <a:lnTo>
                  <a:pt x="11948" y="92"/>
                </a:lnTo>
                <a:lnTo>
                  <a:pt x="11965" y="94"/>
                </a:lnTo>
                <a:lnTo>
                  <a:pt x="11982" y="96"/>
                </a:lnTo>
                <a:lnTo>
                  <a:pt x="11998" y="99"/>
                </a:lnTo>
                <a:lnTo>
                  <a:pt x="12014" y="103"/>
                </a:lnTo>
                <a:lnTo>
                  <a:pt x="12029" y="107"/>
                </a:lnTo>
                <a:lnTo>
                  <a:pt x="12044" y="111"/>
                </a:lnTo>
                <a:lnTo>
                  <a:pt x="12058" y="117"/>
                </a:lnTo>
                <a:lnTo>
                  <a:pt x="12072" y="123"/>
                </a:lnTo>
                <a:lnTo>
                  <a:pt x="12086" y="129"/>
                </a:lnTo>
                <a:lnTo>
                  <a:pt x="12099" y="136"/>
                </a:lnTo>
                <a:lnTo>
                  <a:pt x="12111" y="144"/>
                </a:lnTo>
                <a:lnTo>
                  <a:pt x="12123" y="152"/>
                </a:lnTo>
                <a:lnTo>
                  <a:pt x="12134" y="161"/>
                </a:lnTo>
                <a:lnTo>
                  <a:pt x="12145" y="170"/>
                </a:lnTo>
                <a:lnTo>
                  <a:pt x="12156" y="179"/>
                </a:lnTo>
                <a:lnTo>
                  <a:pt x="12166" y="189"/>
                </a:lnTo>
                <a:lnTo>
                  <a:pt x="12174" y="200"/>
                </a:lnTo>
                <a:lnTo>
                  <a:pt x="12182" y="210"/>
                </a:lnTo>
                <a:lnTo>
                  <a:pt x="12190" y="221"/>
                </a:lnTo>
                <a:lnTo>
                  <a:pt x="12196" y="232"/>
                </a:lnTo>
                <a:lnTo>
                  <a:pt x="12202" y="244"/>
                </a:lnTo>
                <a:lnTo>
                  <a:pt x="12208" y="256"/>
                </a:lnTo>
                <a:lnTo>
                  <a:pt x="12212" y="269"/>
                </a:lnTo>
                <a:lnTo>
                  <a:pt x="12217" y="281"/>
                </a:lnTo>
                <a:lnTo>
                  <a:pt x="12220" y="294"/>
                </a:lnTo>
                <a:lnTo>
                  <a:pt x="12222" y="307"/>
                </a:lnTo>
                <a:lnTo>
                  <a:pt x="12224" y="322"/>
                </a:lnTo>
                <a:lnTo>
                  <a:pt x="12225" y="336"/>
                </a:lnTo>
                <a:lnTo>
                  <a:pt x="12226" y="350"/>
                </a:lnTo>
                <a:lnTo>
                  <a:pt x="12225" y="373"/>
                </a:lnTo>
                <a:lnTo>
                  <a:pt x="12222" y="394"/>
                </a:lnTo>
                <a:lnTo>
                  <a:pt x="12218" y="415"/>
                </a:lnTo>
                <a:lnTo>
                  <a:pt x="12212" y="436"/>
                </a:lnTo>
                <a:lnTo>
                  <a:pt x="12205" y="455"/>
                </a:lnTo>
                <a:lnTo>
                  <a:pt x="12196" y="474"/>
                </a:lnTo>
                <a:lnTo>
                  <a:pt x="12186" y="493"/>
                </a:lnTo>
                <a:lnTo>
                  <a:pt x="12175" y="510"/>
                </a:lnTo>
                <a:lnTo>
                  <a:pt x="12161" y="527"/>
                </a:lnTo>
                <a:lnTo>
                  <a:pt x="12145" y="545"/>
                </a:lnTo>
                <a:lnTo>
                  <a:pt x="12128" y="561"/>
                </a:lnTo>
                <a:lnTo>
                  <a:pt x="12108" y="578"/>
                </a:lnTo>
                <a:lnTo>
                  <a:pt x="12087" y="595"/>
                </a:lnTo>
                <a:lnTo>
                  <a:pt x="12063" y="612"/>
                </a:lnTo>
                <a:lnTo>
                  <a:pt x="12038" y="628"/>
                </a:lnTo>
                <a:lnTo>
                  <a:pt x="12009" y="644"/>
                </a:lnTo>
                <a:close/>
                <a:moveTo>
                  <a:pt x="11890" y="524"/>
                </a:moveTo>
                <a:lnTo>
                  <a:pt x="11904" y="515"/>
                </a:lnTo>
                <a:lnTo>
                  <a:pt x="11918" y="506"/>
                </a:lnTo>
                <a:lnTo>
                  <a:pt x="11931" y="497"/>
                </a:lnTo>
                <a:lnTo>
                  <a:pt x="11942" y="488"/>
                </a:lnTo>
                <a:lnTo>
                  <a:pt x="11954" y="477"/>
                </a:lnTo>
                <a:lnTo>
                  <a:pt x="11964" y="467"/>
                </a:lnTo>
                <a:lnTo>
                  <a:pt x="11973" y="456"/>
                </a:lnTo>
                <a:lnTo>
                  <a:pt x="11982" y="446"/>
                </a:lnTo>
                <a:lnTo>
                  <a:pt x="11989" y="435"/>
                </a:lnTo>
                <a:lnTo>
                  <a:pt x="11995" y="423"/>
                </a:lnTo>
                <a:lnTo>
                  <a:pt x="12001" y="412"/>
                </a:lnTo>
                <a:lnTo>
                  <a:pt x="12005" y="401"/>
                </a:lnTo>
                <a:lnTo>
                  <a:pt x="12008" y="390"/>
                </a:lnTo>
                <a:lnTo>
                  <a:pt x="12012" y="378"/>
                </a:lnTo>
                <a:lnTo>
                  <a:pt x="12013" y="366"/>
                </a:lnTo>
                <a:lnTo>
                  <a:pt x="12014" y="354"/>
                </a:lnTo>
                <a:lnTo>
                  <a:pt x="12013" y="341"/>
                </a:lnTo>
                <a:lnTo>
                  <a:pt x="12012" y="329"/>
                </a:lnTo>
                <a:lnTo>
                  <a:pt x="12009" y="317"/>
                </a:lnTo>
                <a:lnTo>
                  <a:pt x="12006" y="306"/>
                </a:lnTo>
                <a:lnTo>
                  <a:pt x="12002" y="296"/>
                </a:lnTo>
                <a:lnTo>
                  <a:pt x="11997" y="287"/>
                </a:lnTo>
                <a:lnTo>
                  <a:pt x="11991" y="278"/>
                </a:lnTo>
                <a:lnTo>
                  <a:pt x="11985" y="271"/>
                </a:lnTo>
                <a:lnTo>
                  <a:pt x="11977" y="264"/>
                </a:lnTo>
                <a:lnTo>
                  <a:pt x="11969" y="258"/>
                </a:lnTo>
                <a:lnTo>
                  <a:pt x="11960" y="252"/>
                </a:lnTo>
                <a:lnTo>
                  <a:pt x="11950" y="248"/>
                </a:lnTo>
                <a:lnTo>
                  <a:pt x="11939" y="245"/>
                </a:lnTo>
                <a:lnTo>
                  <a:pt x="11928" y="243"/>
                </a:lnTo>
                <a:lnTo>
                  <a:pt x="11916" y="241"/>
                </a:lnTo>
                <a:lnTo>
                  <a:pt x="11903" y="241"/>
                </a:lnTo>
                <a:lnTo>
                  <a:pt x="11889" y="241"/>
                </a:lnTo>
                <a:lnTo>
                  <a:pt x="11877" y="242"/>
                </a:lnTo>
                <a:lnTo>
                  <a:pt x="11864" y="245"/>
                </a:lnTo>
                <a:lnTo>
                  <a:pt x="11853" y="248"/>
                </a:lnTo>
                <a:lnTo>
                  <a:pt x="11843" y="251"/>
                </a:lnTo>
                <a:lnTo>
                  <a:pt x="11833" y="257"/>
                </a:lnTo>
                <a:lnTo>
                  <a:pt x="11824" y="263"/>
                </a:lnTo>
                <a:lnTo>
                  <a:pt x="11816" y="269"/>
                </a:lnTo>
                <a:lnTo>
                  <a:pt x="11807" y="276"/>
                </a:lnTo>
                <a:lnTo>
                  <a:pt x="11801" y="284"/>
                </a:lnTo>
                <a:lnTo>
                  <a:pt x="11795" y="292"/>
                </a:lnTo>
                <a:lnTo>
                  <a:pt x="11791" y="301"/>
                </a:lnTo>
                <a:lnTo>
                  <a:pt x="11787" y="312"/>
                </a:lnTo>
                <a:lnTo>
                  <a:pt x="11785" y="322"/>
                </a:lnTo>
                <a:lnTo>
                  <a:pt x="11783" y="333"/>
                </a:lnTo>
                <a:lnTo>
                  <a:pt x="11783" y="345"/>
                </a:lnTo>
                <a:lnTo>
                  <a:pt x="11783" y="354"/>
                </a:lnTo>
                <a:lnTo>
                  <a:pt x="11785" y="364"/>
                </a:lnTo>
                <a:lnTo>
                  <a:pt x="11787" y="375"/>
                </a:lnTo>
                <a:lnTo>
                  <a:pt x="11789" y="385"/>
                </a:lnTo>
                <a:lnTo>
                  <a:pt x="11793" y="395"/>
                </a:lnTo>
                <a:lnTo>
                  <a:pt x="11798" y="405"/>
                </a:lnTo>
                <a:lnTo>
                  <a:pt x="11803" y="416"/>
                </a:lnTo>
                <a:lnTo>
                  <a:pt x="11810" y="428"/>
                </a:lnTo>
                <a:lnTo>
                  <a:pt x="11817" y="439"/>
                </a:lnTo>
                <a:lnTo>
                  <a:pt x="11825" y="450"/>
                </a:lnTo>
                <a:lnTo>
                  <a:pt x="11833" y="461"/>
                </a:lnTo>
                <a:lnTo>
                  <a:pt x="11843" y="473"/>
                </a:lnTo>
                <a:lnTo>
                  <a:pt x="11864" y="498"/>
                </a:lnTo>
                <a:lnTo>
                  <a:pt x="11890" y="524"/>
                </a:lnTo>
                <a:close/>
                <a:moveTo>
                  <a:pt x="10313" y="402"/>
                </a:moveTo>
                <a:lnTo>
                  <a:pt x="10584" y="402"/>
                </a:lnTo>
                <a:lnTo>
                  <a:pt x="10747" y="1035"/>
                </a:lnTo>
                <a:lnTo>
                  <a:pt x="10899" y="402"/>
                </a:lnTo>
                <a:lnTo>
                  <a:pt x="11147" y="402"/>
                </a:lnTo>
                <a:lnTo>
                  <a:pt x="10857" y="1324"/>
                </a:lnTo>
                <a:lnTo>
                  <a:pt x="10843" y="1369"/>
                </a:lnTo>
                <a:lnTo>
                  <a:pt x="10827" y="1411"/>
                </a:lnTo>
                <a:lnTo>
                  <a:pt x="10812" y="1449"/>
                </a:lnTo>
                <a:lnTo>
                  <a:pt x="10796" y="1482"/>
                </a:lnTo>
                <a:lnTo>
                  <a:pt x="10787" y="1497"/>
                </a:lnTo>
                <a:lnTo>
                  <a:pt x="10779" y="1512"/>
                </a:lnTo>
                <a:lnTo>
                  <a:pt x="10771" y="1525"/>
                </a:lnTo>
                <a:lnTo>
                  <a:pt x="10763" y="1537"/>
                </a:lnTo>
                <a:lnTo>
                  <a:pt x="10754" y="1548"/>
                </a:lnTo>
                <a:lnTo>
                  <a:pt x="10746" y="1559"/>
                </a:lnTo>
                <a:lnTo>
                  <a:pt x="10737" y="1569"/>
                </a:lnTo>
                <a:lnTo>
                  <a:pt x="10729" y="1577"/>
                </a:lnTo>
                <a:lnTo>
                  <a:pt x="10719" y="1584"/>
                </a:lnTo>
                <a:lnTo>
                  <a:pt x="10709" y="1591"/>
                </a:lnTo>
                <a:lnTo>
                  <a:pt x="10700" y="1598"/>
                </a:lnTo>
                <a:lnTo>
                  <a:pt x="10689" y="1604"/>
                </a:lnTo>
                <a:lnTo>
                  <a:pt x="10679" y="1610"/>
                </a:lnTo>
                <a:lnTo>
                  <a:pt x="10668" y="1616"/>
                </a:lnTo>
                <a:lnTo>
                  <a:pt x="10655" y="1620"/>
                </a:lnTo>
                <a:lnTo>
                  <a:pt x="10643" y="1624"/>
                </a:lnTo>
                <a:lnTo>
                  <a:pt x="10631" y="1628"/>
                </a:lnTo>
                <a:lnTo>
                  <a:pt x="10618" y="1631"/>
                </a:lnTo>
                <a:lnTo>
                  <a:pt x="10605" y="1634"/>
                </a:lnTo>
                <a:lnTo>
                  <a:pt x="10591" y="1636"/>
                </a:lnTo>
                <a:lnTo>
                  <a:pt x="10576" y="1638"/>
                </a:lnTo>
                <a:lnTo>
                  <a:pt x="10561" y="1639"/>
                </a:lnTo>
                <a:lnTo>
                  <a:pt x="10546" y="1640"/>
                </a:lnTo>
                <a:lnTo>
                  <a:pt x="10531" y="1640"/>
                </a:lnTo>
                <a:lnTo>
                  <a:pt x="10511" y="1640"/>
                </a:lnTo>
                <a:lnTo>
                  <a:pt x="10492" y="1639"/>
                </a:lnTo>
                <a:lnTo>
                  <a:pt x="10474" y="1637"/>
                </a:lnTo>
                <a:lnTo>
                  <a:pt x="10456" y="1635"/>
                </a:lnTo>
                <a:lnTo>
                  <a:pt x="10438" y="1632"/>
                </a:lnTo>
                <a:lnTo>
                  <a:pt x="10421" y="1629"/>
                </a:lnTo>
                <a:lnTo>
                  <a:pt x="10403" y="1625"/>
                </a:lnTo>
                <a:lnTo>
                  <a:pt x="10385" y="1620"/>
                </a:lnTo>
                <a:lnTo>
                  <a:pt x="10403" y="1431"/>
                </a:lnTo>
                <a:lnTo>
                  <a:pt x="10413" y="1433"/>
                </a:lnTo>
                <a:lnTo>
                  <a:pt x="10423" y="1436"/>
                </a:lnTo>
                <a:lnTo>
                  <a:pt x="10431" y="1438"/>
                </a:lnTo>
                <a:lnTo>
                  <a:pt x="10440" y="1439"/>
                </a:lnTo>
                <a:lnTo>
                  <a:pt x="10456" y="1441"/>
                </a:lnTo>
                <a:lnTo>
                  <a:pt x="10468" y="1443"/>
                </a:lnTo>
                <a:lnTo>
                  <a:pt x="10481" y="1443"/>
                </a:lnTo>
                <a:lnTo>
                  <a:pt x="10494" y="1440"/>
                </a:lnTo>
                <a:lnTo>
                  <a:pt x="10506" y="1438"/>
                </a:lnTo>
                <a:lnTo>
                  <a:pt x="10517" y="1435"/>
                </a:lnTo>
                <a:lnTo>
                  <a:pt x="10529" y="1432"/>
                </a:lnTo>
                <a:lnTo>
                  <a:pt x="10539" y="1427"/>
                </a:lnTo>
                <a:lnTo>
                  <a:pt x="10548" y="1422"/>
                </a:lnTo>
                <a:lnTo>
                  <a:pt x="10557" y="1416"/>
                </a:lnTo>
                <a:lnTo>
                  <a:pt x="10565" y="1409"/>
                </a:lnTo>
                <a:lnTo>
                  <a:pt x="10572" y="1401"/>
                </a:lnTo>
                <a:lnTo>
                  <a:pt x="10579" y="1392"/>
                </a:lnTo>
                <a:lnTo>
                  <a:pt x="10585" y="1381"/>
                </a:lnTo>
                <a:lnTo>
                  <a:pt x="10592" y="1370"/>
                </a:lnTo>
                <a:lnTo>
                  <a:pt x="10597" y="1359"/>
                </a:lnTo>
                <a:lnTo>
                  <a:pt x="10602" y="1346"/>
                </a:lnTo>
                <a:lnTo>
                  <a:pt x="10607" y="1333"/>
                </a:lnTo>
                <a:lnTo>
                  <a:pt x="10618" y="1294"/>
                </a:lnTo>
                <a:lnTo>
                  <a:pt x="10313" y="402"/>
                </a:lnTo>
                <a:close/>
                <a:moveTo>
                  <a:pt x="10263" y="387"/>
                </a:moveTo>
                <a:lnTo>
                  <a:pt x="10263" y="619"/>
                </a:lnTo>
                <a:lnTo>
                  <a:pt x="10259" y="619"/>
                </a:lnTo>
                <a:lnTo>
                  <a:pt x="10254" y="617"/>
                </a:lnTo>
                <a:lnTo>
                  <a:pt x="10236" y="614"/>
                </a:lnTo>
                <a:lnTo>
                  <a:pt x="10222" y="611"/>
                </a:lnTo>
                <a:lnTo>
                  <a:pt x="10211" y="610"/>
                </a:lnTo>
                <a:lnTo>
                  <a:pt x="10203" y="609"/>
                </a:lnTo>
                <a:lnTo>
                  <a:pt x="10179" y="610"/>
                </a:lnTo>
                <a:lnTo>
                  <a:pt x="10158" y="613"/>
                </a:lnTo>
                <a:lnTo>
                  <a:pt x="10148" y="615"/>
                </a:lnTo>
                <a:lnTo>
                  <a:pt x="10139" y="617"/>
                </a:lnTo>
                <a:lnTo>
                  <a:pt x="10130" y="620"/>
                </a:lnTo>
                <a:lnTo>
                  <a:pt x="10121" y="624"/>
                </a:lnTo>
                <a:lnTo>
                  <a:pt x="10112" y="627"/>
                </a:lnTo>
                <a:lnTo>
                  <a:pt x="10104" y="632"/>
                </a:lnTo>
                <a:lnTo>
                  <a:pt x="10096" y="636"/>
                </a:lnTo>
                <a:lnTo>
                  <a:pt x="10089" y="641"/>
                </a:lnTo>
                <a:lnTo>
                  <a:pt x="10083" y="647"/>
                </a:lnTo>
                <a:lnTo>
                  <a:pt x="10076" y="654"/>
                </a:lnTo>
                <a:lnTo>
                  <a:pt x="10070" y="660"/>
                </a:lnTo>
                <a:lnTo>
                  <a:pt x="10065" y="667"/>
                </a:lnTo>
                <a:lnTo>
                  <a:pt x="10060" y="674"/>
                </a:lnTo>
                <a:lnTo>
                  <a:pt x="10055" y="682"/>
                </a:lnTo>
                <a:lnTo>
                  <a:pt x="10050" y="691"/>
                </a:lnTo>
                <a:lnTo>
                  <a:pt x="10045" y="700"/>
                </a:lnTo>
                <a:lnTo>
                  <a:pt x="10038" y="720"/>
                </a:lnTo>
                <a:lnTo>
                  <a:pt x="10031" y="742"/>
                </a:lnTo>
                <a:lnTo>
                  <a:pt x="10027" y="766"/>
                </a:lnTo>
                <a:lnTo>
                  <a:pt x="10023" y="792"/>
                </a:lnTo>
                <a:lnTo>
                  <a:pt x="10021" y="821"/>
                </a:lnTo>
                <a:lnTo>
                  <a:pt x="10021" y="852"/>
                </a:lnTo>
                <a:lnTo>
                  <a:pt x="10021" y="1268"/>
                </a:lnTo>
                <a:lnTo>
                  <a:pt x="9767" y="1268"/>
                </a:lnTo>
                <a:lnTo>
                  <a:pt x="9767" y="589"/>
                </a:lnTo>
                <a:lnTo>
                  <a:pt x="9767" y="554"/>
                </a:lnTo>
                <a:lnTo>
                  <a:pt x="9766" y="523"/>
                </a:lnTo>
                <a:lnTo>
                  <a:pt x="9766" y="497"/>
                </a:lnTo>
                <a:lnTo>
                  <a:pt x="9765" y="475"/>
                </a:lnTo>
                <a:lnTo>
                  <a:pt x="9764" y="456"/>
                </a:lnTo>
                <a:lnTo>
                  <a:pt x="9763" y="437"/>
                </a:lnTo>
                <a:lnTo>
                  <a:pt x="9761" y="419"/>
                </a:lnTo>
                <a:lnTo>
                  <a:pt x="9759" y="402"/>
                </a:lnTo>
                <a:lnTo>
                  <a:pt x="9991" y="402"/>
                </a:lnTo>
                <a:lnTo>
                  <a:pt x="9992" y="405"/>
                </a:lnTo>
                <a:lnTo>
                  <a:pt x="9992" y="410"/>
                </a:lnTo>
                <a:lnTo>
                  <a:pt x="9995" y="447"/>
                </a:lnTo>
                <a:lnTo>
                  <a:pt x="9997" y="478"/>
                </a:lnTo>
                <a:lnTo>
                  <a:pt x="9998" y="505"/>
                </a:lnTo>
                <a:lnTo>
                  <a:pt x="9998" y="525"/>
                </a:lnTo>
                <a:lnTo>
                  <a:pt x="9998" y="552"/>
                </a:lnTo>
                <a:lnTo>
                  <a:pt x="10006" y="533"/>
                </a:lnTo>
                <a:lnTo>
                  <a:pt x="10014" y="515"/>
                </a:lnTo>
                <a:lnTo>
                  <a:pt x="10023" y="498"/>
                </a:lnTo>
                <a:lnTo>
                  <a:pt x="10034" y="483"/>
                </a:lnTo>
                <a:lnTo>
                  <a:pt x="10045" y="467"/>
                </a:lnTo>
                <a:lnTo>
                  <a:pt x="10058" y="453"/>
                </a:lnTo>
                <a:lnTo>
                  <a:pt x="10072" y="441"/>
                </a:lnTo>
                <a:lnTo>
                  <a:pt x="10086" y="429"/>
                </a:lnTo>
                <a:lnTo>
                  <a:pt x="10101" y="418"/>
                </a:lnTo>
                <a:lnTo>
                  <a:pt x="10117" y="409"/>
                </a:lnTo>
                <a:lnTo>
                  <a:pt x="10133" y="401"/>
                </a:lnTo>
                <a:lnTo>
                  <a:pt x="10150" y="395"/>
                </a:lnTo>
                <a:lnTo>
                  <a:pt x="10166" y="390"/>
                </a:lnTo>
                <a:lnTo>
                  <a:pt x="10183" y="386"/>
                </a:lnTo>
                <a:lnTo>
                  <a:pt x="10202" y="384"/>
                </a:lnTo>
                <a:lnTo>
                  <a:pt x="10220" y="383"/>
                </a:lnTo>
                <a:lnTo>
                  <a:pt x="10227" y="384"/>
                </a:lnTo>
                <a:lnTo>
                  <a:pt x="10236" y="384"/>
                </a:lnTo>
                <a:lnTo>
                  <a:pt x="10246" y="385"/>
                </a:lnTo>
                <a:lnTo>
                  <a:pt x="10259" y="386"/>
                </a:lnTo>
                <a:lnTo>
                  <a:pt x="10261" y="387"/>
                </a:lnTo>
                <a:lnTo>
                  <a:pt x="10263" y="387"/>
                </a:lnTo>
                <a:close/>
                <a:moveTo>
                  <a:pt x="9500" y="148"/>
                </a:moveTo>
                <a:lnTo>
                  <a:pt x="9500" y="402"/>
                </a:lnTo>
                <a:lnTo>
                  <a:pt x="9666" y="402"/>
                </a:lnTo>
                <a:lnTo>
                  <a:pt x="9666" y="580"/>
                </a:lnTo>
                <a:lnTo>
                  <a:pt x="9500" y="580"/>
                </a:lnTo>
                <a:lnTo>
                  <a:pt x="9500" y="943"/>
                </a:lnTo>
                <a:lnTo>
                  <a:pt x="9500" y="965"/>
                </a:lnTo>
                <a:lnTo>
                  <a:pt x="9501" y="986"/>
                </a:lnTo>
                <a:lnTo>
                  <a:pt x="9503" y="1005"/>
                </a:lnTo>
                <a:lnTo>
                  <a:pt x="9505" y="1022"/>
                </a:lnTo>
                <a:lnTo>
                  <a:pt x="9509" y="1036"/>
                </a:lnTo>
                <a:lnTo>
                  <a:pt x="9513" y="1049"/>
                </a:lnTo>
                <a:lnTo>
                  <a:pt x="9517" y="1060"/>
                </a:lnTo>
                <a:lnTo>
                  <a:pt x="9522" y="1068"/>
                </a:lnTo>
                <a:lnTo>
                  <a:pt x="9528" y="1075"/>
                </a:lnTo>
                <a:lnTo>
                  <a:pt x="9534" y="1081"/>
                </a:lnTo>
                <a:lnTo>
                  <a:pt x="9542" y="1086"/>
                </a:lnTo>
                <a:lnTo>
                  <a:pt x="9551" y="1090"/>
                </a:lnTo>
                <a:lnTo>
                  <a:pt x="9561" y="1093"/>
                </a:lnTo>
                <a:lnTo>
                  <a:pt x="9572" y="1096"/>
                </a:lnTo>
                <a:lnTo>
                  <a:pt x="9585" y="1097"/>
                </a:lnTo>
                <a:lnTo>
                  <a:pt x="9598" y="1097"/>
                </a:lnTo>
                <a:lnTo>
                  <a:pt x="9605" y="1097"/>
                </a:lnTo>
                <a:lnTo>
                  <a:pt x="9613" y="1097"/>
                </a:lnTo>
                <a:lnTo>
                  <a:pt x="9622" y="1096"/>
                </a:lnTo>
                <a:lnTo>
                  <a:pt x="9631" y="1094"/>
                </a:lnTo>
                <a:lnTo>
                  <a:pt x="9643" y="1092"/>
                </a:lnTo>
                <a:lnTo>
                  <a:pt x="9654" y="1090"/>
                </a:lnTo>
                <a:lnTo>
                  <a:pt x="9666" y="1088"/>
                </a:lnTo>
                <a:lnTo>
                  <a:pt x="9679" y="1084"/>
                </a:lnTo>
                <a:lnTo>
                  <a:pt x="9679" y="1267"/>
                </a:lnTo>
                <a:lnTo>
                  <a:pt x="9657" y="1271"/>
                </a:lnTo>
                <a:lnTo>
                  <a:pt x="9634" y="1276"/>
                </a:lnTo>
                <a:lnTo>
                  <a:pt x="9613" y="1279"/>
                </a:lnTo>
                <a:lnTo>
                  <a:pt x="9593" y="1281"/>
                </a:lnTo>
                <a:lnTo>
                  <a:pt x="9572" y="1283"/>
                </a:lnTo>
                <a:lnTo>
                  <a:pt x="9553" y="1284"/>
                </a:lnTo>
                <a:lnTo>
                  <a:pt x="9534" y="1285"/>
                </a:lnTo>
                <a:lnTo>
                  <a:pt x="9516" y="1286"/>
                </a:lnTo>
                <a:lnTo>
                  <a:pt x="9498" y="1285"/>
                </a:lnTo>
                <a:lnTo>
                  <a:pt x="9480" y="1284"/>
                </a:lnTo>
                <a:lnTo>
                  <a:pt x="9464" y="1283"/>
                </a:lnTo>
                <a:lnTo>
                  <a:pt x="9448" y="1281"/>
                </a:lnTo>
                <a:lnTo>
                  <a:pt x="9432" y="1279"/>
                </a:lnTo>
                <a:lnTo>
                  <a:pt x="9417" y="1276"/>
                </a:lnTo>
                <a:lnTo>
                  <a:pt x="9404" y="1273"/>
                </a:lnTo>
                <a:lnTo>
                  <a:pt x="9391" y="1268"/>
                </a:lnTo>
                <a:lnTo>
                  <a:pt x="9378" y="1264"/>
                </a:lnTo>
                <a:lnTo>
                  <a:pt x="9365" y="1259"/>
                </a:lnTo>
                <a:lnTo>
                  <a:pt x="9354" y="1254"/>
                </a:lnTo>
                <a:lnTo>
                  <a:pt x="9344" y="1248"/>
                </a:lnTo>
                <a:lnTo>
                  <a:pt x="9334" y="1242"/>
                </a:lnTo>
                <a:lnTo>
                  <a:pt x="9325" y="1235"/>
                </a:lnTo>
                <a:lnTo>
                  <a:pt x="9316" y="1228"/>
                </a:lnTo>
                <a:lnTo>
                  <a:pt x="9309" y="1220"/>
                </a:lnTo>
                <a:lnTo>
                  <a:pt x="9301" y="1210"/>
                </a:lnTo>
                <a:lnTo>
                  <a:pt x="9294" y="1201"/>
                </a:lnTo>
                <a:lnTo>
                  <a:pt x="9288" y="1190"/>
                </a:lnTo>
                <a:lnTo>
                  <a:pt x="9282" y="1179"/>
                </a:lnTo>
                <a:lnTo>
                  <a:pt x="9277" y="1166"/>
                </a:lnTo>
                <a:lnTo>
                  <a:pt x="9272" y="1151"/>
                </a:lnTo>
                <a:lnTo>
                  <a:pt x="9268" y="1137"/>
                </a:lnTo>
                <a:lnTo>
                  <a:pt x="9264" y="1121"/>
                </a:lnTo>
                <a:lnTo>
                  <a:pt x="9260" y="1105"/>
                </a:lnTo>
                <a:lnTo>
                  <a:pt x="9257" y="1086"/>
                </a:lnTo>
                <a:lnTo>
                  <a:pt x="9255" y="1067"/>
                </a:lnTo>
                <a:lnTo>
                  <a:pt x="9253" y="1048"/>
                </a:lnTo>
                <a:lnTo>
                  <a:pt x="9250" y="1004"/>
                </a:lnTo>
                <a:lnTo>
                  <a:pt x="9249" y="957"/>
                </a:lnTo>
                <a:lnTo>
                  <a:pt x="9249" y="580"/>
                </a:lnTo>
                <a:lnTo>
                  <a:pt x="9107" y="580"/>
                </a:lnTo>
                <a:lnTo>
                  <a:pt x="9107" y="402"/>
                </a:lnTo>
                <a:lnTo>
                  <a:pt x="9249" y="402"/>
                </a:lnTo>
                <a:lnTo>
                  <a:pt x="9249" y="226"/>
                </a:lnTo>
                <a:lnTo>
                  <a:pt x="9500" y="148"/>
                </a:lnTo>
                <a:close/>
                <a:moveTo>
                  <a:pt x="9045" y="420"/>
                </a:moveTo>
                <a:lnTo>
                  <a:pt x="9042" y="609"/>
                </a:lnTo>
                <a:lnTo>
                  <a:pt x="9016" y="597"/>
                </a:lnTo>
                <a:lnTo>
                  <a:pt x="8993" y="586"/>
                </a:lnTo>
                <a:lnTo>
                  <a:pt x="8969" y="577"/>
                </a:lnTo>
                <a:lnTo>
                  <a:pt x="8944" y="570"/>
                </a:lnTo>
                <a:lnTo>
                  <a:pt x="8921" y="564"/>
                </a:lnTo>
                <a:lnTo>
                  <a:pt x="8896" y="560"/>
                </a:lnTo>
                <a:lnTo>
                  <a:pt x="8873" y="558"/>
                </a:lnTo>
                <a:lnTo>
                  <a:pt x="8850" y="557"/>
                </a:lnTo>
                <a:lnTo>
                  <a:pt x="8836" y="558"/>
                </a:lnTo>
                <a:lnTo>
                  <a:pt x="8822" y="559"/>
                </a:lnTo>
                <a:lnTo>
                  <a:pt x="8810" y="560"/>
                </a:lnTo>
                <a:lnTo>
                  <a:pt x="8799" y="562"/>
                </a:lnTo>
                <a:lnTo>
                  <a:pt x="8788" y="565"/>
                </a:lnTo>
                <a:lnTo>
                  <a:pt x="8779" y="569"/>
                </a:lnTo>
                <a:lnTo>
                  <a:pt x="8770" y="573"/>
                </a:lnTo>
                <a:lnTo>
                  <a:pt x="8762" y="577"/>
                </a:lnTo>
                <a:lnTo>
                  <a:pt x="8755" y="583"/>
                </a:lnTo>
                <a:lnTo>
                  <a:pt x="8749" y="589"/>
                </a:lnTo>
                <a:lnTo>
                  <a:pt x="8744" y="596"/>
                </a:lnTo>
                <a:lnTo>
                  <a:pt x="8740" y="604"/>
                </a:lnTo>
                <a:lnTo>
                  <a:pt x="8737" y="611"/>
                </a:lnTo>
                <a:lnTo>
                  <a:pt x="8735" y="620"/>
                </a:lnTo>
                <a:lnTo>
                  <a:pt x="8733" y="629"/>
                </a:lnTo>
                <a:lnTo>
                  <a:pt x="8733" y="639"/>
                </a:lnTo>
                <a:lnTo>
                  <a:pt x="8733" y="645"/>
                </a:lnTo>
                <a:lnTo>
                  <a:pt x="8735" y="652"/>
                </a:lnTo>
                <a:lnTo>
                  <a:pt x="8737" y="658"/>
                </a:lnTo>
                <a:lnTo>
                  <a:pt x="8740" y="664"/>
                </a:lnTo>
                <a:lnTo>
                  <a:pt x="8745" y="670"/>
                </a:lnTo>
                <a:lnTo>
                  <a:pt x="8750" y="676"/>
                </a:lnTo>
                <a:lnTo>
                  <a:pt x="8756" y="682"/>
                </a:lnTo>
                <a:lnTo>
                  <a:pt x="8764" y="688"/>
                </a:lnTo>
                <a:lnTo>
                  <a:pt x="8772" y="694"/>
                </a:lnTo>
                <a:lnTo>
                  <a:pt x="8781" y="701"/>
                </a:lnTo>
                <a:lnTo>
                  <a:pt x="8791" y="708"/>
                </a:lnTo>
                <a:lnTo>
                  <a:pt x="8802" y="714"/>
                </a:lnTo>
                <a:lnTo>
                  <a:pt x="8827" y="726"/>
                </a:lnTo>
                <a:lnTo>
                  <a:pt x="8857" y="738"/>
                </a:lnTo>
                <a:lnTo>
                  <a:pt x="8893" y="753"/>
                </a:lnTo>
                <a:lnTo>
                  <a:pt x="8926" y="768"/>
                </a:lnTo>
                <a:lnTo>
                  <a:pt x="8956" y="783"/>
                </a:lnTo>
                <a:lnTo>
                  <a:pt x="8982" y="797"/>
                </a:lnTo>
                <a:lnTo>
                  <a:pt x="9005" y="812"/>
                </a:lnTo>
                <a:lnTo>
                  <a:pt x="9024" y="827"/>
                </a:lnTo>
                <a:lnTo>
                  <a:pt x="9032" y="834"/>
                </a:lnTo>
                <a:lnTo>
                  <a:pt x="9040" y="841"/>
                </a:lnTo>
                <a:lnTo>
                  <a:pt x="9046" y="847"/>
                </a:lnTo>
                <a:lnTo>
                  <a:pt x="9052" y="854"/>
                </a:lnTo>
                <a:lnTo>
                  <a:pt x="9062" y="868"/>
                </a:lnTo>
                <a:lnTo>
                  <a:pt x="9070" y="885"/>
                </a:lnTo>
                <a:lnTo>
                  <a:pt x="9077" y="902"/>
                </a:lnTo>
                <a:lnTo>
                  <a:pt x="9083" y="920"/>
                </a:lnTo>
                <a:lnTo>
                  <a:pt x="9087" y="941"/>
                </a:lnTo>
                <a:lnTo>
                  <a:pt x="9090" y="962"/>
                </a:lnTo>
                <a:lnTo>
                  <a:pt x="9092" y="984"/>
                </a:lnTo>
                <a:lnTo>
                  <a:pt x="9093" y="1009"/>
                </a:lnTo>
                <a:lnTo>
                  <a:pt x="9092" y="1025"/>
                </a:lnTo>
                <a:lnTo>
                  <a:pt x="9091" y="1041"/>
                </a:lnTo>
                <a:lnTo>
                  <a:pt x="9090" y="1057"/>
                </a:lnTo>
                <a:lnTo>
                  <a:pt x="9087" y="1072"/>
                </a:lnTo>
                <a:lnTo>
                  <a:pt x="9084" y="1086"/>
                </a:lnTo>
                <a:lnTo>
                  <a:pt x="9080" y="1100"/>
                </a:lnTo>
                <a:lnTo>
                  <a:pt x="9075" y="1114"/>
                </a:lnTo>
                <a:lnTo>
                  <a:pt x="9070" y="1127"/>
                </a:lnTo>
                <a:lnTo>
                  <a:pt x="9064" y="1140"/>
                </a:lnTo>
                <a:lnTo>
                  <a:pt x="9057" y="1152"/>
                </a:lnTo>
                <a:lnTo>
                  <a:pt x="9050" y="1164"/>
                </a:lnTo>
                <a:lnTo>
                  <a:pt x="9042" y="1175"/>
                </a:lnTo>
                <a:lnTo>
                  <a:pt x="9032" y="1186"/>
                </a:lnTo>
                <a:lnTo>
                  <a:pt x="9023" y="1196"/>
                </a:lnTo>
                <a:lnTo>
                  <a:pt x="9012" y="1206"/>
                </a:lnTo>
                <a:lnTo>
                  <a:pt x="9001" y="1215"/>
                </a:lnTo>
                <a:lnTo>
                  <a:pt x="8990" y="1225"/>
                </a:lnTo>
                <a:lnTo>
                  <a:pt x="8978" y="1233"/>
                </a:lnTo>
                <a:lnTo>
                  <a:pt x="8964" y="1240"/>
                </a:lnTo>
                <a:lnTo>
                  <a:pt x="8951" y="1247"/>
                </a:lnTo>
                <a:lnTo>
                  <a:pt x="8937" y="1254"/>
                </a:lnTo>
                <a:lnTo>
                  <a:pt x="8922" y="1260"/>
                </a:lnTo>
                <a:lnTo>
                  <a:pt x="8907" y="1265"/>
                </a:lnTo>
                <a:lnTo>
                  <a:pt x="8890" y="1270"/>
                </a:lnTo>
                <a:lnTo>
                  <a:pt x="8874" y="1275"/>
                </a:lnTo>
                <a:lnTo>
                  <a:pt x="8857" y="1279"/>
                </a:lnTo>
                <a:lnTo>
                  <a:pt x="8839" y="1282"/>
                </a:lnTo>
                <a:lnTo>
                  <a:pt x="8820" y="1284"/>
                </a:lnTo>
                <a:lnTo>
                  <a:pt x="8802" y="1286"/>
                </a:lnTo>
                <a:lnTo>
                  <a:pt x="8782" y="1288"/>
                </a:lnTo>
                <a:lnTo>
                  <a:pt x="8761" y="1288"/>
                </a:lnTo>
                <a:lnTo>
                  <a:pt x="8741" y="1289"/>
                </a:lnTo>
                <a:lnTo>
                  <a:pt x="8715" y="1288"/>
                </a:lnTo>
                <a:lnTo>
                  <a:pt x="8687" y="1286"/>
                </a:lnTo>
                <a:lnTo>
                  <a:pt x="8659" y="1283"/>
                </a:lnTo>
                <a:lnTo>
                  <a:pt x="8630" y="1279"/>
                </a:lnTo>
                <a:lnTo>
                  <a:pt x="8599" y="1273"/>
                </a:lnTo>
                <a:lnTo>
                  <a:pt x="8569" y="1265"/>
                </a:lnTo>
                <a:lnTo>
                  <a:pt x="8537" y="1257"/>
                </a:lnTo>
                <a:lnTo>
                  <a:pt x="8506" y="1248"/>
                </a:lnTo>
                <a:lnTo>
                  <a:pt x="8508" y="1042"/>
                </a:lnTo>
                <a:lnTo>
                  <a:pt x="8536" y="1059"/>
                </a:lnTo>
                <a:lnTo>
                  <a:pt x="8565" y="1073"/>
                </a:lnTo>
                <a:lnTo>
                  <a:pt x="8594" y="1085"/>
                </a:lnTo>
                <a:lnTo>
                  <a:pt x="8623" y="1095"/>
                </a:lnTo>
                <a:lnTo>
                  <a:pt x="8638" y="1100"/>
                </a:lnTo>
                <a:lnTo>
                  <a:pt x="8653" y="1105"/>
                </a:lnTo>
                <a:lnTo>
                  <a:pt x="8667" y="1108"/>
                </a:lnTo>
                <a:lnTo>
                  <a:pt x="8682" y="1110"/>
                </a:lnTo>
                <a:lnTo>
                  <a:pt x="8697" y="1112"/>
                </a:lnTo>
                <a:lnTo>
                  <a:pt x="8711" y="1114"/>
                </a:lnTo>
                <a:lnTo>
                  <a:pt x="8726" y="1115"/>
                </a:lnTo>
                <a:lnTo>
                  <a:pt x="8740" y="1115"/>
                </a:lnTo>
                <a:lnTo>
                  <a:pt x="8754" y="1114"/>
                </a:lnTo>
                <a:lnTo>
                  <a:pt x="8768" y="1113"/>
                </a:lnTo>
                <a:lnTo>
                  <a:pt x="8781" y="1112"/>
                </a:lnTo>
                <a:lnTo>
                  <a:pt x="8793" y="1109"/>
                </a:lnTo>
                <a:lnTo>
                  <a:pt x="8804" y="1106"/>
                </a:lnTo>
                <a:lnTo>
                  <a:pt x="8814" y="1101"/>
                </a:lnTo>
                <a:lnTo>
                  <a:pt x="8824" y="1096"/>
                </a:lnTo>
                <a:lnTo>
                  <a:pt x="8833" y="1091"/>
                </a:lnTo>
                <a:lnTo>
                  <a:pt x="8841" y="1085"/>
                </a:lnTo>
                <a:lnTo>
                  <a:pt x="8848" y="1079"/>
                </a:lnTo>
                <a:lnTo>
                  <a:pt x="8853" y="1071"/>
                </a:lnTo>
                <a:lnTo>
                  <a:pt x="8858" y="1064"/>
                </a:lnTo>
                <a:lnTo>
                  <a:pt x="8862" y="1056"/>
                </a:lnTo>
                <a:lnTo>
                  <a:pt x="8864" y="1047"/>
                </a:lnTo>
                <a:lnTo>
                  <a:pt x="8866" y="1037"/>
                </a:lnTo>
                <a:lnTo>
                  <a:pt x="8866" y="1027"/>
                </a:lnTo>
                <a:lnTo>
                  <a:pt x="8866" y="1021"/>
                </a:lnTo>
                <a:lnTo>
                  <a:pt x="8864" y="1014"/>
                </a:lnTo>
                <a:lnTo>
                  <a:pt x="8862" y="1008"/>
                </a:lnTo>
                <a:lnTo>
                  <a:pt x="8859" y="1002"/>
                </a:lnTo>
                <a:lnTo>
                  <a:pt x="8855" y="996"/>
                </a:lnTo>
                <a:lnTo>
                  <a:pt x="8850" y="989"/>
                </a:lnTo>
                <a:lnTo>
                  <a:pt x="8844" y="983"/>
                </a:lnTo>
                <a:lnTo>
                  <a:pt x="8837" y="977"/>
                </a:lnTo>
                <a:lnTo>
                  <a:pt x="8828" y="971"/>
                </a:lnTo>
                <a:lnTo>
                  <a:pt x="8820" y="966"/>
                </a:lnTo>
                <a:lnTo>
                  <a:pt x="8810" y="960"/>
                </a:lnTo>
                <a:lnTo>
                  <a:pt x="8800" y="954"/>
                </a:lnTo>
                <a:lnTo>
                  <a:pt x="8776" y="943"/>
                </a:lnTo>
                <a:lnTo>
                  <a:pt x="8747" y="930"/>
                </a:lnTo>
                <a:lnTo>
                  <a:pt x="8736" y="926"/>
                </a:lnTo>
                <a:lnTo>
                  <a:pt x="8727" y="922"/>
                </a:lnTo>
                <a:lnTo>
                  <a:pt x="8718" y="919"/>
                </a:lnTo>
                <a:lnTo>
                  <a:pt x="8711" y="917"/>
                </a:lnTo>
                <a:lnTo>
                  <a:pt x="8682" y="905"/>
                </a:lnTo>
                <a:lnTo>
                  <a:pt x="8656" y="892"/>
                </a:lnTo>
                <a:lnTo>
                  <a:pt x="8632" y="880"/>
                </a:lnTo>
                <a:lnTo>
                  <a:pt x="8609" y="866"/>
                </a:lnTo>
                <a:lnTo>
                  <a:pt x="8590" y="854"/>
                </a:lnTo>
                <a:lnTo>
                  <a:pt x="8573" y="841"/>
                </a:lnTo>
                <a:lnTo>
                  <a:pt x="8557" y="827"/>
                </a:lnTo>
                <a:lnTo>
                  <a:pt x="8544" y="813"/>
                </a:lnTo>
                <a:lnTo>
                  <a:pt x="8533" y="799"/>
                </a:lnTo>
                <a:lnTo>
                  <a:pt x="8524" y="784"/>
                </a:lnTo>
                <a:lnTo>
                  <a:pt x="8516" y="768"/>
                </a:lnTo>
                <a:lnTo>
                  <a:pt x="8510" y="750"/>
                </a:lnTo>
                <a:lnTo>
                  <a:pt x="8505" y="732"/>
                </a:lnTo>
                <a:lnTo>
                  <a:pt x="8501" y="713"/>
                </a:lnTo>
                <a:lnTo>
                  <a:pt x="8499" y="692"/>
                </a:lnTo>
                <a:lnTo>
                  <a:pt x="8498" y="671"/>
                </a:lnTo>
                <a:lnTo>
                  <a:pt x="8498" y="655"/>
                </a:lnTo>
                <a:lnTo>
                  <a:pt x="8499" y="638"/>
                </a:lnTo>
                <a:lnTo>
                  <a:pt x="8501" y="622"/>
                </a:lnTo>
                <a:lnTo>
                  <a:pt x="8503" y="607"/>
                </a:lnTo>
                <a:lnTo>
                  <a:pt x="8506" y="592"/>
                </a:lnTo>
                <a:lnTo>
                  <a:pt x="8510" y="578"/>
                </a:lnTo>
                <a:lnTo>
                  <a:pt x="8514" y="564"/>
                </a:lnTo>
                <a:lnTo>
                  <a:pt x="8519" y="551"/>
                </a:lnTo>
                <a:lnTo>
                  <a:pt x="8525" y="538"/>
                </a:lnTo>
                <a:lnTo>
                  <a:pt x="8531" y="525"/>
                </a:lnTo>
                <a:lnTo>
                  <a:pt x="8538" y="513"/>
                </a:lnTo>
                <a:lnTo>
                  <a:pt x="8545" y="502"/>
                </a:lnTo>
                <a:lnTo>
                  <a:pt x="8553" y="491"/>
                </a:lnTo>
                <a:lnTo>
                  <a:pt x="8563" y="480"/>
                </a:lnTo>
                <a:lnTo>
                  <a:pt x="8573" y="470"/>
                </a:lnTo>
                <a:lnTo>
                  <a:pt x="8583" y="460"/>
                </a:lnTo>
                <a:lnTo>
                  <a:pt x="8594" y="451"/>
                </a:lnTo>
                <a:lnTo>
                  <a:pt x="8605" y="443"/>
                </a:lnTo>
                <a:lnTo>
                  <a:pt x="8617" y="435"/>
                </a:lnTo>
                <a:lnTo>
                  <a:pt x="8630" y="428"/>
                </a:lnTo>
                <a:lnTo>
                  <a:pt x="8643" y="420"/>
                </a:lnTo>
                <a:lnTo>
                  <a:pt x="8656" y="414"/>
                </a:lnTo>
                <a:lnTo>
                  <a:pt x="8670" y="409"/>
                </a:lnTo>
                <a:lnTo>
                  <a:pt x="8684" y="404"/>
                </a:lnTo>
                <a:lnTo>
                  <a:pt x="8700" y="399"/>
                </a:lnTo>
                <a:lnTo>
                  <a:pt x="8715" y="396"/>
                </a:lnTo>
                <a:lnTo>
                  <a:pt x="8731" y="392"/>
                </a:lnTo>
                <a:lnTo>
                  <a:pt x="8748" y="390"/>
                </a:lnTo>
                <a:lnTo>
                  <a:pt x="8765" y="388"/>
                </a:lnTo>
                <a:lnTo>
                  <a:pt x="8783" y="386"/>
                </a:lnTo>
                <a:lnTo>
                  <a:pt x="8801" y="385"/>
                </a:lnTo>
                <a:lnTo>
                  <a:pt x="8819" y="385"/>
                </a:lnTo>
                <a:lnTo>
                  <a:pt x="8848" y="386"/>
                </a:lnTo>
                <a:lnTo>
                  <a:pt x="8875" y="387"/>
                </a:lnTo>
                <a:lnTo>
                  <a:pt x="8904" y="390"/>
                </a:lnTo>
                <a:lnTo>
                  <a:pt x="8932" y="394"/>
                </a:lnTo>
                <a:lnTo>
                  <a:pt x="8960" y="398"/>
                </a:lnTo>
                <a:lnTo>
                  <a:pt x="8989" y="404"/>
                </a:lnTo>
                <a:lnTo>
                  <a:pt x="9017" y="411"/>
                </a:lnTo>
                <a:lnTo>
                  <a:pt x="9045" y="420"/>
                </a:lnTo>
                <a:close/>
                <a:moveTo>
                  <a:pt x="7652" y="402"/>
                </a:moveTo>
                <a:lnTo>
                  <a:pt x="7906" y="402"/>
                </a:lnTo>
                <a:lnTo>
                  <a:pt x="7906" y="938"/>
                </a:lnTo>
                <a:lnTo>
                  <a:pt x="7906" y="954"/>
                </a:lnTo>
                <a:lnTo>
                  <a:pt x="7907" y="970"/>
                </a:lnTo>
                <a:lnTo>
                  <a:pt x="7909" y="985"/>
                </a:lnTo>
                <a:lnTo>
                  <a:pt x="7912" y="999"/>
                </a:lnTo>
                <a:lnTo>
                  <a:pt x="7915" y="1011"/>
                </a:lnTo>
                <a:lnTo>
                  <a:pt x="7919" y="1022"/>
                </a:lnTo>
                <a:lnTo>
                  <a:pt x="7924" y="1032"/>
                </a:lnTo>
                <a:lnTo>
                  <a:pt x="7929" y="1041"/>
                </a:lnTo>
                <a:lnTo>
                  <a:pt x="7935" y="1049"/>
                </a:lnTo>
                <a:lnTo>
                  <a:pt x="7942" y="1056"/>
                </a:lnTo>
                <a:lnTo>
                  <a:pt x="7950" y="1062"/>
                </a:lnTo>
                <a:lnTo>
                  <a:pt x="7960" y="1066"/>
                </a:lnTo>
                <a:lnTo>
                  <a:pt x="7969" y="1070"/>
                </a:lnTo>
                <a:lnTo>
                  <a:pt x="7980" y="1072"/>
                </a:lnTo>
                <a:lnTo>
                  <a:pt x="7991" y="1074"/>
                </a:lnTo>
                <a:lnTo>
                  <a:pt x="8003" y="1074"/>
                </a:lnTo>
                <a:lnTo>
                  <a:pt x="8016" y="1074"/>
                </a:lnTo>
                <a:lnTo>
                  <a:pt x="8030" y="1072"/>
                </a:lnTo>
                <a:lnTo>
                  <a:pt x="8041" y="1068"/>
                </a:lnTo>
                <a:lnTo>
                  <a:pt x="8052" y="1063"/>
                </a:lnTo>
                <a:lnTo>
                  <a:pt x="8062" y="1057"/>
                </a:lnTo>
                <a:lnTo>
                  <a:pt x="8072" y="1049"/>
                </a:lnTo>
                <a:lnTo>
                  <a:pt x="8080" y="1039"/>
                </a:lnTo>
                <a:lnTo>
                  <a:pt x="8089" y="1028"/>
                </a:lnTo>
                <a:lnTo>
                  <a:pt x="8095" y="1016"/>
                </a:lnTo>
                <a:lnTo>
                  <a:pt x="8101" y="1003"/>
                </a:lnTo>
                <a:lnTo>
                  <a:pt x="8106" y="988"/>
                </a:lnTo>
                <a:lnTo>
                  <a:pt x="8110" y="972"/>
                </a:lnTo>
                <a:lnTo>
                  <a:pt x="8114" y="955"/>
                </a:lnTo>
                <a:lnTo>
                  <a:pt x="8116" y="937"/>
                </a:lnTo>
                <a:lnTo>
                  <a:pt x="8117" y="916"/>
                </a:lnTo>
                <a:lnTo>
                  <a:pt x="8118" y="895"/>
                </a:lnTo>
                <a:lnTo>
                  <a:pt x="8118" y="402"/>
                </a:lnTo>
                <a:lnTo>
                  <a:pt x="8371" y="402"/>
                </a:lnTo>
                <a:lnTo>
                  <a:pt x="8371" y="1083"/>
                </a:lnTo>
                <a:lnTo>
                  <a:pt x="8372" y="1119"/>
                </a:lnTo>
                <a:lnTo>
                  <a:pt x="8372" y="1150"/>
                </a:lnTo>
                <a:lnTo>
                  <a:pt x="8373" y="1177"/>
                </a:lnTo>
                <a:lnTo>
                  <a:pt x="8373" y="1198"/>
                </a:lnTo>
                <a:lnTo>
                  <a:pt x="8375" y="1217"/>
                </a:lnTo>
                <a:lnTo>
                  <a:pt x="8376" y="1235"/>
                </a:lnTo>
                <a:lnTo>
                  <a:pt x="8378" y="1252"/>
                </a:lnTo>
                <a:lnTo>
                  <a:pt x="8379" y="1268"/>
                </a:lnTo>
                <a:lnTo>
                  <a:pt x="8147" y="1268"/>
                </a:lnTo>
                <a:lnTo>
                  <a:pt x="8145" y="1250"/>
                </a:lnTo>
                <a:lnTo>
                  <a:pt x="8144" y="1233"/>
                </a:lnTo>
                <a:lnTo>
                  <a:pt x="8142" y="1217"/>
                </a:lnTo>
                <a:lnTo>
                  <a:pt x="8141" y="1200"/>
                </a:lnTo>
                <a:lnTo>
                  <a:pt x="8141" y="1184"/>
                </a:lnTo>
                <a:lnTo>
                  <a:pt x="8140" y="1169"/>
                </a:lnTo>
                <a:lnTo>
                  <a:pt x="8139" y="1153"/>
                </a:lnTo>
                <a:lnTo>
                  <a:pt x="8139" y="1138"/>
                </a:lnTo>
                <a:lnTo>
                  <a:pt x="8131" y="1155"/>
                </a:lnTo>
                <a:lnTo>
                  <a:pt x="8122" y="1171"/>
                </a:lnTo>
                <a:lnTo>
                  <a:pt x="8112" y="1186"/>
                </a:lnTo>
                <a:lnTo>
                  <a:pt x="8101" y="1200"/>
                </a:lnTo>
                <a:lnTo>
                  <a:pt x="8089" y="1213"/>
                </a:lnTo>
                <a:lnTo>
                  <a:pt x="8075" y="1226"/>
                </a:lnTo>
                <a:lnTo>
                  <a:pt x="8061" y="1237"/>
                </a:lnTo>
                <a:lnTo>
                  <a:pt x="8046" y="1247"/>
                </a:lnTo>
                <a:lnTo>
                  <a:pt x="8030" y="1256"/>
                </a:lnTo>
                <a:lnTo>
                  <a:pt x="8012" y="1264"/>
                </a:lnTo>
                <a:lnTo>
                  <a:pt x="7995" y="1271"/>
                </a:lnTo>
                <a:lnTo>
                  <a:pt x="7977" y="1277"/>
                </a:lnTo>
                <a:lnTo>
                  <a:pt x="7958" y="1282"/>
                </a:lnTo>
                <a:lnTo>
                  <a:pt x="7938" y="1285"/>
                </a:lnTo>
                <a:lnTo>
                  <a:pt x="7918" y="1287"/>
                </a:lnTo>
                <a:lnTo>
                  <a:pt x="7898" y="1287"/>
                </a:lnTo>
                <a:lnTo>
                  <a:pt x="7882" y="1287"/>
                </a:lnTo>
                <a:lnTo>
                  <a:pt x="7868" y="1286"/>
                </a:lnTo>
                <a:lnTo>
                  <a:pt x="7854" y="1285"/>
                </a:lnTo>
                <a:lnTo>
                  <a:pt x="7841" y="1283"/>
                </a:lnTo>
                <a:lnTo>
                  <a:pt x="7828" y="1280"/>
                </a:lnTo>
                <a:lnTo>
                  <a:pt x="7814" y="1277"/>
                </a:lnTo>
                <a:lnTo>
                  <a:pt x="7802" y="1273"/>
                </a:lnTo>
                <a:lnTo>
                  <a:pt x="7791" y="1268"/>
                </a:lnTo>
                <a:lnTo>
                  <a:pt x="7780" y="1263"/>
                </a:lnTo>
                <a:lnTo>
                  <a:pt x="7769" y="1258"/>
                </a:lnTo>
                <a:lnTo>
                  <a:pt x="7759" y="1252"/>
                </a:lnTo>
                <a:lnTo>
                  <a:pt x="7749" y="1246"/>
                </a:lnTo>
                <a:lnTo>
                  <a:pt x="7739" y="1239"/>
                </a:lnTo>
                <a:lnTo>
                  <a:pt x="7730" y="1231"/>
                </a:lnTo>
                <a:lnTo>
                  <a:pt x="7722" y="1223"/>
                </a:lnTo>
                <a:lnTo>
                  <a:pt x="7714" y="1213"/>
                </a:lnTo>
                <a:lnTo>
                  <a:pt x="7707" y="1204"/>
                </a:lnTo>
                <a:lnTo>
                  <a:pt x="7700" y="1194"/>
                </a:lnTo>
                <a:lnTo>
                  <a:pt x="7693" y="1184"/>
                </a:lnTo>
                <a:lnTo>
                  <a:pt x="7687" y="1173"/>
                </a:lnTo>
                <a:lnTo>
                  <a:pt x="7682" y="1161"/>
                </a:lnTo>
                <a:lnTo>
                  <a:pt x="7676" y="1148"/>
                </a:lnTo>
                <a:lnTo>
                  <a:pt x="7671" y="1136"/>
                </a:lnTo>
                <a:lnTo>
                  <a:pt x="7667" y="1123"/>
                </a:lnTo>
                <a:lnTo>
                  <a:pt x="7664" y="1109"/>
                </a:lnTo>
                <a:lnTo>
                  <a:pt x="7661" y="1094"/>
                </a:lnTo>
                <a:lnTo>
                  <a:pt x="7658" y="1079"/>
                </a:lnTo>
                <a:lnTo>
                  <a:pt x="7656" y="1064"/>
                </a:lnTo>
                <a:lnTo>
                  <a:pt x="7654" y="1048"/>
                </a:lnTo>
                <a:lnTo>
                  <a:pt x="7653" y="1031"/>
                </a:lnTo>
                <a:lnTo>
                  <a:pt x="7652" y="1014"/>
                </a:lnTo>
                <a:lnTo>
                  <a:pt x="7652" y="996"/>
                </a:lnTo>
                <a:lnTo>
                  <a:pt x="7652" y="402"/>
                </a:lnTo>
                <a:close/>
                <a:moveTo>
                  <a:pt x="7240" y="799"/>
                </a:moveTo>
                <a:lnTo>
                  <a:pt x="7240" y="773"/>
                </a:lnTo>
                <a:lnTo>
                  <a:pt x="7238" y="748"/>
                </a:lnTo>
                <a:lnTo>
                  <a:pt x="7235" y="726"/>
                </a:lnTo>
                <a:lnTo>
                  <a:pt x="7232" y="704"/>
                </a:lnTo>
                <a:lnTo>
                  <a:pt x="7227" y="685"/>
                </a:lnTo>
                <a:lnTo>
                  <a:pt x="7221" y="667"/>
                </a:lnTo>
                <a:lnTo>
                  <a:pt x="7214" y="651"/>
                </a:lnTo>
                <a:lnTo>
                  <a:pt x="7205" y="635"/>
                </a:lnTo>
                <a:lnTo>
                  <a:pt x="7197" y="621"/>
                </a:lnTo>
                <a:lnTo>
                  <a:pt x="7187" y="610"/>
                </a:lnTo>
                <a:lnTo>
                  <a:pt x="7176" y="600"/>
                </a:lnTo>
                <a:lnTo>
                  <a:pt x="7165" y="591"/>
                </a:lnTo>
                <a:lnTo>
                  <a:pt x="7153" y="585"/>
                </a:lnTo>
                <a:lnTo>
                  <a:pt x="7140" y="581"/>
                </a:lnTo>
                <a:lnTo>
                  <a:pt x="7125" y="578"/>
                </a:lnTo>
                <a:lnTo>
                  <a:pt x="7110" y="577"/>
                </a:lnTo>
                <a:lnTo>
                  <a:pt x="7102" y="577"/>
                </a:lnTo>
                <a:lnTo>
                  <a:pt x="7095" y="578"/>
                </a:lnTo>
                <a:lnTo>
                  <a:pt x="7088" y="579"/>
                </a:lnTo>
                <a:lnTo>
                  <a:pt x="7081" y="581"/>
                </a:lnTo>
                <a:lnTo>
                  <a:pt x="7074" y="583"/>
                </a:lnTo>
                <a:lnTo>
                  <a:pt x="7066" y="586"/>
                </a:lnTo>
                <a:lnTo>
                  <a:pt x="7060" y="590"/>
                </a:lnTo>
                <a:lnTo>
                  <a:pt x="7054" y="593"/>
                </a:lnTo>
                <a:lnTo>
                  <a:pt x="7048" y="599"/>
                </a:lnTo>
                <a:lnTo>
                  <a:pt x="7042" y="604"/>
                </a:lnTo>
                <a:lnTo>
                  <a:pt x="7037" y="609"/>
                </a:lnTo>
                <a:lnTo>
                  <a:pt x="7032" y="615"/>
                </a:lnTo>
                <a:lnTo>
                  <a:pt x="7022" y="628"/>
                </a:lnTo>
                <a:lnTo>
                  <a:pt x="7014" y="643"/>
                </a:lnTo>
                <a:lnTo>
                  <a:pt x="7006" y="661"/>
                </a:lnTo>
                <a:lnTo>
                  <a:pt x="6998" y="680"/>
                </a:lnTo>
                <a:lnTo>
                  <a:pt x="6993" y="701"/>
                </a:lnTo>
                <a:lnTo>
                  <a:pt x="6988" y="725"/>
                </a:lnTo>
                <a:lnTo>
                  <a:pt x="6984" y="750"/>
                </a:lnTo>
                <a:lnTo>
                  <a:pt x="6982" y="777"/>
                </a:lnTo>
                <a:lnTo>
                  <a:pt x="6980" y="806"/>
                </a:lnTo>
                <a:lnTo>
                  <a:pt x="6980" y="837"/>
                </a:lnTo>
                <a:lnTo>
                  <a:pt x="6980" y="868"/>
                </a:lnTo>
                <a:lnTo>
                  <a:pt x="6982" y="897"/>
                </a:lnTo>
                <a:lnTo>
                  <a:pt x="6984" y="924"/>
                </a:lnTo>
                <a:lnTo>
                  <a:pt x="6988" y="950"/>
                </a:lnTo>
                <a:lnTo>
                  <a:pt x="6992" y="973"/>
                </a:lnTo>
                <a:lnTo>
                  <a:pt x="6998" y="995"/>
                </a:lnTo>
                <a:lnTo>
                  <a:pt x="7005" y="1014"/>
                </a:lnTo>
                <a:lnTo>
                  <a:pt x="7013" y="1031"/>
                </a:lnTo>
                <a:lnTo>
                  <a:pt x="7022" y="1047"/>
                </a:lnTo>
                <a:lnTo>
                  <a:pt x="7031" y="1060"/>
                </a:lnTo>
                <a:lnTo>
                  <a:pt x="7036" y="1065"/>
                </a:lnTo>
                <a:lnTo>
                  <a:pt x="7042" y="1071"/>
                </a:lnTo>
                <a:lnTo>
                  <a:pt x="7047" y="1075"/>
                </a:lnTo>
                <a:lnTo>
                  <a:pt x="7053" y="1080"/>
                </a:lnTo>
                <a:lnTo>
                  <a:pt x="7059" y="1083"/>
                </a:lnTo>
                <a:lnTo>
                  <a:pt x="7066" y="1087"/>
                </a:lnTo>
                <a:lnTo>
                  <a:pt x="7073" y="1089"/>
                </a:lnTo>
                <a:lnTo>
                  <a:pt x="7080" y="1092"/>
                </a:lnTo>
                <a:lnTo>
                  <a:pt x="7087" y="1093"/>
                </a:lnTo>
                <a:lnTo>
                  <a:pt x="7095" y="1095"/>
                </a:lnTo>
                <a:lnTo>
                  <a:pt x="7102" y="1095"/>
                </a:lnTo>
                <a:lnTo>
                  <a:pt x="7110" y="1096"/>
                </a:lnTo>
                <a:lnTo>
                  <a:pt x="7125" y="1095"/>
                </a:lnTo>
                <a:lnTo>
                  <a:pt x="7140" y="1092"/>
                </a:lnTo>
                <a:lnTo>
                  <a:pt x="7153" y="1088"/>
                </a:lnTo>
                <a:lnTo>
                  <a:pt x="7165" y="1082"/>
                </a:lnTo>
                <a:lnTo>
                  <a:pt x="7176" y="1074"/>
                </a:lnTo>
                <a:lnTo>
                  <a:pt x="7187" y="1064"/>
                </a:lnTo>
                <a:lnTo>
                  <a:pt x="7197" y="1053"/>
                </a:lnTo>
                <a:lnTo>
                  <a:pt x="7205" y="1038"/>
                </a:lnTo>
                <a:lnTo>
                  <a:pt x="7214" y="1023"/>
                </a:lnTo>
                <a:lnTo>
                  <a:pt x="7221" y="1007"/>
                </a:lnTo>
                <a:lnTo>
                  <a:pt x="7227" y="988"/>
                </a:lnTo>
                <a:lnTo>
                  <a:pt x="7232" y="969"/>
                </a:lnTo>
                <a:lnTo>
                  <a:pt x="7235" y="948"/>
                </a:lnTo>
                <a:lnTo>
                  <a:pt x="7238" y="925"/>
                </a:lnTo>
                <a:lnTo>
                  <a:pt x="7240" y="901"/>
                </a:lnTo>
                <a:lnTo>
                  <a:pt x="7240" y="875"/>
                </a:lnTo>
                <a:lnTo>
                  <a:pt x="7240" y="799"/>
                </a:lnTo>
                <a:close/>
                <a:moveTo>
                  <a:pt x="7240" y="15"/>
                </a:moveTo>
                <a:lnTo>
                  <a:pt x="7494" y="15"/>
                </a:lnTo>
                <a:lnTo>
                  <a:pt x="7494" y="1268"/>
                </a:lnTo>
                <a:lnTo>
                  <a:pt x="7256" y="1268"/>
                </a:lnTo>
                <a:lnTo>
                  <a:pt x="7254" y="1253"/>
                </a:lnTo>
                <a:lnTo>
                  <a:pt x="7253" y="1238"/>
                </a:lnTo>
                <a:lnTo>
                  <a:pt x="7252" y="1222"/>
                </a:lnTo>
                <a:lnTo>
                  <a:pt x="7251" y="1205"/>
                </a:lnTo>
                <a:lnTo>
                  <a:pt x="7251" y="1188"/>
                </a:lnTo>
                <a:lnTo>
                  <a:pt x="7250" y="1171"/>
                </a:lnTo>
                <a:lnTo>
                  <a:pt x="7250" y="1153"/>
                </a:lnTo>
                <a:lnTo>
                  <a:pt x="7250" y="1135"/>
                </a:lnTo>
                <a:lnTo>
                  <a:pt x="7239" y="1153"/>
                </a:lnTo>
                <a:lnTo>
                  <a:pt x="7228" y="1171"/>
                </a:lnTo>
                <a:lnTo>
                  <a:pt x="7217" y="1187"/>
                </a:lnTo>
                <a:lnTo>
                  <a:pt x="7204" y="1202"/>
                </a:lnTo>
                <a:lnTo>
                  <a:pt x="7192" y="1215"/>
                </a:lnTo>
                <a:lnTo>
                  <a:pt x="7179" y="1229"/>
                </a:lnTo>
                <a:lnTo>
                  <a:pt x="7165" y="1240"/>
                </a:lnTo>
                <a:lnTo>
                  <a:pt x="7151" y="1249"/>
                </a:lnTo>
                <a:lnTo>
                  <a:pt x="7136" y="1258"/>
                </a:lnTo>
                <a:lnTo>
                  <a:pt x="7121" y="1265"/>
                </a:lnTo>
                <a:lnTo>
                  <a:pt x="7105" y="1273"/>
                </a:lnTo>
                <a:lnTo>
                  <a:pt x="7089" y="1278"/>
                </a:lnTo>
                <a:lnTo>
                  <a:pt x="7072" y="1282"/>
                </a:lnTo>
                <a:lnTo>
                  <a:pt x="7053" y="1285"/>
                </a:lnTo>
                <a:lnTo>
                  <a:pt x="7035" y="1287"/>
                </a:lnTo>
                <a:lnTo>
                  <a:pt x="7016" y="1287"/>
                </a:lnTo>
                <a:lnTo>
                  <a:pt x="6998" y="1287"/>
                </a:lnTo>
                <a:lnTo>
                  <a:pt x="6980" y="1285"/>
                </a:lnTo>
                <a:lnTo>
                  <a:pt x="6964" y="1283"/>
                </a:lnTo>
                <a:lnTo>
                  <a:pt x="6948" y="1280"/>
                </a:lnTo>
                <a:lnTo>
                  <a:pt x="6931" y="1276"/>
                </a:lnTo>
                <a:lnTo>
                  <a:pt x="6916" y="1270"/>
                </a:lnTo>
                <a:lnTo>
                  <a:pt x="6901" y="1264"/>
                </a:lnTo>
                <a:lnTo>
                  <a:pt x="6887" y="1258"/>
                </a:lnTo>
                <a:lnTo>
                  <a:pt x="6874" y="1250"/>
                </a:lnTo>
                <a:lnTo>
                  <a:pt x="6860" y="1242"/>
                </a:lnTo>
                <a:lnTo>
                  <a:pt x="6847" y="1232"/>
                </a:lnTo>
                <a:lnTo>
                  <a:pt x="6835" y="1222"/>
                </a:lnTo>
                <a:lnTo>
                  <a:pt x="6824" y="1210"/>
                </a:lnTo>
                <a:lnTo>
                  <a:pt x="6813" y="1198"/>
                </a:lnTo>
                <a:lnTo>
                  <a:pt x="6802" y="1185"/>
                </a:lnTo>
                <a:lnTo>
                  <a:pt x="6791" y="1171"/>
                </a:lnTo>
                <a:lnTo>
                  <a:pt x="6782" y="1155"/>
                </a:lnTo>
                <a:lnTo>
                  <a:pt x="6773" y="1140"/>
                </a:lnTo>
                <a:lnTo>
                  <a:pt x="6765" y="1123"/>
                </a:lnTo>
                <a:lnTo>
                  <a:pt x="6757" y="1106"/>
                </a:lnTo>
                <a:lnTo>
                  <a:pt x="6750" y="1087"/>
                </a:lnTo>
                <a:lnTo>
                  <a:pt x="6744" y="1069"/>
                </a:lnTo>
                <a:lnTo>
                  <a:pt x="6738" y="1049"/>
                </a:lnTo>
                <a:lnTo>
                  <a:pt x="6732" y="1028"/>
                </a:lnTo>
                <a:lnTo>
                  <a:pt x="6728" y="1007"/>
                </a:lnTo>
                <a:lnTo>
                  <a:pt x="6724" y="984"/>
                </a:lnTo>
                <a:lnTo>
                  <a:pt x="6720" y="962"/>
                </a:lnTo>
                <a:lnTo>
                  <a:pt x="6718" y="938"/>
                </a:lnTo>
                <a:lnTo>
                  <a:pt x="6716" y="913"/>
                </a:lnTo>
                <a:lnTo>
                  <a:pt x="6714" y="888"/>
                </a:lnTo>
                <a:lnTo>
                  <a:pt x="6713" y="862"/>
                </a:lnTo>
                <a:lnTo>
                  <a:pt x="6713" y="835"/>
                </a:lnTo>
                <a:lnTo>
                  <a:pt x="6713" y="808"/>
                </a:lnTo>
                <a:lnTo>
                  <a:pt x="6714" y="782"/>
                </a:lnTo>
                <a:lnTo>
                  <a:pt x="6716" y="755"/>
                </a:lnTo>
                <a:lnTo>
                  <a:pt x="6718" y="731"/>
                </a:lnTo>
                <a:lnTo>
                  <a:pt x="6720" y="708"/>
                </a:lnTo>
                <a:lnTo>
                  <a:pt x="6724" y="684"/>
                </a:lnTo>
                <a:lnTo>
                  <a:pt x="6728" y="662"/>
                </a:lnTo>
                <a:lnTo>
                  <a:pt x="6732" y="640"/>
                </a:lnTo>
                <a:lnTo>
                  <a:pt x="6738" y="620"/>
                </a:lnTo>
                <a:lnTo>
                  <a:pt x="6744" y="600"/>
                </a:lnTo>
                <a:lnTo>
                  <a:pt x="6750" y="580"/>
                </a:lnTo>
                <a:lnTo>
                  <a:pt x="6757" y="563"/>
                </a:lnTo>
                <a:lnTo>
                  <a:pt x="6765" y="546"/>
                </a:lnTo>
                <a:lnTo>
                  <a:pt x="6773" y="528"/>
                </a:lnTo>
                <a:lnTo>
                  <a:pt x="6781" y="513"/>
                </a:lnTo>
                <a:lnTo>
                  <a:pt x="6791" y="499"/>
                </a:lnTo>
                <a:lnTo>
                  <a:pt x="6802" y="485"/>
                </a:lnTo>
                <a:lnTo>
                  <a:pt x="6812" y="471"/>
                </a:lnTo>
                <a:lnTo>
                  <a:pt x="6823" y="459"/>
                </a:lnTo>
                <a:lnTo>
                  <a:pt x="6835" y="448"/>
                </a:lnTo>
                <a:lnTo>
                  <a:pt x="6847" y="438"/>
                </a:lnTo>
                <a:lnTo>
                  <a:pt x="6860" y="429"/>
                </a:lnTo>
                <a:lnTo>
                  <a:pt x="6874" y="419"/>
                </a:lnTo>
                <a:lnTo>
                  <a:pt x="6888" y="412"/>
                </a:lnTo>
                <a:lnTo>
                  <a:pt x="6902" y="405"/>
                </a:lnTo>
                <a:lnTo>
                  <a:pt x="6917" y="399"/>
                </a:lnTo>
                <a:lnTo>
                  <a:pt x="6933" y="394"/>
                </a:lnTo>
                <a:lnTo>
                  <a:pt x="6950" y="391"/>
                </a:lnTo>
                <a:lnTo>
                  <a:pt x="6966" y="387"/>
                </a:lnTo>
                <a:lnTo>
                  <a:pt x="6983" y="385"/>
                </a:lnTo>
                <a:lnTo>
                  <a:pt x="7001" y="384"/>
                </a:lnTo>
                <a:lnTo>
                  <a:pt x="7020" y="383"/>
                </a:lnTo>
                <a:lnTo>
                  <a:pt x="7038" y="384"/>
                </a:lnTo>
                <a:lnTo>
                  <a:pt x="7055" y="385"/>
                </a:lnTo>
                <a:lnTo>
                  <a:pt x="7072" y="388"/>
                </a:lnTo>
                <a:lnTo>
                  <a:pt x="7087" y="391"/>
                </a:lnTo>
                <a:lnTo>
                  <a:pt x="7102" y="396"/>
                </a:lnTo>
                <a:lnTo>
                  <a:pt x="7117" y="401"/>
                </a:lnTo>
                <a:lnTo>
                  <a:pt x="7130" y="408"/>
                </a:lnTo>
                <a:lnTo>
                  <a:pt x="7144" y="416"/>
                </a:lnTo>
                <a:lnTo>
                  <a:pt x="7157" y="425"/>
                </a:lnTo>
                <a:lnTo>
                  <a:pt x="7170" y="435"/>
                </a:lnTo>
                <a:lnTo>
                  <a:pt x="7182" y="446"/>
                </a:lnTo>
                <a:lnTo>
                  <a:pt x="7194" y="459"/>
                </a:lnTo>
                <a:lnTo>
                  <a:pt x="7207" y="473"/>
                </a:lnTo>
                <a:lnTo>
                  <a:pt x="7218" y="489"/>
                </a:lnTo>
                <a:lnTo>
                  <a:pt x="7229" y="505"/>
                </a:lnTo>
                <a:lnTo>
                  <a:pt x="7240" y="522"/>
                </a:lnTo>
                <a:lnTo>
                  <a:pt x="7240" y="15"/>
                </a:lnTo>
                <a:close/>
                <a:moveTo>
                  <a:pt x="6599" y="676"/>
                </a:moveTo>
                <a:lnTo>
                  <a:pt x="6599" y="1268"/>
                </a:lnTo>
                <a:lnTo>
                  <a:pt x="6345" y="1268"/>
                </a:lnTo>
                <a:lnTo>
                  <a:pt x="6345" y="733"/>
                </a:lnTo>
                <a:lnTo>
                  <a:pt x="6345" y="716"/>
                </a:lnTo>
                <a:lnTo>
                  <a:pt x="6343" y="699"/>
                </a:lnTo>
                <a:lnTo>
                  <a:pt x="6342" y="685"/>
                </a:lnTo>
                <a:lnTo>
                  <a:pt x="6339" y="672"/>
                </a:lnTo>
                <a:lnTo>
                  <a:pt x="6336" y="659"/>
                </a:lnTo>
                <a:lnTo>
                  <a:pt x="6332" y="647"/>
                </a:lnTo>
                <a:lnTo>
                  <a:pt x="6326" y="638"/>
                </a:lnTo>
                <a:lnTo>
                  <a:pt x="6321" y="629"/>
                </a:lnTo>
                <a:lnTo>
                  <a:pt x="6315" y="621"/>
                </a:lnTo>
                <a:lnTo>
                  <a:pt x="6308" y="615"/>
                </a:lnTo>
                <a:lnTo>
                  <a:pt x="6300" y="609"/>
                </a:lnTo>
                <a:lnTo>
                  <a:pt x="6292" y="604"/>
                </a:lnTo>
                <a:lnTo>
                  <a:pt x="6282" y="601"/>
                </a:lnTo>
                <a:lnTo>
                  <a:pt x="6272" y="598"/>
                </a:lnTo>
                <a:lnTo>
                  <a:pt x="6261" y="597"/>
                </a:lnTo>
                <a:lnTo>
                  <a:pt x="6248" y="596"/>
                </a:lnTo>
                <a:lnTo>
                  <a:pt x="6235" y="597"/>
                </a:lnTo>
                <a:lnTo>
                  <a:pt x="6222" y="599"/>
                </a:lnTo>
                <a:lnTo>
                  <a:pt x="6210" y="603"/>
                </a:lnTo>
                <a:lnTo>
                  <a:pt x="6199" y="607"/>
                </a:lnTo>
                <a:lnTo>
                  <a:pt x="6188" y="614"/>
                </a:lnTo>
                <a:lnTo>
                  <a:pt x="6179" y="622"/>
                </a:lnTo>
                <a:lnTo>
                  <a:pt x="6170" y="631"/>
                </a:lnTo>
                <a:lnTo>
                  <a:pt x="6162" y="641"/>
                </a:lnTo>
                <a:lnTo>
                  <a:pt x="6156" y="654"/>
                </a:lnTo>
                <a:lnTo>
                  <a:pt x="6150" y="667"/>
                </a:lnTo>
                <a:lnTo>
                  <a:pt x="6145" y="682"/>
                </a:lnTo>
                <a:lnTo>
                  <a:pt x="6141" y="697"/>
                </a:lnTo>
                <a:lnTo>
                  <a:pt x="6137" y="715"/>
                </a:lnTo>
                <a:lnTo>
                  <a:pt x="6135" y="734"/>
                </a:lnTo>
                <a:lnTo>
                  <a:pt x="6134" y="753"/>
                </a:lnTo>
                <a:lnTo>
                  <a:pt x="6133" y="775"/>
                </a:lnTo>
                <a:lnTo>
                  <a:pt x="6133" y="1268"/>
                </a:lnTo>
                <a:lnTo>
                  <a:pt x="5879" y="1268"/>
                </a:lnTo>
                <a:lnTo>
                  <a:pt x="5879" y="589"/>
                </a:lnTo>
                <a:lnTo>
                  <a:pt x="5879" y="554"/>
                </a:lnTo>
                <a:lnTo>
                  <a:pt x="5879" y="523"/>
                </a:lnTo>
                <a:lnTo>
                  <a:pt x="5878" y="497"/>
                </a:lnTo>
                <a:lnTo>
                  <a:pt x="5877" y="475"/>
                </a:lnTo>
                <a:lnTo>
                  <a:pt x="5876" y="456"/>
                </a:lnTo>
                <a:lnTo>
                  <a:pt x="5875" y="437"/>
                </a:lnTo>
                <a:lnTo>
                  <a:pt x="5873" y="419"/>
                </a:lnTo>
                <a:lnTo>
                  <a:pt x="5871" y="402"/>
                </a:lnTo>
                <a:lnTo>
                  <a:pt x="6103" y="402"/>
                </a:lnTo>
                <a:lnTo>
                  <a:pt x="6105" y="420"/>
                </a:lnTo>
                <a:lnTo>
                  <a:pt x="6107" y="439"/>
                </a:lnTo>
                <a:lnTo>
                  <a:pt x="6108" y="456"/>
                </a:lnTo>
                <a:lnTo>
                  <a:pt x="6109" y="473"/>
                </a:lnTo>
                <a:lnTo>
                  <a:pt x="6110" y="489"/>
                </a:lnTo>
                <a:lnTo>
                  <a:pt x="6111" y="504"/>
                </a:lnTo>
                <a:lnTo>
                  <a:pt x="6111" y="519"/>
                </a:lnTo>
                <a:lnTo>
                  <a:pt x="6111" y="533"/>
                </a:lnTo>
                <a:lnTo>
                  <a:pt x="6119" y="517"/>
                </a:lnTo>
                <a:lnTo>
                  <a:pt x="6129" y="501"/>
                </a:lnTo>
                <a:lnTo>
                  <a:pt x="6139" y="486"/>
                </a:lnTo>
                <a:lnTo>
                  <a:pt x="6150" y="471"/>
                </a:lnTo>
                <a:lnTo>
                  <a:pt x="6162" y="458"/>
                </a:lnTo>
                <a:lnTo>
                  <a:pt x="6175" y="445"/>
                </a:lnTo>
                <a:lnTo>
                  <a:pt x="6190" y="434"/>
                </a:lnTo>
                <a:lnTo>
                  <a:pt x="6206" y="423"/>
                </a:lnTo>
                <a:lnTo>
                  <a:pt x="6222" y="414"/>
                </a:lnTo>
                <a:lnTo>
                  <a:pt x="6239" y="406"/>
                </a:lnTo>
                <a:lnTo>
                  <a:pt x="6256" y="399"/>
                </a:lnTo>
                <a:lnTo>
                  <a:pt x="6275" y="393"/>
                </a:lnTo>
                <a:lnTo>
                  <a:pt x="6294" y="389"/>
                </a:lnTo>
                <a:lnTo>
                  <a:pt x="6313" y="386"/>
                </a:lnTo>
                <a:lnTo>
                  <a:pt x="6333" y="384"/>
                </a:lnTo>
                <a:lnTo>
                  <a:pt x="6353" y="383"/>
                </a:lnTo>
                <a:lnTo>
                  <a:pt x="6368" y="384"/>
                </a:lnTo>
                <a:lnTo>
                  <a:pt x="6382" y="385"/>
                </a:lnTo>
                <a:lnTo>
                  <a:pt x="6397" y="386"/>
                </a:lnTo>
                <a:lnTo>
                  <a:pt x="6410" y="388"/>
                </a:lnTo>
                <a:lnTo>
                  <a:pt x="6423" y="391"/>
                </a:lnTo>
                <a:lnTo>
                  <a:pt x="6435" y="394"/>
                </a:lnTo>
                <a:lnTo>
                  <a:pt x="6447" y="397"/>
                </a:lnTo>
                <a:lnTo>
                  <a:pt x="6458" y="402"/>
                </a:lnTo>
                <a:lnTo>
                  <a:pt x="6470" y="407"/>
                </a:lnTo>
                <a:lnTo>
                  <a:pt x="6481" y="412"/>
                </a:lnTo>
                <a:lnTo>
                  <a:pt x="6491" y="418"/>
                </a:lnTo>
                <a:lnTo>
                  <a:pt x="6501" y="426"/>
                </a:lnTo>
                <a:lnTo>
                  <a:pt x="6510" y="433"/>
                </a:lnTo>
                <a:lnTo>
                  <a:pt x="6519" y="440"/>
                </a:lnTo>
                <a:lnTo>
                  <a:pt x="6527" y="449"/>
                </a:lnTo>
                <a:lnTo>
                  <a:pt x="6536" y="458"/>
                </a:lnTo>
                <a:lnTo>
                  <a:pt x="6544" y="467"/>
                </a:lnTo>
                <a:lnTo>
                  <a:pt x="6551" y="477"/>
                </a:lnTo>
                <a:lnTo>
                  <a:pt x="6557" y="488"/>
                </a:lnTo>
                <a:lnTo>
                  <a:pt x="6563" y="499"/>
                </a:lnTo>
                <a:lnTo>
                  <a:pt x="6569" y="511"/>
                </a:lnTo>
                <a:lnTo>
                  <a:pt x="6574" y="523"/>
                </a:lnTo>
                <a:lnTo>
                  <a:pt x="6578" y="536"/>
                </a:lnTo>
                <a:lnTo>
                  <a:pt x="6582" y="550"/>
                </a:lnTo>
                <a:lnTo>
                  <a:pt x="6586" y="563"/>
                </a:lnTo>
                <a:lnTo>
                  <a:pt x="6589" y="577"/>
                </a:lnTo>
                <a:lnTo>
                  <a:pt x="6592" y="592"/>
                </a:lnTo>
                <a:lnTo>
                  <a:pt x="6594" y="608"/>
                </a:lnTo>
                <a:lnTo>
                  <a:pt x="6596" y="624"/>
                </a:lnTo>
                <a:lnTo>
                  <a:pt x="6598" y="641"/>
                </a:lnTo>
                <a:lnTo>
                  <a:pt x="6598" y="658"/>
                </a:lnTo>
                <a:lnTo>
                  <a:pt x="6599" y="676"/>
                </a:lnTo>
                <a:close/>
                <a:moveTo>
                  <a:pt x="5434" y="107"/>
                </a:moveTo>
                <a:lnTo>
                  <a:pt x="5699" y="107"/>
                </a:lnTo>
                <a:lnTo>
                  <a:pt x="5699" y="1268"/>
                </a:lnTo>
                <a:lnTo>
                  <a:pt x="5434" y="1268"/>
                </a:lnTo>
                <a:lnTo>
                  <a:pt x="5434" y="107"/>
                </a:lnTo>
                <a:close/>
                <a:moveTo>
                  <a:pt x="5049" y="18"/>
                </a:moveTo>
                <a:lnTo>
                  <a:pt x="5049" y="195"/>
                </a:lnTo>
                <a:lnTo>
                  <a:pt x="5040" y="193"/>
                </a:lnTo>
                <a:lnTo>
                  <a:pt x="5032" y="192"/>
                </a:lnTo>
                <a:lnTo>
                  <a:pt x="5023" y="190"/>
                </a:lnTo>
                <a:lnTo>
                  <a:pt x="5015" y="189"/>
                </a:lnTo>
                <a:lnTo>
                  <a:pt x="5006" y="188"/>
                </a:lnTo>
                <a:lnTo>
                  <a:pt x="4996" y="188"/>
                </a:lnTo>
                <a:lnTo>
                  <a:pt x="4986" y="187"/>
                </a:lnTo>
                <a:lnTo>
                  <a:pt x="4974" y="187"/>
                </a:lnTo>
                <a:lnTo>
                  <a:pt x="4961" y="188"/>
                </a:lnTo>
                <a:lnTo>
                  <a:pt x="4950" y="189"/>
                </a:lnTo>
                <a:lnTo>
                  <a:pt x="4939" y="191"/>
                </a:lnTo>
                <a:lnTo>
                  <a:pt x="4929" y="194"/>
                </a:lnTo>
                <a:lnTo>
                  <a:pt x="4920" y="199"/>
                </a:lnTo>
                <a:lnTo>
                  <a:pt x="4912" y="204"/>
                </a:lnTo>
                <a:lnTo>
                  <a:pt x="4904" y="210"/>
                </a:lnTo>
                <a:lnTo>
                  <a:pt x="4898" y="217"/>
                </a:lnTo>
                <a:lnTo>
                  <a:pt x="4893" y="225"/>
                </a:lnTo>
                <a:lnTo>
                  <a:pt x="4888" y="234"/>
                </a:lnTo>
                <a:lnTo>
                  <a:pt x="4884" y="244"/>
                </a:lnTo>
                <a:lnTo>
                  <a:pt x="4881" y="256"/>
                </a:lnTo>
                <a:lnTo>
                  <a:pt x="4879" y="269"/>
                </a:lnTo>
                <a:lnTo>
                  <a:pt x="4877" y="282"/>
                </a:lnTo>
                <a:lnTo>
                  <a:pt x="4876" y="297"/>
                </a:lnTo>
                <a:lnTo>
                  <a:pt x="4875" y="314"/>
                </a:lnTo>
                <a:lnTo>
                  <a:pt x="4875" y="402"/>
                </a:lnTo>
                <a:lnTo>
                  <a:pt x="5034" y="402"/>
                </a:lnTo>
                <a:lnTo>
                  <a:pt x="5034" y="580"/>
                </a:lnTo>
                <a:lnTo>
                  <a:pt x="4875" y="580"/>
                </a:lnTo>
                <a:lnTo>
                  <a:pt x="4875" y="1268"/>
                </a:lnTo>
                <a:lnTo>
                  <a:pt x="4622" y="1268"/>
                </a:lnTo>
                <a:lnTo>
                  <a:pt x="4622" y="580"/>
                </a:lnTo>
                <a:lnTo>
                  <a:pt x="4475" y="580"/>
                </a:lnTo>
                <a:lnTo>
                  <a:pt x="4475" y="402"/>
                </a:lnTo>
                <a:lnTo>
                  <a:pt x="4622" y="402"/>
                </a:lnTo>
                <a:lnTo>
                  <a:pt x="4622" y="281"/>
                </a:lnTo>
                <a:lnTo>
                  <a:pt x="4622" y="264"/>
                </a:lnTo>
                <a:lnTo>
                  <a:pt x="4623" y="246"/>
                </a:lnTo>
                <a:lnTo>
                  <a:pt x="4624" y="229"/>
                </a:lnTo>
                <a:lnTo>
                  <a:pt x="4626" y="213"/>
                </a:lnTo>
                <a:lnTo>
                  <a:pt x="4628" y="197"/>
                </a:lnTo>
                <a:lnTo>
                  <a:pt x="4631" y="182"/>
                </a:lnTo>
                <a:lnTo>
                  <a:pt x="4634" y="168"/>
                </a:lnTo>
                <a:lnTo>
                  <a:pt x="4639" y="155"/>
                </a:lnTo>
                <a:lnTo>
                  <a:pt x="4643" y="142"/>
                </a:lnTo>
                <a:lnTo>
                  <a:pt x="4648" y="128"/>
                </a:lnTo>
                <a:lnTo>
                  <a:pt x="4653" y="117"/>
                </a:lnTo>
                <a:lnTo>
                  <a:pt x="4659" y="106"/>
                </a:lnTo>
                <a:lnTo>
                  <a:pt x="4665" y="95"/>
                </a:lnTo>
                <a:lnTo>
                  <a:pt x="4672" y="86"/>
                </a:lnTo>
                <a:lnTo>
                  <a:pt x="4679" y="76"/>
                </a:lnTo>
                <a:lnTo>
                  <a:pt x="4686" y="67"/>
                </a:lnTo>
                <a:lnTo>
                  <a:pt x="4695" y="59"/>
                </a:lnTo>
                <a:lnTo>
                  <a:pt x="4705" y="52"/>
                </a:lnTo>
                <a:lnTo>
                  <a:pt x="4714" y="45"/>
                </a:lnTo>
                <a:lnTo>
                  <a:pt x="4724" y="38"/>
                </a:lnTo>
                <a:lnTo>
                  <a:pt x="4735" y="32"/>
                </a:lnTo>
                <a:lnTo>
                  <a:pt x="4746" y="26"/>
                </a:lnTo>
                <a:lnTo>
                  <a:pt x="4758" y="21"/>
                </a:lnTo>
                <a:lnTo>
                  <a:pt x="4771" y="16"/>
                </a:lnTo>
                <a:lnTo>
                  <a:pt x="4784" y="13"/>
                </a:lnTo>
                <a:lnTo>
                  <a:pt x="4798" y="9"/>
                </a:lnTo>
                <a:lnTo>
                  <a:pt x="4812" y="6"/>
                </a:lnTo>
                <a:lnTo>
                  <a:pt x="4826" y="4"/>
                </a:lnTo>
                <a:lnTo>
                  <a:pt x="4843" y="2"/>
                </a:lnTo>
                <a:lnTo>
                  <a:pt x="4859" y="1"/>
                </a:lnTo>
                <a:lnTo>
                  <a:pt x="4875" y="0"/>
                </a:lnTo>
                <a:lnTo>
                  <a:pt x="4892" y="0"/>
                </a:lnTo>
                <a:lnTo>
                  <a:pt x="4912" y="0"/>
                </a:lnTo>
                <a:lnTo>
                  <a:pt x="4930" y="1"/>
                </a:lnTo>
                <a:lnTo>
                  <a:pt x="4949" y="2"/>
                </a:lnTo>
                <a:lnTo>
                  <a:pt x="4967" y="4"/>
                </a:lnTo>
                <a:lnTo>
                  <a:pt x="4987" y="7"/>
                </a:lnTo>
                <a:lnTo>
                  <a:pt x="5007" y="10"/>
                </a:lnTo>
                <a:lnTo>
                  <a:pt x="5027" y="14"/>
                </a:lnTo>
                <a:lnTo>
                  <a:pt x="5049" y="18"/>
                </a:lnTo>
                <a:close/>
                <a:moveTo>
                  <a:pt x="4062" y="566"/>
                </a:moveTo>
                <a:lnTo>
                  <a:pt x="4054" y="566"/>
                </a:lnTo>
                <a:lnTo>
                  <a:pt x="4047" y="567"/>
                </a:lnTo>
                <a:lnTo>
                  <a:pt x="4040" y="568"/>
                </a:lnTo>
                <a:lnTo>
                  <a:pt x="4033" y="570"/>
                </a:lnTo>
                <a:lnTo>
                  <a:pt x="4025" y="572"/>
                </a:lnTo>
                <a:lnTo>
                  <a:pt x="4018" y="575"/>
                </a:lnTo>
                <a:lnTo>
                  <a:pt x="4012" y="579"/>
                </a:lnTo>
                <a:lnTo>
                  <a:pt x="4006" y="583"/>
                </a:lnTo>
                <a:lnTo>
                  <a:pt x="4000" y="587"/>
                </a:lnTo>
                <a:lnTo>
                  <a:pt x="3994" y="593"/>
                </a:lnTo>
                <a:lnTo>
                  <a:pt x="3989" y="599"/>
                </a:lnTo>
                <a:lnTo>
                  <a:pt x="3984" y="605"/>
                </a:lnTo>
                <a:lnTo>
                  <a:pt x="3974" y="619"/>
                </a:lnTo>
                <a:lnTo>
                  <a:pt x="3965" y="635"/>
                </a:lnTo>
                <a:lnTo>
                  <a:pt x="3956" y="654"/>
                </a:lnTo>
                <a:lnTo>
                  <a:pt x="3949" y="674"/>
                </a:lnTo>
                <a:lnTo>
                  <a:pt x="3943" y="696"/>
                </a:lnTo>
                <a:lnTo>
                  <a:pt x="3938" y="721"/>
                </a:lnTo>
                <a:lnTo>
                  <a:pt x="3935" y="746"/>
                </a:lnTo>
                <a:lnTo>
                  <a:pt x="3932" y="775"/>
                </a:lnTo>
                <a:lnTo>
                  <a:pt x="3930" y="804"/>
                </a:lnTo>
                <a:lnTo>
                  <a:pt x="3930" y="836"/>
                </a:lnTo>
                <a:lnTo>
                  <a:pt x="3930" y="866"/>
                </a:lnTo>
                <a:lnTo>
                  <a:pt x="3932" y="896"/>
                </a:lnTo>
                <a:lnTo>
                  <a:pt x="3935" y="924"/>
                </a:lnTo>
                <a:lnTo>
                  <a:pt x="3938" y="950"/>
                </a:lnTo>
                <a:lnTo>
                  <a:pt x="3943" y="974"/>
                </a:lnTo>
                <a:lnTo>
                  <a:pt x="3949" y="996"/>
                </a:lnTo>
                <a:lnTo>
                  <a:pt x="3956" y="1016"/>
                </a:lnTo>
                <a:lnTo>
                  <a:pt x="3965" y="1034"/>
                </a:lnTo>
                <a:lnTo>
                  <a:pt x="3974" y="1051"/>
                </a:lnTo>
                <a:lnTo>
                  <a:pt x="3984" y="1065"/>
                </a:lnTo>
                <a:lnTo>
                  <a:pt x="3989" y="1071"/>
                </a:lnTo>
                <a:lnTo>
                  <a:pt x="3994" y="1077"/>
                </a:lnTo>
                <a:lnTo>
                  <a:pt x="4000" y="1082"/>
                </a:lnTo>
                <a:lnTo>
                  <a:pt x="4006" y="1087"/>
                </a:lnTo>
                <a:lnTo>
                  <a:pt x="4012" y="1091"/>
                </a:lnTo>
                <a:lnTo>
                  <a:pt x="4018" y="1094"/>
                </a:lnTo>
                <a:lnTo>
                  <a:pt x="4025" y="1097"/>
                </a:lnTo>
                <a:lnTo>
                  <a:pt x="4033" y="1100"/>
                </a:lnTo>
                <a:lnTo>
                  <a:pt x="4040" y="1102"/>
                </a:lnTo>
                <a:lnTo>
                  <a:pt x="4047" y="1104"/>
                </a:lnTo>
                <a:lnTo>
                  <a:pt x="4054" y="1105"/>
                </a:lnTo>
                <a:lnTo>
                  <a:pt x="4062" y="1105"/>
                </a:lnTo>
                <a:lnTo>
                  <a:pt x="4069" y="1105"/>
                </a:lnTo>
                <a:lnTo>
                  <a:pt x="4077" y="1104"/>
                </a:lnTo>
                <a:lnTo>
                  <a:pt x="4084" y="1102"/>
                </a:lnTo>
                <a:lnTo>
                  <a:pt x="4091" y="1100"/>
                </a:lnTo>
                <a:lnTo>
                  <a:pt x="4099" y="1097"/>
                </a:lnTo>
                <a:lnTo>
                  <a:pt x="4106" y="1094"/>
                </a:lnTo>
                <a:lnTo>
                  <a:pt x="4112" y="1091"/>
                </a:lnTo>
                <a:lnTo>
                  <a:pt x="4118" y="1087"/>
                </a:lnTo>
                <a:lnTo>
                  <a:pt x="4124" y="1082"/>
                </a:lnTo>
                <a:lnTo>
                  <a:pt x="4130" y="1077"/>
                </a:lnTo>
                <a:lnTo>
                  <a:pt x="4135" y="1072"/>
                </a:lnTo>
                <a:lnTo>
                  <a:pt x="4140" y="1066"/>
                </a:lnTo>
                <a:lnTo>
                  <a:pt x="4150" y="1052"/>
                </a:lnTo>
                <a:lnTo>
                  <a:pt x="4159" y="1035"/>
                </a:lnTo>
                <a:lnTo>
                  <a:pt x="4168" y="1017"/>
                </a:lnTo>
                <a:lnTo>
                  <a:pt x="4175" y="997"/>
                </a:lnTo>
                <a:lnTo>
                  <a:pt x="4180" y="975"/>
                </a:lnTo>
                <a:lnTo>
                  <a:pt x="4185" y="951"/>
                </a:lnTo>
                <a:lnTo>
                  <a:pt x="4189" y="924"/>
                </a:lnTo>
                <a:lnTo>
                  <a:pt x="4191" y="897"/>
                </a:lnTo>
                <a:lnTo>
                  <a:pt x="4193" y="867"/>
                </a:lnTo>
                <a:lnTo>
                  <a:pt x="4194" y="836"/>
                </a:lnTo>
                <a:lnTo>
                  <a:pt x="4193" y="803"/>
                </a:lnTo>
                <a:lnTo>
                  <a:pt x="4192" y="774"/>
                </a:lnTo>
                <a:lnTo>
                  <a:pt x="4189" y="745"/>
                </a:lnTo>
                <a:lnTo>
                  <a:pt x="4185" y="720"/>
                </a:lnTo>
                <a:lnTo>
                  <a:pt x="4181" y="695"/>
                </a:lnTo>
                <a:lnTo>
                  <a:pt x="4175" y="673"/>
                </a:lnTo>
                <a:lnTo>
                  <a:pt x="4168" y="653"/>
                </a:lnTo>
                <a:lnTo>
                  <a:pt x="4159" y="635"/>
                </a:lnTo>
                <a:lnTo>
                  <a:pt x="4151" y="619"/>
                </a:lnTo>
                <a:lnTo>
                  <a:pt x="4141" y="605"/>
                </a:lnTo>
                <a:lnTo>
                  <a:pt x="4136" y="599"/>
                </a:lnTo>
                <a:lnTo>
                  <a:pt x="4130" y="592"/>
                </a:lnTo>
                <a:lnTo>
                  <a:pt x="4125" y="587"/>
                </a:lnTo>
                <a:lnTo>
                  <a:pt x="4119" y="583"/>
                </a:lnTo>
                <a:lnTo>
                  <a:pt x="4112" y="579"/>
                </a:lnTo>
                <a:lnTo>
                  <a:pt x="4106" y="575"/>
                </a:lnTo>
                <a:lnTo>
                  <a:pt x="4099" y="572"/>
                </a:lnTo>
                <a:lnTo>
                  <a:pt x="4092" y="570"/>
                </a:lnTo>
                <a:lnTo>
                  <a:pt x="4084" y="568"/>
                </a:lnTo>
                <a:lnTo>
                  <a:pt x="4077" y="567"/>
                </a:lnTo>
                <a:lnTo>
                  <a:pt x="4070" y="566"/>
                </a:lnTo>
                <a:lnTo>
                  <a:pt x="4062" y="566"/>
                </a:lnTo>
                <a:close/>
                <a:moveTo>
                  <a:pt x="4061" y="383"/>
                </a:moveTo>
                <a:lnTo>
                  <a:pt x="4085" y="384"/>
                </a:lnTo>
                <a:lnTo>
                  <a:pt x="4109" y="385"/>
                </a:lnTo>
                <a:lnTo>
                  <a:pt x="4131" y="387"/>
                </a:lnTo>
                <a:lnTo>
                  <a:pt x="4152" y="391"/>
                </a:lnTo>
                <a:lnTo>
                  <a:pt x="4174" y="395"/>
                </a:lnTo>
                <a:lnTo>
                  <a:pt x="4193" y="400"/>
                </a:lnTo>
                <a:lnTo>
                  <a:pt x="4213" y="405"/>
                </a:lnTo>
                <a:lnTo>
                  <a:pt x="4232" y="412"/>
                </a:lnTo>
                <a:lnTo>
                  <a:pt x="4250" y="420"/>
                </a:lnTo>
                <a:lnTo>
                  <a:pt x="4267" y="429"/>
                </a:lnTo>
                <a:lnTo>
                  <a:pt x="4284" y="439"/>
                </a:lnTo>
                <a:lnTo>
                  <a:pt x="4301" y="449"/>
                </a:lnTo>
                <a:lnTo>
                  <a:pt x="4316" y="460"/>
                </a:lnTo>
                <a:lnTo>
                  <a:pt x="4330" y="472"/>
                </a:lnTo>
                <a:lnTo>
                  <a:pt x="4344" y="486"/>
                </a:lnTo>
                <a:lnTo>
                  <a:pt x="4357" y="500"/>
                </a:lnTo>
                <a:lnTo>
                  <a:pt x="4370" y="515"/>
                </a:lnTo>
                <a:lnTo>
                  <a:pt x="4382" y="530"/>
                </a:lnTo>
                <a:lnTo>
                  <a:pt x="4392" y="548"/>
                </a:lnTo>
                <a:lnTo>
                  <a:pt x="4402" y="565"/>
                </a:lnTo>
                <a:lnTo>
                  <a:pt x="4411" y="583"/>
                </a:lnTo>
                <a:lnTo>
                  <a:pt x="4420" y="602"/>
                </a:lnTo>
                <a:lnTo>
                  <a:pt x="4427" y="622"/>
                </a:lnTo>
                <a:lnTo>
                  <a:pt x="4435" y="642"/>
                </a:lnTo>
                <a:lnTo>
                  <a:pt x="4441" y="664"/>
                </a:lnTo>
                <a:lnTo>
                  <a:pt x="4446" y="686"/>
                </a:lnTo>
                <a:lnTo>
                  <a:pt x="4451" y="709"/>
                </a:lnTo>
                <a:lnTo>
                  <a:pt x="4454" y="732"/>
                </a:lnTo>
                <a:lnTo>
                  <a:pt x="4457" y="756"/>
                </a:lnTo>
                <a:lnTo>
                  <a:pt x="4459" y="782"/>
                </a:lnTo>
                <a:lnTo>
                  <a:pt x="4460" y="808"/>
                </a:lnTo>
                <a:lnTo>
                  <a:pt x="4461" y="835"/>
                </a:lnTo>
                <a:lnTo>
                  <a:pt x="4460" y="862"/>
                </a:lnTo>
                <a:lnTo>
                  <a:pt x="4459" y="888"/>
                </a:lnTo>
                <a:lnTo>
                  <a:pt x="4457" y="913"/>
                </a:lnTo>
                <a:lnTo>
                  <a:pt x="4454" y="938"/>
                </a:lnTo>
                <a:lnTo>
                  <a:pt x="4451" y="961"/>
                </a:lnTo>
                <a:lnTo>
                  <a:pt x="4446" y="983"/>
                </a:lnTo>
                <a:lnTo>
                  <a:pt x="4441" y="1006"/>
                </a:lnTo>
                <a:lnTo>
                  <a:pt x="4435" y="1027"/>
                </a:lnTo>
                <a:lnTo>
                  <a:pt x="4427" y="1048"/>
                </a:lnTo>
                <a:lnTo>
                  <a:pt x="4420" y="1067"/>
                </a:lnTo>
                <a:lnTo>
                  <a:pt x="4411" y="1086"/>
                </a:lnTo>
                <a:lnTo>
                  <a:pt x="4402" y="1105"/>
                </a:lnTo>
                <a:lnTo>
                  <a:pt x="4392" y="1122"/>
                </a:lnTo>
                <a:lnTo>
                  <a:pt x="4381" y="1138"/>
                </a:lnTo>
                <a:lnTo>
                  <a:pt x="4370" y="1154"/>
                </a:lnTo>
                <a:lnTo>
                  <a:pt x="4356" y="1170"/>
                </a:lnTo>
                <a:lnTo>
                  <a:pt x="4343" y="1184"/>
                </a:lnTo>
                <a:lnTo>
                  <a:pt x="4329" y="1197"/>
                </a:lnTo>
                <a:lnTo>
                  <a:pt x="4315" y="1209"/>
                </a:lnTo>
                <a:lnTo>
                  <a:pt x="4300" y="1221"/>
                </a:lnTo>
                <a:lnTo>
                  <a:pt x="4283" y="1231"/>
                </a:lnTo>
                <a:lnTo>
                  <a:pt x="4267" y="1241"/>
                </a:lnTo>
                <a:lnTo>
                  <a:pt x="4249" y="1250"/>
                </a:lnTo>
                <a:lnTo>
                  <a:pt x="4231" y="1257"/>
                </a:lnTo>
                <a:lnTo>
                  <a:pt x="4212" y="1264"/>
                </a:lnTo>
                <a:lnTo>
                  <a:pt x="4193" y="1270"/>
                </a:lnTo>
                <a:lnTo>
                  <a:pt x="4173" y="1276"/>
                </a:lnTo>
                <a:lnTo>
                  <a:pt x="4151" y="1280"/>
                </a:lnTo>
                <a:lnTo>
                  <a:pt x="4130" y="1283"/>
                </a:lnTo>
                <a:lnTo>
                  <a:pt x="4108" y="1285"/>
                </a:lnTo>
                <a:lnTo>
                  <a:pt x="4085" y="1287"/>
                </a:lnTo>
                <a:lnTo>
                  <a:pt x="4061" y="1287"/>
                </a:lnTo>
                <a:lnTo>
                  <a:pt x="4038" y="1287"/>
                </a:lnTo>
                <a:lnTo>
                  <a:pt x="4015" y="1285"/>
                </a:lnTo>
                <a:lnTo>
                  <a:pt x="3993" y="1283"/>
                </a:lnTo>
                <a:lnTo>
                  <a:pt x="3972" y="1280"/>
                </a:lnTo>
                <a:lnTo>
                  <a:pt x="3950" y="1276"/>
                </a:lnTo>
                <a:lnTo>
                  <a:pt x="3931" y="1270"/>
                </a:lnTo>
                <a:lnTo>
                  <a:pt x="3911" y="1264"/>
                </a:lnTo>
                <a:lnTo>
                  <a:pt x="3893" y="1257"/>
                </a:lnTo>
                <a:lnTo>
                  <a:pt x="3874" y="1249"/>
                </a:lnTo>
                <a:lnTo>
                  <a:pt x="3857" y="1241"/>
                </a:lnTo>
                <a:lnTo>
                  <a:pt x="3841" y="1231"/>
                </a:lnTo>
                <a:lnTo>
                  <a:pt x="3825" y="1221"/>
                </a:lnTo>
                <a:lnTo>
                  <a:pt x="3809" y="1209"/>
                </a:lnTo>
                <a:lnTo>
                  <a:pt x="3794" y="1196"/>
                </a:lnTo>
                <a:lnTo>
                  <a:pt x="3780" y="1183"/>
                </a:lnTo>
                <a:lnTo>
                  <a:pt x="3767" y="1169"/>
                </a:lnTo>
                <a:lnTo>
                  <a:pt x="3754" y="1153"/>
                </a:lnTo>
                <a:lnTo>
                  <a:pt x="3742" y="1138"/>
                </a:lnTo>
                <a:lnTo>
                  <a:pt x="3732" y="1121"/>
                </a:lnTo>
                <a:lnTo>
                  <a:pt x="3722" y="1104"/>
                </a:lnTo>
                <a:lnTo>
                  <a:pt x="3712" y="1085"/>
                </a:lnTo>
                <a:lnTo>
                  <a:pt x="3704" y="1067"/>
                </a:lnTo>
                <a:lnTo>
                  <a:pt x="3696" y="1047"/>
                </a:lnTo>
                <a:lnTo>
                  <a:pt x="3690" y="1026"/>
                </a:lnTo>
                <a:lnTo>
                  <a:pt x="3683" y="1005"/>
                </a:lnTo>
                <a:lnTo>
                  <a:pt x="3677" y="983"/>
                </a:lnTo>
                <a:lnTo>
                  <a:pt x="3673" y="960"/>
                </a:lnTo>
                <a:lnTo>
                  <a:pt x="3669" y="937"/>
                </a:lnTo>
                <a:lnTo>
                  <a:pt x="3667" y="912"/>
                </a:lnTo>
                <a:lnTo>
                  <a:pt x="3665" y="888"/>
                </a:lnTo>
                <a:lnTo>
                  <a:pt x="3663" y="861"/>
                </a:lnTo>
                <a:lnTo>
                  <a:pt x="3663" y="835"/>
                </a:lnTo>
                <a:lnTo>
                  <a:pt x="3663" y="808"/>
                </a:lnTo>
                <a:lnTo>
                  <a:pt x="3664" y="782"/>
                </a:lnTo>
                <a:lnTo>
                  <a:pt x="3666" y="757"/>
                </a:lnTo>
                <a:lnTo>
                  <a:pt x="3669" y="733"/>
                </a:lnTo>
                <a:lnTo>
                  <a:pt x="3673" y="709"/>
                </a:lnTo>
                <a:lnTo>
                  <a:pt x="3677" y="686"/>
                </a:lnTo>
                <a:lnTo>
                  <a:pt x="3682" y="664"/>
                </a:lnTo>
                <a:lnTo>
                  <a:pt x="3689" y="642"/>
                </a:lnTo>
                <a:lnTo>
                  <a:pt x="3696" y="622"/>
                </a:lnTo>
                <a:lnTo>
                  <a:pt x="3704" y="603"/>
                </a:lnTo>
                <a:lnTo>
                  <a:pt x="3712" y="583"/>
                </a:lnTo>
                <a:lnTo>
                  <a:pt x="3721" y="565"/>
                </a:lnTo>
                <a:lnTo>
                  <a:pt x="3731" y="548"/>
                </a:lnTo>
                <a:lnTo>
                  <a:pt x="3742" y="531"/>
                </a:lnTo>
                <a:lnTo>
                  <a:pt x="3753" y="515"/>
                </a:lnTo>
                <a:lnTo>
                  <a:pt x="3767" y="501"/>
                </a:lnTo>
                <a:lnTo>
                  <a:pt x="3780" y="487"/>
                </a:lnTo>
                <a:lnTo>
                  <a:pt x="3794" y="473"/>
                </a:lnTo>
                <a:lnTo>
                  <a:pt x="3808" y="460"/>
                </a:lnTo>
                <a:lnTo>
                  <a:pt x="3824" y="449"/>
                </a:lnTo>
                <a:lnTo>
                  <a:pt x="3840" y="439"/>
                </a:lnTo>
                <a:lnTo>
                  <a:pt x="3856" y="429"/>
                </a:lnTo>
                <a:lnTo>
                  <a:pt x="3874" y="420"/>
                </a:lnTo>
                <a:lnTo>
                  <a:pt x="3892" y="412"/>
                </a:lnTo>
                <a:lnTo>
                  <a:pt x="3911" y="405"/>
                </a:lnTo>
                <a:lnTo>
                  <a:pt x="3930" y="400"/>
                </a:lnTo>
                <a:lnTo>
                  <a:pt x="3950" y="395"/>
                </a:lnTo>
                <a:lnTo>
                  <a:pt x="3972" y="391"/>
                </a:lnTo>
                <a:lnTo>
                  <a:pt x="3993" y="387"/>
                </a:lnTo>
                <a:lnTo>
                  <a:pt x="4015" y="385"/>
                </a:lnTo>
                <a:lnTo>
                  <a:pt x="4038" y="384"/>
                </a:lnTo>
                <a:lnTo>
                  <a:pt x="4061" y="383"/>
                </a:lnTo>
                <a:close/>
                <a:moveTo>
                  <a:pt x="2595" y="15"/>
                </a:moveTo>
                <a:lnTo>
                  <a:pt x="2847" y="15"/>
                </a:lnTo>
                <a:lnTo>
                  <a:pt x="2847" y="753"/>
                </a:lnTo>
                <a:lnTo>
                  <a:pt x="3071" y="402"/>
                </a:lnTo>
                <a:lnTo>
                  <a:pt x="3327" y="402"/>
                </a:lnTo>
                <a:lnTo>
                  <a:pt x="3067" y="796"/>
                </a:lnTo>
                <a:lnTo>
                  <a:pt x="3351" y="1268"/>
                </a:lnTo>
                <a:lnTo>
                  <a:pt x="3071" y="1268"/>
                </a:lnTo>
                <a:lnTo>
                  <a:pt x="2847" y="860"/>
                </a:lnTo>
                <a:lnTo>
                  <a:pt x="2847" y="1268"/>
                </a:lnTo>
                <a:lnTo>
                  <a:pt x="2595" y="1268"/>
                </a:lnTo>
                <a:lnTo>
                  <a:pt x="2595" y="15"/>
                </a:lnTo>
                <a:close/>
                <a:moveTo>
                  <a:pt x="2437" y="676"/>
                </a:moveTo>
                <a:lnTo>
                  <a:pt x="2437" y="1268"/>
                </a:lnTo>
                <a:lnTo>
                  <a:pt x="2183" y="1268"/>
                </a:lnTo>
                <a:lnTo>
                  <a:pt x="2183" y="733"/>
                </a:lnTo>
                <a:lnTo>
                  <a:pt x="2183" y="716"/>
                </a:lnTo>
                <a:lnTo>
                  <a:pt x="2182" y="699"/>
                </a:lnTo>
                <a:lnTo>
                  <a:pt x="2180" y="685"/>
                </a:lnTo>
                <a:lnTo>
                  <a:pt x="2178" y="672"/>
                </a:lnTo>
                <a:lnTo>
                  <a:pt x="2174" y="659"/>
                </a:lnTo>
                <a:lnTo>
                  <a:pt x="2170" y="647"/>
                </a:lnTo>
                <a:lnTo>
                  <a:pt x="2166" y="638"/>
                </a:lnTo>
                <a:lnTo>
                  <a:pt x="2160" y="629"/>
                </a:lnTo>
                <a:lnTo>
                  <a:pt x="2154" y="621"/>
                </a:lnTo>
                <a:lnTo>
                  <a:pt x="2147" y="615"/>
                </a:lnTo>
                <a:lnTo>
                  <a:pt x="2140" y="609"/>
                </a:lnTo>
                <a:lnTo>
                  <a:pt x="2130" y="604"/>
                </a:lnTo>
                <a:lnTo>
                  <a:pt x="2121" y="601"/>
                </a:lnTo>
                <a:lnTo>
                  <a:pt x="2110" y="598"/>
                </a:lnTo>
                <a:lnTo>
                  <a:pt x="2099" y="597"/>
                </a:lnTo>
                <a:lnTo>
                  <a:pt x="2088" y="596"/>
                </a:lnTo>
                <a:lnTo>
                  <a:pt x="2074" y="597"/>
                </a:lnTo>
                <a:lnTo>
                  <a:pt x="2060" y="599"/>
                </a:lnTo>
                <a:lnTo>
                  <a:pt x="2049" y="603"/>
                </a:lnTo>
                <a:lnTo>
                  <a:pt x="2038" y="607"/>
                </a:lnTo>
                <a:lnTo>
                  <a:pt x="2027" y="614"/>
                </a:lnTo>
                <a:lnTo>
                  <a:pt x="2018" y="622"/>
                </a:lnTo>
                <a:lnTo>
                  <a:pt x="2010" y="631"/>
                </a:lnTo>
                <a:lnTo>
                  <a:pt x="2002" y="641"/>
                </a:lnTo>
                <a:lnTo>
                  <a:pt x="1994" y="654"/>
                </a:lnTo>
                <a:lnTo>
                  <a:pt x="1988" y="667"/>
                </a:lnTo>
                <a:lnTo>
                  <a:pt x="1983" y="682"/>
                </a:lnTo>
                <a:lnTo>
                  <a:pt x="1979" y="697"/>
                </a:lnTo>
                <a:lnTo>
                  <a:pt x="1976" y="715"/>
                </a:lnTo>
                <a:lnTo>
                  <a:pt x="1973" y="734"/>
                </a:lnTo>
                <a:lnTo>
                  <a:pt x="1972" y="753"/>
                </a:lnTo>
                <a:lnTo>
                  <a:pt x="1972" y="775"/>
                </a:lnTo>
                <a:lnTo>
                  <a:pt x="1972" y="1268"/>
                </a:lnTo>
                <a:lnTo>
                  <a:pt x="1718" y="1268"/>
                </a:lnTo>
                <a:lnTo>
                  <a:pt x="1718" y="589"/>
                </a:lnTo>
                <a:lnTo>
                  <a:pt x="1718" y="554"/>
                </a:lnTo>
                <a:lnTo>
                  <a:pt x="1717" y="523"/>
                </a:lnTo>
                <a:lnTo>
                  <a:pt x="1717" y="497"/>
                </a:lnTo>
                <a:lnTo>
                  <a:pt x="1716" y="475"/>
                </a:lnTo>
                <a:lnTo>
                  <a:pt x="1715" y="456"/>
                </a:lnTo>
                <a:lnTo>
                  <a:pt x="1713" y="437"/>
                </a:lnTo>
                <a:lnTo>
                  <a:pt x="1712" y="419"/>
                </a:lnTo>
                <a:lnTo>
                  <a:pt x="1710" y="402"/>
                </a:lnTo>
                <a:lnTo>
                  <a:pt x="1942" y="402"/>
                </a:lnTo>
                <a:lnTo>
                  <a:pt x="1944" y="420"/>
                </a:lnTo>
                <a:lnTo>
                  <a:pt x="1946" y="439"/>
                </a:lnTo>
                <a:lnTo>
                  <a:pt x="1948" y="456"/>
                </a:lnTo>
                <a:lnTo>
                  <a:pt x="1949" y="473"/>
                </a:lnTo>
                <a:lnTo>
                  <a:pt x="1949" y="489"/>
                </a:lnTo>
                <a:lnTo>
                  <a:pt x="1950" y="504"/>
                </a:lnTo>
                <a:lnTo>
                  <a:pt x="1951" y="519"/>
                </a:lnTo>
                <a:lnTo>
                  <a:pt x="1951" y="533"/>
                </a:lnTo>
                <a:lnTo>
                  <a:pt x="1958" y="517"/>
                </a:lnTo>
                <a:lnTo>
                  <a:pt x="1967" y="501"/>
                </a:lnTo>
                <a:lnTo>
                  <a:pt x="1977" y="486"/>
                </a:lnTo>
                <a:lnTo>
                  <a:pt x="1988" y="471"/>
                </a:lnTo>
                <a:lnTo>
                  <a:pt x="2001" y="458"/>
                </a:lnTo>
                <a:lnTo>
                  <a:pt x="2015" y="445"/>
                </a:lnTo>
                <a:lnTo>
                  <a:pt x="2029" y="434"/>
                </a:lnTo>
                <a:lnTo>
                  <a:pt x="2044" y="423"/>
                </a:lnTo>
                <a:lnTo>
                  <a:pt x="2061" y="414"/>
                </a:lnTo>
                <a:lnTo>
                  <a:pt x="2078" y="406"/>
                </a:lnTo>
                <a:lnTo>
                  <a:pt x="2096" y="399"/>
                </a:lnTo>
                <a:lnTo>
                  <a:pt x="2114" y="393"/>
                </a:lnTo>
                <a:lnTo>
                  <a:pt x="2133" y="389"/>
                </a:lnTo>
                <a:lnTo>
                  <a:pt x="2152" y="386"/>
                </a:lnTo>
                <a:lnTo>
                  <a:pt x="2172" y="384"/>
                </a:lnTo>
                <a:lnTo>
                  <a:pt x="2192" y="383"/>
                </a:lnTo>
                <a:lnTo>
                  <a:pt x="2207" y="384"/>
                </a:lnTo>
                <a:lnTo>
                  <a:pt x="2221" y="385"/>
                </a:lnTo>
                <a:lnTo>
                  <a:pt x="2235" y="386"/>
                </a:lnTo>
                <a:lnTo>
                  <a:pt x="2248" y="388"/>
                </a:lnTo>
                <a:lnTo>
                  <a:pt x="2261" y="391"/>
                </a:lnTo>
                <a:lnTo>
                  <a:pt x="2274" y="394"/>
                </a:lnTo>
                <a:lnTo>
                  <a:pt x="2286" y="397"/>
                </a:lnTo>
                <a:lnTo>
                  <a:pt x="2298" y="402"/>
                </a:lnTo>
                <a:lnTo>
                  <a:pt x="2309" y="407"/>
                </a:lnTo>
                <a:lnTo>
                  <a:pt x="2319" y="412"/>
                </a:lnTo>
                <a:lnTo>
                  <a:pt x="2329" y="418"/>
                </a:lnTo>
                <a:lnTo>
                  <a:pt x="2340" y="426"/>
                </a:lnTo>
                <a:lnTo>
                  <a:pt x="2349" y="433"/>
                </a:lnTo>
                <a:lnTo>
                  <a:pt x="2358" y="440"/>
                </a:lnTo>
                <a:lnTo>
                  <a:pt x="2367" y="449"/>
                </a:lnTo>
                <a:lnTo>
                  <a:pt x="2375" y="458"/>
                </a:lnTo>
                <a:lnTo>
                  <a:pt x="2382" y="467"/>
                </a:lnTo>
                <a:lnTo>
                  <a:pt x="2389" y="477"/>
                </a:lnTo>
                <a:lnTo>
                  <a:pt x="2395" y="488"/>
                </a:lnTo>
                <a:lnTo>
                  <a:pt x="2401" y="499"/>
                </a:lnTo>
                <a:lnTo>
                  <a:pt x="2408" y="511"/>
                </a:lnTo>
                <a:lnTo>
                  <a:pt x="2413" y="523"/>
                </a:lnTo>
                <a:lnTo>
                  <a:pt x="2418" y="536"/>
                </a:lnTo>
                <a:lnTo>
                  <a:pt x="2422" y="550"/>
                </a:lnTo>
                <a:lnTo>
                  <a:pt x="2425" y="563"/>
                </a:lnTo>
                <a:lnTo>
                  <a:pt x="2428" y="577"/>
                </a:lnTo>
                <a:lnTo>
                  <a:pt x="2431" y="592"/>
                </a:lnTo>
                <a:lnTo>
                  <a:pt x="2433" y="608"/>
                </a:lnTo>
                <a:lnTo>
                  <a:pt x="2435" y="624"/>
                </a:lnTo>
                <a:lnTo>
                  <a:pt x="2436" y="641"/>
                </a:lnTo>
                <a:lnTo>
                  <a:pt x="2437" y="658"/>
                </a:lnTo>
                <a:lnTo>
                  <a:pt x="2437" y="676"/>
                </a:lnTo>
                <a:close/>
                <a:moveTo>
                  <a:pt x="1311" y="862"/>
                </a:moveTo>
                <a:lnTo>
                  <a:pt x="1303" y="861"/>
                </a:lnTo>
                <a:lnTo>
                  <a:pt x="1295" y="860"/>
                </a:lnTo>
                <a:lnTo>
                  <a:pt x="1287" y="860"/>
                </a:lnTo>
                <a:lnTo>
                  <a:pt x="1279" y="859"/>
                </a:lnTo>
                <a:lnTo>
                  <a:pt x="1270" y="859"/>
                </a:lnTo>
                <a:lnTo>
                  <a:pt x="1260" y="859"/>
                </a:lnTo>
                <a:lnTo>
                  <a:pt x="1248" y="858"/>
                </a:lnTo>
                <a:lnTo>
                  <a:pt x="1236" y="858"/>
                </a:lnTo>
                <a:lnTo>
                  <a:pt x="1214" y="859"/>
                </a:lnTo>
                <a:lnTo>
                  <a:pt x="1194" y="860"/>
                </a:lnTo>
                <a:lnTo>
                  <a:pt x="1174" y="863"/>
                </a:lnTo>
                <a:lnTo>
                  <a:pt x="1157" y="867"/>
                </a:lnTo>
                <a:lnTo>
                  <a:pt x="1140" y="872"/>
                </a:lnTo>
                <a:lnTo>
                  <a:pt x="1125" y="879"/>
                </a:lnTo>
                <a:lnTo>
                  <a:pt x="1111" y="886"/>
                </a:lnTo>
                <a:lnTo>
                  <a:pt x="1099" y="894"/>
                </a:lnTo>
                <a:lnTo>
                  <a:pt x="1088" y="903"/>
                </a:lnTo>
                <a:lnTo>
                  <a:pt x="1079" y="913"/>
                </a:lnTo>
                <a:lnTo>
                  <a:pt x="1071" y="924"/>
                </a:lnTo>
                <a:lnTo>
                  <a:pt x="1065" y="937"/>
                </a:lnTo>
                <a:lnTo>
                  <a:pt x="1059" y="950"/>
                </a:lnTo>
                <a:lnTo>
                  <a:pt x="1056" y="964"/>
                </a:lnTo>
                <a:lnTo>
                  <a:pt x="1054" y="979"/>
                </a:lnTo>
                <a:lnTo>
                  <a:pt x="1053" y="996"/>
                </a:lnTo>
                <a:lnTo>
                  <a:pt x="1054" y="1009"/>
                </a:lnTo>
                <a:lnTo>
                  <a:pt x="1055" y="1021"/>
                </a:lnTo>
                <a:lnTo>
                  <a:pt x="1057" y="1033"/>
                </a:lnTo>
                <a:lnTo>
                  <a:pt x="1060" y="1044"/>
                </a:lnTo>
                <a:lnTo>
                  <a:pt x="1065" y="1055"/>
                </a:lnTo>
                <a:lnTo>
                  <a:pt x="1070" y="1064"/>
                </a:lnTo>
                <a:lnTo>
                  <a:pt x="1076" y="1073"/>
                </a:lnTo>
                <a:lnTo>
                  <a:pt x="1083" y="1080"/>
                </a:lnTo>
                <a:lnTo>
                  <a:pt x="1091" y="1087"/>
                </a:lnTo>
                <a:lnTo>
                  <a:pt x="1099" y="1094"/>
                </a:lnTo>
                <a:lnTo>
                  <a:pt x="1108" y="1099"/>
                </a:lnTo>
                <a:lnTo>
                  <a:pt x="1119" y="1104"/>
                </a:lnTo>
                <a:lnTo>
                  <a:pt x="1130" y="1107"/>
                </a:lnTo>
                <a:lnTo>
                  <a:pt x="1141" y="1110"/>
                </a:lnTo>
                <a:lnTo>
                  <a:pt x="1153" y="1111"/>
                </a:lnTo>
                <a:lnTo>
                  <a:pt x="1166" y="1112"/>
                </a:lnTo>
                <a:lnTo>
                  <a:pt x="1183" y="1111"/>
                </a:lnTo>
                <a:lnTo>
                  <a:pt x="1201" y="1109"/>
                </a:lnTo>
                <a:lnTo>
                  <a:pt x="1216" y="1105"/>
                </a:lnTo>
                <a:lnTo>
                  <a:pt x="1230" y="1099"/>
                </a:lnTo>
                <a:lnTo>
                  <a:pt x="1243" y="1092"/>
                </a:lnTo>
                <a:lnTo>
                  <a:pt x="1256" y="1084"/>
                </a:lnTo>
                <a:lnTo>
                  <a:pt x="1266" y="1074"/>
                </a:lnTo>
                <a:lnTo>
                  <a:pt x="1276" y="1063"/>
                </a:lnTo>
                <a:lnTo>
                  <a:pt x="1284" y="1050"/>
                </a:lnTo>
                <a:lnTo>
                  <a:pt x="1291" y="1035"/>
                </a:lnTo>
                <a:lnTo>
                  <a:pt x="1297" y="1018"/>
                </a:lnTo>
                <a:lnTo>
                  <a:pt x="1302" y="1001"/>
                </a:lnTo>
                <a:lnTo>
                  <a:pt x="1306" y="980"/>
                </a:lnTo>
                <a:lnTo>
                  <a:pt x="1309" y="959"/>
                </a:lnTo>
                <a:lnTo>
                  <a:pt x="1310" y="936"/>
                </a:lnTo>
                <a:lnTo>
                  <a:pt x="1311" y="911"/>
                </a:lnTo>
                <a:lnTo>
                  <a:pt x="1311" y="862"/>
                </a:lnTo>
                <a:close/>
                <a:moveTo>
                  <a:pt x="1558" y="772"/>
                </a:moveTo>
                <a:lnTo>
                  <a:pt x="1558" y="1091"/>
                </a:lnTo>
                <a:lnTo>
                  <a:pt x="1558" y="1119"/>
                </a:lnTo>
                <a:lnTo>
                  <a:pt x="1559" y="1144"/>
                </a:lnTo>
                <a:lnTo>
                  <a:pt x="1559" y="1168"/>
                </a:lnTo>
                <a:lnTo>
                  <a:pt x="1561" y="1189"/>
                </a:lnTo>
                <a:lnTo>
                  <a:pt x="1562" y="1209"/>
                </a:lnTo>
                <a:lnTo>
                  <a:pt x="1564" y="1230"/>
                </a:lnTo>
                <a:lnTo>
                  <a:pt x="1566" y="1249"/>
                </a:lnTo>
                <a:lnTo>
                  <a:pt x="1568" y="1268"/>
                </a:lnTo>
                <a:lnTo>
                  <a:pt x="1332" y="1268"/>
                </a:lnTo>
                <a:lnTo>
                  <a:pt x="1322" y="1156"/>
                </a:lnTo>
                <a:lnTo>
                  <a:pt x="1309" y="1173"/>
                </a:lnTo>
                <a:lnTo>
                  <a:pt x="1296" y="1187"/>
                </a:lnTo>
                <a:lnTo>
                  <a:pt x="1282" y="1201"/>
                </a:lnTo>
                <a:lnTo>
                  <a:pt x="1268" y="1213"/>
                </a:lnTo>
                <a:lnTo>
                  <a:pt x="1254" y="1226"/>
                </a:lnTo>
                <a:lnTo>
                  <a:pt x="1238" y="1236"/>
                </a:lnTo>
                <a:lnTo>
                  <a:pt x="1223" y="1246"/>
                </a:lnTo>
                <a:lnTo>
                  <a:pt x="1207" y="1254"/>
                </a:lnTo>
                <a:lnTo>
                  <a:pt x="1191" y="1262"/>
                </a:lnTo>
                <a:lnTo>
                  <a:pt x="1174" y="1268"/>
                </a:lnTo>
                <a:lnTo>
                  <a:pt x="1157" y="1275"/>
                </a:lnTo>
                <a:lnTo>
                  <a:pt x="1140" y="1279"/>
                </a:lnTo>
                <a:lnTo>
                  <a:pt x="1122" y="1283"/>
                </a:lnTo>
                <a:lnTo>
                  <a:pt x="1103" y="1285"/>
                </a:lnTo>
                <a:lnTo>
                  <a:pt x="1085" y="1287"/>
                </a:lnTo>
                <a:lnTo>
                  <a:pt x="1066" y="1287"/>
                </a:lnTo>
                <a:lnTo>
                  <a:pt x="1053" y="1287"/>
                </a:lnTo>
                <a:lnTo>
                  <a:pt x="1038" y="1286"/>
                </a:lnTo>
                <a:lnTo>
                  <a:pt x="1025" y="1285"/>
                </a:lnTo>
                <a:lnTo>
                  <a:pt x="1012" y="1283"/>
                </a:lnTo>
                <a:lnTo>
                  <a:pt x="1000" y="1280"/>
                </a:lnTo>
                <a:lnTo>
                  <a:pt x="988" y="1277"/>
                </a:lnTo>
                <a:lnTo>
                  <a:pt x="975" y="1273"/>
                </a:lnTo>
                <a:lnTo>
                  <a:pt x="964" y="1268"/>
                </a:lnTo>
                <a:lnTo>
                  <a:pt x="953" y="1263"/>
                </a:lnTo>
                <a:lnTo>
                  <a:pt x="942" y="1258"/>
                </a:lnTo>
                <a:lnTo>
                  <a:pt x="932" y="1252"/>
                </a:lnTo>
                <a:lnTo>
                  <a:pt x="922" y="1246"/>
                </a:lnTo>
                <a:lnTo>
                  <a:pt x="912" y="1239"/>
                </a:lnTo>
                <a:lnTo>
                  <a:pt x="902" y="1231"/>
                </a:lnTo>
                <a:lnTo>
                  <a:pt x="893" y="1223"/>
                </a:lnTo>
                <a:lnTo>
                  <a:pt x="885" y="1213"/>
                </a:lnTo>
                <a:lnTo>
                  <a:pt x="876" y="1204"/>
                </a:lnTo>
                <a:lnTo>
                  <a:pt x="869" y="1194"/>
                </a:lnTo>
                <a:lnTo>
                  <a:pt x="862" y="1184"/>
                </a:lnTo>
                <a:lnTo>
                  <a:pt x="855" y="1174"/>
                </a:lnTo>
                <a:lnTo>
                  <a:pt x="849" y="1164"/>
                </a:lnTo>
                <a:lnTo>
                  <a:pt x="842" y="1152"/>
                </a:lnTo>
                <a:lnTo>
                  <a:pt x="837" y="1140"/>
                </a:lnTo>
                <a:lnTo>
                  <a:pt x="833" y="1129"/>
                </a:lnTo>
                <a:lnTo>
                  <a:pt x="829" y="1117"/>
                </a:lnTo>
                <a:lnTo>
                  <a:pt x="825" y="1104"/>
                </a:lnTo>
                <a:lnTo>
                  <a:pt x="822" y="1091"/>
                </a:lnTo>
                <a:lnTo>
                  <a:pt x="820" y="1077"/>
                </a:lnTo>
                <a:lnTo>
                  <a:pt x="818" y="1064"/>
                </a:lnTo>
                <a:lnTo>
                  <a:pt x="817" y="1050"/>
                </a:lnTo>
                <a:lnTo>
                  <a:pt x="816" y="1035"/>
                </a:lnTo>
                <a:lnTo>
                  <a:pt x="816" y="1021"/>
                </a:lnTo>
                <a:lnTo>
                  <a:pt x="816" y="1003"/>
                </a:lnTo>
                <a:lnTo>
                  <a:pt x="817" y="985"/>
                </a:lnTo>
                <a:lnTo>
                  <a:pt x="819" y="969"/>
                </a:lnTo>
                <a:lnTo>
                  <a:pt x="822" y="953"/>
                </a:lnTo>
                <a:lnTo>
                  <a:pt x="826" y="938"/>
                </a:lnTo>
                <a:lnTo>
                  <a:pt x="830" y="922"/>
                </a:lnTo>
                <a:lnTo>
                  <a:pt x="836" y="907"/>
                </a:lnTo>
                <a:lnTo>
                  <a:pt x="842" y="893"/>
                </a:lnTo>
                <a:lnTo>
                  <a:pt x="850" y="880"/>
                </a:lnTo>
                <a:lnTo>
                  <a:pt x="857" y="866"/>
                </a:lnTo>
                <a:lnTo>
                  <a:pt x="866" y="854"/>
                </a:lnTo>
                <a:lnTo>
                  <a:pt x="875" y="842"/>
                </a:lnTo>
                <a:lnTo>
                  <a:pt x="886" y="831"/>
                </a:lnTo>
                <a:lnTo>
                  <a:pt x="897" y="819"/>
                </a:lnTo>
                <a:lnTo>
                  <a:pt x="908" y="808"/>
                </a:lnTo>
                <a:lnTo>
                  <a:pt x="922" y="799"/>
                </a:lnTo>
                <a:lnTo>
                  <a:pt x="935" y="789"/>
                </a:lnTo>
                <a:lnTo>
                  <a:pt x="950" y="781"/>
                </a:lnTo>
                <a:lnTo>
                  <a:pt x="964" y="773"/>
                </a:lnTo>
                <a:lnTo>
                  <a:pt x="980" y="765"/>
                </a:lnTo>
                <a:lnTo>
                  <a:pt x="997" y="758"/>
                </a:lnTo>
                <a:lnTo>
                  <a:pt x="1014" y="751"/>
                </a:lnTo>
                <a:lnTo>
                  <a:pt x="1032" y="746"/>
                </a:lnTo>
                <a:lnTo>
                  <a:pt x="1051" y="741"/>
                </a:lnTo>
                <a:lnTo>
                  <a:pt x="1070" y="736"/>
                </a:lnTo>
                <a:lnTo>
                  <a:pt x="1090" y="732"/>
                </a:lnTo>
                <a:lnTo>
                  <a:pt x="1111" y="729"/>
                </a:lnTo>
                <a:lnTo>
                  <a:pt x="1133" y="726"/>
                </a:lnTo>
                <a:lnTo>
                  <a:pt x="1155" y="724"/>
                </a:lnTo>
                <a:lnTo>
                  <a:pt x="1178" y="723"/>
                </a:lnTo>
                <a:lnTo>
                  <a:pt x="1202" y="722"/>
                </a:lnTo>
                <a:lnTo>
                  <a:pt x="1226" y="722"/>
                </a:lnTo>
                <a:lnTo>
                  <a:pt x="1311" y="722"/>
                </a:lnTo>
                <a:lnTo>
                  <a:pt x="1311" y="696"/>
                </a:lnTo>
                <a:lnTo>
                  <a:pt x="1310" y="680"/>
                </a:lnTo>
                <a:lnTo>
                  <a:pt x="1308" y="664"/>
                </a:lnTo>
                <a:lnTo>
                  <a:pt x="1305" y="649"/>
                </a:lnTo>
                <a:lnTo>
                  <a:pt x="1300" y="635"/>
                </a:lnTo>
                <a:lnTo>
                  <a:pt x="1294" y="623"/>
                </a:lnTo>
                <a:lnTo>
                  <a:pt x="1287" y="611"/>
                </a:lnTo>
                <a:lnTo>
                  <a:pt x="1279" y="601"/>
                </a:lnTo>
                <a:lnTo>
                  <a:pt x="1269" y="591"/>
                </a:lnTo>
                <a:lnTo>
                  <a:pt x="1258" y="583"/>
                </a:lnTo>
                <a:lnTo>
                  <a:pt x="1245" y="576"/>
                </a:lnTo>
                <a:lnTo>
                  <a:pt x="1231" y="569"/>
                </a:lnTo>
                <a:lnTo>
                  <a:pt x="1216" y="565"/>
                </a:lnTo>
                <a:lnTo>
                  <a:pt x="1200" y="561"/>
                </a:lnTo>
                <a:lnTo>
                  <a:pt x="1182" y="558"/>
                </a:lnTo>
                <a:lnTo>
                  <a:pt x="1164" y="556"/>
                </a:lnTo>
                <a:lnTo>
                  <a:pt x="1144" y="556"/>
                </a:lnTo>
                <a:lnTo>
                  <a:pt x="1130" y="556"/>
                </a:lnTo>
                <a:lnTo>
                  <a:pt x="1114" y="557"/>
                </a:lnTo>
                <a:lnTo>
                  <a:pt x="1100" y="559"/>
                </a:lnTo>
                <a:lnTo>
                  <a:pt x="1085" y="561"/>
                </a:lnTo>
                <a:lnTo>
                  <a:pt x="1071" y="564"/>
                </a:lnTo>
                <a:lnTo>
                  <a:pt x="1056" y="567"/>
                </a:lnTo>
                <a:lnTo>
                  <a:pt x="1041" y="571"/>
                </a:lnTo>
                <a:lnTo>
                  <a:pt x="1027" y="576"/>
                </a:lnTo>
                <a:lnTo>
                  <a:pt x="1013" y="581"/>
                </a:lnTo>
                <a:lnTo>
                  <a:pt x="999" y="587"/>
                </a:lnTo>
                <a:lnTo>
                  <a:pt x="985" y="595"/>
                </a:lnTo>
                <a:lnTo>
                  <a:pt x="970" y="602"/>
                </a:lnTo>
                <a:lnTo>
                  <a:pt x="957" y="609"/>
                </a:lnTo>
                <a:lnTo>
                  <a:pt x="944" y="617"/>
                </a:lnTo>
                <a:lnTo>
                  <a:pt x="932" y="626"/>
                </a:lnTo>
                <a:lnTo>
                  <a:pt x="919" y="636"/>
                </a:lnTo>
                <a:lnTo>
                  <a:pt x="905" y="443"/>
                </a:lnTo>
                <a:lnTo>
                  <a:pt x="926" y="436"/>
                </a:lnTo>
                <a:lnTo>
                  <a:pt x="945" y="430"/>
                </a:lnTo>
                <a:lnTo>
                  <a:pt x="965" y="422"/>
                </a:lnTo>
                <a:lnTo>
                  <a:pt x="985" y="417"/>
                </a:lnTo>
                <a:lnTo>
                  <a:pt x="1004" y="411"/>
                </a:lnTo>
                <a:lnTo>
                  <a:pt x="1023" y="407"/>
                </a:lnTo>
                <a:lnTo>
                  <a:pt x="1041" y="402"/>
                </a:lnTo>
                <a:lnTo>
                  <a:pt x="1061" y="398"/>
                </a:lnTo>
                <a:lnTo>
                  <a:pt x="1097" y="392"/>
                </a:lnTo>
                <a:lnTo>
                  <a:pt x="1134" y="387"/>
                </a:lnTo>
                <a:lnTo>
                  <a:pt x="1169" y="384"/>
                </a:lnTo>
                <a:lnTo>
                  <a:pt x="1204" y="383"/>
                </a:lnTo>
                <a:lnTo>
                  <a:pt x="1228" y="384"/>
                </a:lnTo>
                <a:lnTo>
                  <a:pt x="1251" y="385"/>
                </a:lnTo>
                <a:lnTo>
                  <a:pt x="1274" y="386"/>
                </a:lnTo>
                <a:lnTo>
                  <a:pt x="1295" y="389"/>
                </a:lnTo>
                <a:lnTo>
                  <a:pt x="1315" y="391"/>
                </a:lnTo>
                <a:lnTo>
                  <a:pt x="1336" y="395"/>
                </a:lnTo>
                <a:lnTo>
                  <a:pt x="1354" y="399"/>
                </a:lnTo>
                <a:lnTo>
                  <a:pt x="1371" y="404"/>
                </a:lnTo>
                <a:lnTo>
                  <a:pt x="1389" y="409"/>
                </a:lnTo>
                <a:lnTo>
                  <a:pt x="1405" y="415"/>
                </a:lnTo>
                <a:lnTo>
                  <a:pt x="1419" y="422"/>
                </a:lnTo>
                <a:lnTo>
                  <a:pt x="1433" y="430"/>
                </a:lnTo>
                <a:lnTo>
                  <a:pt x="1446" y="438"/>
                </a:lnTo>
                <a:lnTo>
                  <a:pt x="1459" y="447"/>
                </a:lnTo>
                <a:lnTo>
                  <a:pt x="1470" y="456"/>
                </a:lnTo>
                <a:lnTo>
                  <a:pt x="1480" y="466"/>
                </a:lnTo>
                <a:lnTo>
                  <a:pt x="1489" y="476"/>
                </a:lnTo>
                <a:lnTo>
                  <a:pt x="1498" y="489"/>
                </a:lnTo>
                <a:lnTo>
                  <a:pt x="1506" y="502"/>
                </a:lnTo>
                <a:lnTo>
                  <a:pt x="1514" y="516"/>
                </a:lnTo>
                <a:lnTo>
                  <a:pt x="1521" y="531"/>
                </a:lnTo>
                <a:lnTo>
                  <a:pt x="1528" y="548"/>
                </a:lnTo>
                <a:lnTo>
                  <a:pt x="1534" y="565"/>
                </a:lnTo>
                <a:lnTo>
                  <a:pt x="1539" y="583"/>
                </a:lnTo>
                <a:lnTo>
                  <a:pt x="1543" y="604"/>
                </a:lnTo>
                <a:lnTo>
                  <a:pt x="1547" y="624"/>
                </a:lnTo>
                <a:lnTo>
                  <a:pt x="1551" y="646"/>
                </a:lnTo>
                <a:lnTo>
                  <a:pt x="1553" y="669"/>
                </a:lnTo>
                <a:lnTo>
                  <a:pt x="1555" y="693"/>
                </a:lnTo>
                <a:lnTo>
                  <a:pt x="1557" y="719"/>
                </a:lnTo>
                <a:lnTo>
                  <a:pt x="1558" y="744"/>
                </a:lnTo>
                <a:lnTo>
                  <a:pt x="1558" y="772"/>
                </a:lnTo>
                <a:close/>
                <a:moveTo>
                  <a:pt x="254" y="301"/>
                </a:moveTo>
                <a:lnTo>
                  <a:pt x="254" y="584"/>
                </a:lnTo>
                <a:lnTo>
                  <a:pt x="313" y="584"/>
                </a:lnTo>
                <a:lnTo>
                  <a:pt x="334" y="583"/>
                </a:lnTo>
                <a:lnTo>
                  <a:pt x="354" y="582"/>
                </a:lnTo>
                <a:lnTo>
                  <a:pt x="373" y="579"/>
                </a:lnTo>
                <a:lnTo>
                  <a:pt x="389" y="576"/>
                </a:lnTo>
                <a:lnTo>
                  <a:pt x="404" y="571"/>
                </a:lnTo>
                <a:lnTo>
                  <a:pt x="418" y="566"/>
                </a:lnTo>
                <a:lnTo>
                  <a:pt x="430" y="559"/>
                </a:lnTo>
                <a:lnTo>
                  <a:pt x="441" y="552"/>
                </a:lnTo>
                <a:lnTo>
                  <a:pt x="451" y="543"/>
                </a:lnTo>
                <a:lnTo>
                  <a:pt x="459" y="532"/>
                </a:lnTo>
                <a:lnTo>
                  <a:pt x="465" y="521"/>
                </a:lnTo>
                <a:lnTo>
                  <a:pt x="471" y="509"/>
                </a:lnTo>
                <a:lnTo>
                  <a:pt x="475" y="495"/>
                </a:lnTo>
                <a:lnTo>
                  <a:pt x="478" y="479"/>
                </a:lnTo>
                <a:lnTo>
                  <a:pt x="480" y="463"/>
                </a:lnTo>
                <a:lnTo>
                  <a:pt x="480" y="445"/>
                </a:lnTo>
                <a:lnTo>
                  <a:pt x="480" y="427"/>
                </a:lnTo>
                <a:lnTo>
                  <a:pt x="478" y="409"/>
                </a:lnTo>
                <a:lnTo>
                  <a:pt x="475" y="394"/>
                </a:lnTo>
                <a:lnTo>
                  <a:pt x="471" y="380"/>
                </a:lnTo>
                <a:lnTo>
                  <a:pt x="465" y="366"/>
                </a:lnTo>
                <a:lnTo>
                  <a:pt x="458" y="355"/>
                </a:lnTo>
                <a:lnTo>
                  <a:pt x="450" y="344"/>
                </a:lnTo>
                <a:lnTo>
                  <a:pt x="441" y="335"/>
                </a:lnTo>
                <a:lnTo>
                  <a:pt x="429" y="328"/>
                </a:lnTo>
                <a:lnTo>
                  <a:pt x="417" y="321"/>
                </a:lnTo>
                <a:lnTo>
                  <a:pt x="403" y="315"/>
                </a:lnTo>
                <a:lnTo>
                  <a:pt x="388" y="309"/>
                </a:lnTo>
                <a:lnTo>
                  <a:pt x="370" y="306"/>
                </a:lnTo>
                <a:lnTo>
                  <a:pt x="351" y="303"/>
                </a:lnTo>
                <a:lnTo>
                  <a:pt x="331" y="301"/>
                </a:lnTo>
                <a:lnTo>
                  <a:pt x="309" y="301"/>
                </a:lnTo>
                <a:lnTo>
                  <a:pt x="254" y="301"/>
                </a:lnTo>
                <a:close/>
                <a:moveTo>
                  <a:pt x="0" y="107"/>
                </a:moveTo>
                <a:lnTo>
                  <a:pt x="355" y="107"/>
                </a:lnTo>
                <a:lnTo>
                  <a:pt x="380" y="107"/>
                </a:lnTo>
                <a:lnTo>
                  <a:pt x="402" y="108"/>
                </a:lnTo>
                <a:lnTo>
                  <a:pt x="424" y="110"/>
                </a:lnTo>
                <a:lnTo>
                  <a:pt x="446" y="112"/>
                </a:lnTo>
                <a:lnTo>
                  <a:pt x="467" y="114"/>
                </a:lnTo>
                <a:lnTo>
                  <a:pt x="486" y="117"/>
                </a:lnTo>
                <a:lnTo>
                  <a:pt x="505" y="121"/>
                </a:lnTo>
                <a:lnTo>
                  <a:pt x="524" y="125"/>
                </a:lnTo>
                <a:lnTo>
                  <a:pt x="541" y="130"/>
                </a:lnTo>
                <a:lnTo>
                  <a:pt x="558" y="135"/>
                </a:lnTo>
                <a:lnTo>
                  <a:pt x="574" y="142"/>
                </a:lnTo>
                <a:lnTo>
                  <a:pt x="590" y="148"/>
                </a:lnTo>
                <a:lnTo>
                  <a:pt x="604" y="155"/>
                </a:lnTo>
                <a:lnTo>
                  <a:pt x="617" y="162"/>
                </a:lnTo>
                <a:lnTo>
                  <a:pt x="630" y="170"/>
                </a:lnTo>
                <a:lnTo>
                  <a:pt x="642" y="179"/>
                </a:lnTo>
                <a:lnTo>
                  <a:pt x="654" y="188"/>
                </a:lnTo>
                <a:lnTo>
                  <a:pt x="664" y="199"/>
                </a:lnTo>
                <a:lnTo>
                  <a:pt x="674" y="209"/>
                </a:lnTo>
                <a:lnTo>
                  <a:pt x="683" y="220"/>
                </a:lnTo>
                <a:lnTo>
                  <a:pt x="691" y="232"/>
                </a:lnTo>
                <a:lnTo>
                  <a:pt x="699" y="244"/>
                </a:lnTo>
                <a:lnTo>
                  <a:pt x="706" y="258"/>
                </a:lnTo>
                <a:lnTo>
                  <a:pt x="713" y="271"/>
                </a:lnTo>
                <a:lnTo>
                  <a:pt x="718" y="285"/>
                </a:lnTo>
                <a:lnTo>
                  <a:pt x="723" y="299"/>
                </a:lnTo>
                <a:lnTo>
                  <a:pt x="727" y="316"/>
                </a:lnTo>
                <a:lnTo>
                  <a:pt x="730" y="331"/>
                </a:lnTo>
                <a:lnTo>
                  <a:pt x="733" y="348"/>
                </a:lnTo>
                <a:lnTo>
                  <a:pt x="734" y="365"/>
                </a:lnTo>
                <a:lnTo>
                  <a:pt x="735" y="383"/>
                </a:lnTo>
                <a:lnTo>
                  <a:pt x="736" y="401"/>
                </a:lnTo>
                <a:lnTo>
                  <a:pt x="735" y="428"/>
                </a:lnTo>
                <a:lnTo>
                  <a:pt x="733" y="452"/>
                </a:lnTo>
                <a:lnTo>
                  <a:pt x="728" y="476"/>
                </a:lnTo>
                <a:lnTo>
                  <a:pt x="722" y="499"/>
                </a:lnTo>
                <a:lnTo>
                  <a:pt x="715" y="520"/>
                </a:lnTo>
                <a:lnTo>
                  <a:pt x="705" y="540"/>
                </a:lnTo>
                <a:lnTo>
                  <a:pt x="700" y="550"/>
                </a:lnTo>
                <a:lnTo>
                  <a:pt x="694" y="559"/>
                </a:lnTo>
                <a:lnTo>
                  <a:pt x="688" y="568"/>
                </a:lnTo>
                <a:lnTo>
                  <a:pt x="681" y="576"/>
                </a:lnTo>
                <a:lnTo>
                  <a:pt x="675" y="584"/>
                </a:lnTo>
                <a:lnTo>
                  <a:pt x="667" y="592"/>
                </a:lnTo>
                <a:lnTo>
                  <a:pt x="660" y="600"/>
                </a:lnTo>
                <a:lnTo>
                  <a:pt x="652" y="608"/>
                </a:lnTo>
                <a:lnTo>
                  <a:pt x="642" y="614"/>
                </a:lnTo>
                <a:lnTo>
                  <a:pt x="634" y="621"/>
                </a:lnTo>
                <a:lnTo>
                  <a:pt x="625" y="627"/>
                </a:lnTo>
                <a:lnTo>
                  <a:pt x="615" y="632"/>
                </a:lnTo>
                <a:lnTo>
                  <a:pt x="595" y="642"/>
                </a:lnTo>
                <a:lnTo>
                  <a:pt x="573" y="652"/>
                </a:lnTo>
                <a:lnTo>
                  <a:pt x="550" y="659"/>
                </a:lnTo>
                <a:lnTo>
                  <a:pt x="525" y="665"/>
                </a:lnTo>
                <a:lnTo>
                  <a:pt x="554" y="671"/>
                </a:lnTo>
                <a:lnTo>
                  <a:pt x="581" y="678"/>
                </a:lnTo>
                <a:lnTo>
                  <a:pt x="594" y="683"/>
                </a:lnTo>
                <a:lnTo>
                  <a:pt x="606" y="687"/>
                </a:lnTo>
                <a:lnTo>
                  <a:pt x="617" y="693"/>
                </a:lnTo>
                <a:lnTo>
                  <a:pt x="629" y="698"/>
                </a:lnTo>
                <a:lnTo>
                  <a:pt x="639" y="704"/>
                </a:lnTo>
                <a:lnTo>
                  <a:pt x="650" y="711"/>
                </a:lnTo>
                <a:lnTo>
                  <a:pt x="660" y="718"/>
                </a:lnTo>
                <a:lnTo>
                  <a:pt x="670" y="725"/>
                </a:lnTo>
                <a:lnTo>
                  <a:pt x="678" y="732"/>
                </a:lnTo>
                <a:lnTo>
                  <a:pt x="687" y="740"/>
                </a:lnTo>
                <a:lnTo>
                  <a:pt x="695" y="748"/>
                </a:lnTo>
                <a:lnTo>
                  <a:pt x="702" y="757"/>
                </a:lnTo>
                <a:lnTo>
                  <a:pt x="709" y="767"/>
                </a:lnTo>
                <a:lnTo>
                  <a:pt x="716" y="776"/>
                </a:lnTo>
                <a:lnTo>
                  <a:pt x="723" y="786"/>
                </a:lnTo>
                <a:lnTo>
                  <a:pt x="728" y="796"/>
                </a:lnTo>
                <a:lnTo>
                  <a:pt x="733" y="806"/>
                </a:lnTo>
                <a:lnTo>
                  <a:pt x="738" y="817"/>
                </a:lnTo>
                <a:lnTo>
                  <a:pt x="742" y="830"/>
                </a:lnTo>
                <a:lnTo>
                  <a:pt x="746" y="841"/>
                </a:lnTo>
                <a:lnTo>
                  <a:pt x="749" y="854"/>
                </a:lnTo>
                <a:lnTo>
                  <a:pt x="752" y="866"/>
                </a:lnTo>
                <a:lnTo>
                  <a:pt x="755" y="880"/>
                </a:lnTo>
                <a:lnTo>
                  <a:pt x="757" y="894"/>
                </a:lnTo>
                <a:lnTo>
                  <a:pt x="760" y="922"/>
                </a:lnTo>
                <a:lnTo>
                  <a:pt x="760" y="952"/>
                </a:lnTo>
                <a:lnTo>
                  <a:pt x="760" y="972"/>
                </a:lnTo>
                <a:lnTo>
                  <a:pt x="759" y="992"/>
                </a:lnTo>
                <a:lnTo>
                  <a:pt x="757" y="1010"/>
                </a:lnTo>
                <a:lnTo>
                  <a:pt x="754" y="1028"/>
                </a:lnTo>
                <a:lnTo>
                  <a:pt x="751" y="1045"/>
                </a:lnTo>
                <a:lnTo>
                  <a:pt x="746" y="1062"/>
                </a:lnTo>
                <a:lnTo>
                  <a:pt x="741" y="1078"/>
                </a:lnTo>
                <a:lnTo>
                  <a:pt x="735" y="1093"/>
                </a:lnTo>
                <a:lnTo>
                  <a:pt x="729" y="1108"/>
                </a:lnTo>
                <a:lnTo>
                  <a:pt x="721" y="1122"/>
                </a:lnTo>
                <a:lnTo>
                  <a:pt x="713" y="1135"/>
                </a:lnTo>
                <a:lnTo>
                  <a:pt x="703" y="1147"/>
                </a:lnTo>
                <a:lnTo>
                  <a:pt x="693" y="1160"/>
                </a:lnTo>
                <a:lnTo>
                  <a:pt x="683" y="1171"/>
                </a:lnTo>
                <a:lnTo>
                  <a:pt x="672" y="1181"/>
                </a:lnTo>
                <a:lnTo>
                  <a:pt x="660" y="1191"/>
                </a:lnTo>
                <a:lnTo>
                  <a:pt x="647" y="1200"/>
                </a:lnTo>
                <a:lnTo>
                  <a:pt x="632" y="1209"/>
                </a:lnTo>
                <a:lnTo>
                  <a:pt x="617" y="1218"/>
                </a:lnTo>
                <a:lnTo>
                  <a:pt x="602" y="1225"/>
                </a:lnTo>
                <a:lnTo>
                  <a:pt x="585" y="1232"/>
                </a:lnTo>
                <a:lnTo>
                  <a:pt x="567" y="1238"/>
                </a:lnTo>
                <a:lnTo>
                  <a:pt x="549" y="1244"/>
                </a:lnTo>
                <a:lnTo>
                  <a:pt x="530" y="1249"/>
                </a:lnTo>
                <a:lnTo>
                  <a:pt x="510" y="1254"/>
                </a:lnTo>
                <a:lnTo>
                  <a:pt x="488" y="1257"/>
                </a:lnTo>
                <a:lnTo>
                  <a:pt x="466" y="1261"/>
                </a:lnTo>
                <a:lnTo>
                  <a:pt x="444" y="1263"/>
                </a:lnTo>
                <a:lnTo>
                  <a:pt x="420" y="1265"/>
                </a:lnTo>
                <a:lnTo>
                  <a:pt x="395" y="1267"/>
                </a:lnTo>
                <a:lnTo>
                  <a:pt x="369" y="1268"/>
                </a:lnTo>
                <a:lnTo>
                  <a:pt x="343" y="1268"/>
                </a:lnTo>
                <a:lnTo>
                  <a:pt x="0" y="1268"/>
                </a:lnTo>
                <a:lnTo>
                  <a:pt x="0" y="107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sp>
        <p:nvSpPr>
          <p:cNvPr id="19" name="Freeform 14"/>
          <p:cNvSpPr>
            <a:spLocks noEditPoints="1"/>
          </p:cNvSpPr>
          <p:nvPr userDrawn="1"/>
        </p:nvSpPr>
        <p:spPr bwMode="auto">
          <a:xfrm>
            <a:off x="635238" y="185835"/>
            <a:ext cx="574675" cy="574675"/>
          </a:xfrm>
          <a:custGeom>
            <a:avLst/>
            <a:gdLst/>
            <a:ahLst/>
            <a:cxnLst>
              <a:cxn ang="0">
                <a:pos x="11875" y="0"/>
              </a:cxn>
              <a:cxn ang="0">
                <a:pos x="16290" y="0"/>
              </a:cxn>
              <a:cxn ang="0">
                <a:pos x="16290" y="16290"/>
              </a:cxn>
              <a:cxn ang="0">
                <a:pos x="0" y="16290"/>
              </a:cxn>
              <a:cxn ang="0">
                <a:pos x="0" y="0"/>
              </a:cxn>
              <a:cxn ang="0">
                <a:pos x="4415" y="0"/>
              </a:cxn>
              <a:cxn ang="0">
                <a:pos x="8145" y="3730"/>
              </a:cxn>
              <a:cxn ang="0">
                <a:pos x="11875" y="0"/>
              </a:cxn>
              <a:cxn ang="0">
                <a:pos x="3642" y="1865"/>
              </a:cxn>
              <a:cxn ang="0">
                <a:pos x="6827" y="5049"/>
              </a:cxn>
              <a:cxn ang="0">
                <a:pos x="5049" y="6827"/>
              </a:cxn>
              <a:cxn ang="0">
                <a:pos x="6368" y="8145"/>
              </a:cxn>
              <a:cxn ang="0">
                <a:pos x="8145" y="6368"/>
              </a:cxn>
              <a:cxn ang="0">
                <a:pos x="9922" y="8145"/>
              </a:cxn>
              <a:cxn ang="0">
                <a:pos x="9923" y="8145"/>
              </a:cxn>
              <a:cxn ang="0">
                <a:pos x="12560" y="8145"/>
              </a:cxn>
              <a:cxn ang="0">
                <a:pos x="14425" y="6280"/>
              </a:cxn>
              <a:cxn ang="0">
                <a:pos x="10694" y="6280"/>
              </a:cxn>
              <a:cxn ang="0">
                <a:pos x="9463" y="5049"/>
              </a:cxn>
              <a:cxn ang="0">
                <a:pos x="12648" y="1865"/>
              </a:cxn>
              <a:cxn ang="0">
                <a:pos x="14425" y="1865"/>
              </a:cxn>
              <a:cxn ang="0">
                <a:pos x="14425" y="14425"/>
              </a:cxn>
              <a:cxn ang="0">
                <a:pos x="1865" y="14425"/>
              </a:cxn>
              <a:cxn ang="0">
                <a:pos x="1865" y="1865"/>
              </a:cxn>
              <a:cxn ang="0">
                <a:pos x="3642" y="1865"/>
              </a:cxn>
              <a:cxn ang="0">
                <a:pos x="8145" y="12560"/>
              </a:cxn>
              <a:cxn ang="0">
                <a:pos x="5596" y="10010"/>
              </a:cxn>
              <a:cxn ang="0">
                <a:pos x="1865" y="10010"/>
              </a:cxn>
              <a:cxn ang="0">
                <a:pos x="3730" y="8145"/>
              </a:cxn>
              <a:cxn ang="0">
                <a:pos x="6367" y="8145"/>
              </a:cxn>
              <a:cxn ang="0">
                <a:pos x="8145" y="9922"/>
              </a:cxn>
              <a:cxn ang="0">
                <a:pos x="9923" y="8145"/>
              </a:cxn>
              <a:cxn ang="0">
                <a:pos x="11241" y="9463"/>
              </a:cxn>
              <a:cxn ang="0">
                <a:pos x="8145" y="12560"/>
              </a:cxn>
            </a:cxnLst>
            <a:rect l="0" t="0" r="r" b="b"/>
            <a:pathLst>
              <a:path w="16290" h="16290">
                <a:moveTo>
                  <a:pt x="11875" y="0"/>
                </a:moveTo>
                <a:lnTo>
                  <a:pt x="16290" y="0"/>
                </a:lnTo>
                <a:lnTo>
                  <a:pt x="16290" y="16290"/>
                </a:lnTo>
                <a:lnTo>
                  <a:pt x="0" y="16290"/>
                </a:lnTo>
                <a:lnTo>
                  <a:pt x="0" y="0"/>
                </a:lnTo>
                <a:lnTo>
                  <a:pt x="4415" y="0"/>
                </a:lnTo>
                <a:lnTo>
                  <a:pt x="8145" y="3730"/>
                </a:lnTo>
                <a:lnTo>
                  <a:pt x="11875" y="0"/>
                </a:lnTo>
                <a:close/>
                <a:moveTo>
                  <a:pt x="3642" y="1865"/>
                </a:moveTo>
                <a:lnTo>
                  <a:pt x="6827" y="5049"/>
                </a:lnTo>
                <a:lnTo>
                  <a:pt x="5049" y="6827"/>
                </a:lnTo>
                <a:lnTo>
                  <a:pt x="6368" y="8145"/>
                </a:lnTo>
                <a:lnTo>
                  <a:pt x="8145" y="6368"/>
                </a:lnTo>
                <a:lnTo>
                  <a:pt x="9922" y="8145"/>
                </a:lnTo>
                <a:lnTo>
                  <a:pt x="9923" y="8145"/>
                </a:lnTo>
                <a:lnTo>
                  <a:pt x="12560" y="8145"/>
                </a:lnTo>
                <a:lnTo>
                  <a:pt x="14425" y="6280"/>
                </a:lnTo>
                <a:lnTo>
                  <a:pt x="10694" y="6280"/>
                </a:lnTo>
                <a:lnTo>
                  <a:pt x="9463" y="5049"/>
                </a:lnTo>
                <a:lnTo>
                  <a:pt x="12648" y="1865"/>
                </a:lnTo>
                <a:lnTo>
                  <a:pt x="14425" y="1865"/>
                </a:lnTo>
                <a:lnTo>
                  <a:pt x="14425" y="14425"/>
                </a:lnTo>
                <a:lnTo>
                  <a:pt x="1865" y="14425"/>
                </a:lnTo>
                <a:lnTo>
                  <a:pt x="1865" y="1865"/>
                </a:lnTo>
                <a:lnTo>
                  <a:pt x="3642" y="1865"/>
                </a:lnTo>
                <a:close/>
                <a:moveTo>
                  <a:pt x="8145" y="12560"/>
                </a:moveTo>
                <a:lnTo>
                  <a:pt x="5596" y="10010"/>
                </a:lnTo>
                <a:lnTo>
                  <a:pt x="1865" y="10010"/>
                </a:lnTo>
                <a:lnTo>
                  <a:pt x="3730" y="8145"/>
                </a:lnTo>
                <a:lnTo>
                  <a:pt x="6367" y="8145"/>
                </a:lnTo>
                <a:lnTo>
                  <a:pt x="8145" y="9922"/>
                </a:lnTo>
                <a:lnTo>
                  <a:pt x="9923" y="8145"/>
                </a:lnTo>
                <a:lnTo>
                  <a:pt x="11241" y="9463"/>
                </a:lnTo>
                <a:lnTo>
                  <a:pt x="8145" y="12560"/>
                </a:lnTo>
                <a:close/>
              </a:path>
            </a:pathLst>
          </a:custGeom>
          <a:solidFill>
            <a:srgbClr val="AA8D5A"/>
          </a:solidFill>
          <a:ln w="9525">
            <a:noFill/>
            <a:round/>
            <a:headEnd/>
            <a:tailEnd/>
          </a:ln>
          <a:effectLst>
            <a:outerShdw blurRad="25400" dist="127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 userDrawn="1">
            <p:ph idx="1"/>
          </p:nvPr>
        </p:nvSpPr>
        <p:spPr>
          <a:xfrm>
            <a:off x="457200" y="2057400"/>
            <a:ext cx="8229600" cy="406876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1" name="Freeform 5"/>
          <p:cNvSpPr>
            <a:spLocks/>
          </p:cNvSpPr>
          <p:nvPr userDrawn="1"/>
        </p:nvSpPr>
        <p:spPr bwMode="auto">
          <a:xfrm>
            <a:off x="625872" y="1259391"/>
            <a:ext cx="7892257" cy="357187"/>
          </a:xfrm>
          <a:custGeom>
            <a:avLst/>
            <a:gdLst/>
            <a:ahLst/>
            <a:cxnLst>
              <a:cxn ang="0">
                <a:pos x="19256" y="0"/>
              </a:cxn>
              <a:cxn ang="0">
                <a:pos x="0" y="0"/>
              </a:cxn>
              <a:cxn ang="0">
                <a:pos x="0" y="447"/>
              </a:cxn>
              <a:cxn ang="0">
                <a:pos x="563" y="499"/>
              </a:cxn>
              <a:cxn ang="0">
                <a:pos x="1130" y="550"/>
              </a:cxn>
              <a:cxn ang="0">
                <a:pos x="1698" y="596"/>
              </a:cxn>
              <a:cxn ang="0">
                <a:pos x="2269" y="639"/>
              </a:cxn>
              <a:cxn ang="0">
                <a:pos x="2841" y="679"/>
              </a:cxn>
              <a:cxn ang="0">
                <a:pos x="3417" y="716"/>
              </a:cxn>
              <a:cxn ang="0">
                <a:pos x="3994" y="750"/>
              </a:cxn>
              <a:cxn ang="0">
                <a:pos x="4573" y="780"/>
              </a:cxn>
              <a:cxn ang="0">
                <a:pos x="5156" y="807"/>
              </a:cxn>
              <a:cxn ang="0">
                <a:pos x="5741" y="831"/>
              </a:cxn>
              <a:cxn ang="0">
                <a:pos x="6328" y="850"/>
              </a:cxn>
              <a:cxn ang="0">
                <a:pos x="6918" y="867"/>
              </a:cxn>
              <a:cxn ang="0">
                <a:pos x="7510" y="881"/>
              </a:cxn>
              <a:cxn ang="0">
                <a:pos x="8104" y="890"/>
              </a:cxn>
              <a:cxn ang="0">
                <a:pos x="8703" y="898"/>
              </a:cxn>
              <a:cxn ang="0">
                <a:pos x="9302" y="900"/>
              </a:cxn>
              <a:cxn ang="0">
                <a:pos x="9904" y="899"/>
              </a:cxn>
              <a:cxn ang="0">
                <a:pos x="10509" y="895"/>
              </a:cxn>
              <a:cxn ang="0">
                <a:pos x="11117" y="887"/>
              </a:cxn>
              <a:cxn ang="0">
                <a:pos x="11726" y="876"/>
              </a:cxn>
              <a:cxn ang="0">
                <a:pos x="12339" y="860"/>
              </a:cxn>
              <a:cxn ang="0">
                <a:pos x="12954" y="842"/>
              </a:cxn>
              <a:cxn ang="0">
                <a:pos x="13572" y="819"/>
              </a:cxn>
              <a:cxn ang="0">
                <a:pos x="14193" y="792"/>
              </a:cxn>
              <a:cxn ang="0">
                <a:pos x="14816" y="762"/>
              </a:cxn>
              <a:cxn ang="0">
                <a:pos x="15442" y="730"/>
              </a:cxn>
              <a:cxn ang="0">
                <a:pos x="16070" y="692"/>
              </a:cxn>
              <a:cxn ang="0">
                <a:pos x="16702" y="650"/>
              </a:cxn>
              <a:cxn ang="0">
                <a:pos x="17336" y="605"/>
              </a:cxn>
              <a:cxn ang="0">
                <a:pos x="17973" y="556"/>
              </a:cxn>
              <a:cxn ang="0">
                <a:pos x="18613" y="504"/>
              </a:cxn>
              <a:cxn ang="0">
                <a:pos x="19256" y="447"/>
              </a:cxn>
              <a:cxn ang="0">
                <a:pos x="19256" y="0"/>
              </a:cxn>
            </a:cxnLst>
            <a:rect l="0" t="0" r="r" b="b"/>
            <a:pathLst>
              <a:path w="19256" h="900">
                <a:moveTo>
                  <a:pt x="19256" y="0"/>
                </a:moveTo>
                <a:lnTo>
                  <a:pt x="0" y="0"/>
                </a:lnTo>
                <a:lnTo>
                  <a:pt x="0" y="447"/>
                </a:lnTo>
                <a:lnTo>
                  <a:pt x="563" y="499"/>
                </a:lnTo>
                <a:lnTo>
                  <a:pt x="1130" y="550"/>
                </a:lnTo>
                <a:lnTo>
                  <a:pt x="1698" y="596"/>
                </a:lnTo>
                <a:lnTo>
                  <a:pt x="2269" y="639"/>
                </a:lnTo>
                <a:lnTo>
                  <a:pt x="2841" y="679"/>
                </a:lnTo>
                <a:lnTo>
                  <a:pt x="3417" y="716"/>
                </a:lnTo>
                <a:lnTo>
                  <a:pt x="3994" y="750"/>
                </a:lnTo>
                <a:lnTo>
                  <a:pt x="4573" y="780"/>
                </a:lnTo>
                <a:lnTo>
                  <a:pt x="5156" y="807"/>
                </a:lnTo>
                <a:lnTo>
                  <a:pt x="5741" y="831"/>
                </a:lnTo>
                <a:lnTo>
                  <a:pt x="6328" y="850"/>
                </a:lnTo>
                <a:lnTo>
                  <a:pt x="6918" y="867"/>
                </a:lnTo>
                <a:lnTo>
                  <a:pt x="7510" y="881"/>
                </a:lnTo>
                <a:lnTo>
                  <a:pt x="8104" y="890"/>
                </a:lnTo>
                <a:lnTo>
                  <a:pt x="8703" y="898"/>
                </a:lnTo>
                <a:lnTo>
                  <a:pt x="9302" y="900"/>
                </a:lnTo>
                <a:lnTo>
                  <a:pt x="9904" y="899"/>
                </a:lnTo>
                <a:lnTo>
                  <a:pt x="10509" y="895"/>
                </a:lnTo>
                <a:lnTo>
                  <a:pt x="11117" y="887"/>
                </a:lnTo>
                <a:lnTo>
                  <a:pt x="11726" y="876"/>
                </a:lnTo>
                <a:lnTo>
                  <a:pt x="12339" y="860"/>
                </a:lnTo>
                <a:lnTo>
                  <a:pt x="12954" y="842"/>
                </a:lnTo>
                <a:lnTo>
                  <a:pt x="13572" y="819"/>
                </a:lnTo>
                <a:lnTo>
                  <a:pt x="14193" y="792"/>
                </a:lnTo>
                <a:lnTo>
                  <a:pt x="14816" y="762"/>
                </a:lnTo>
                <a:lnTo>
                  <a:pt x="15442" y="730"/>
                </a:lnTo>
                <a:lnTo>
                  <a:pt x="16070" y="692"/>
                </a:lnTo>
                <a:lnTo>
                  <a:pt x="16702" y="650"/>
                </a:lnTo>
                <a:lnTo>
                  <a:pt x="17336" y="605"/>
                </a:lnTo>
                <a:lnTo>
                  <a:pt x="17973" y="556"/>
                </a:lnTo>
                <a:lnTo>
                  <a:pt x="18613" y="504"/>
                </a:lnTo>
                <a:lnTo>
                  <a:pt x="19256" y="447"/>
                </a:lnTo>
                <a:lnTo>
                  <a:pt x="19256" y="0"/>
                </a:lnTo>
                <a:close/>
              </a:path>
            </a:pathLst>
          </a:custGeom>
          <a:gradFill>
            <a:gsLst>
              <a:gs pos="21000">
                <a:srgbClr val="AA8D5A"/>
              </a:gs>
              <a:gs pos="100000">
                <a:srgbClr val="816B43"/>
              </a:gs>
            </a:gsLst>
            <a:lin ang="5400000" scaled="0"/>
          </a:gradFill>
          <a:ln w="19050">
            <a:gradFill>
              <a:gsLst>
                <a:gs pos="0">
                  <a:schemeClr val="bg1">
                    <a:lumMod val="95000"/>
                    <a:alpha val="74000"/>
                  </a:schemeClr>
                </a:gs>
                <a:gs pos="100000">
                  <a:schemeClr val="bg1">
                    <a:alpha val="64000"/>
                  </a:schemeClr>
                </a:gs>
              </a:gsLst>
              <a:lin ang="5400000" scaled="0"/>
            </a:gradFill>
            <a:round/>
            <a:headEnd/>
            <a:tailEnd/>
          </a:ln>
          <a:effectLst>
            <a:outerShdw blurRad="50800" dist="25400" dir="8100000" algn="tr" rotWithShape="0">
              <a:prstClr val="black">
                <a:alpha val="26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grpSp>
        <p:nvGrpSpPr>
          <p:cNvPr id="34" name="Group 33"/>
          <p:cNvGrpSpPr/>
          <p:nvPr userDrawn="1"/>
        </p:nvGrpSpPr>
        <p:grpSpPr>
          <a:xfrm>
            <a:off x="3556404" y="1409636"/>
            <a:ext cx="2031193" cy="54000"/>
            <a:chOff x="3531407" y="1355704"/>
            <a:chExt cx="2031193" cy="54000"/>
          </a:xfrm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26" name="Oval 25"/>
            <p:cNvSpPr>
              <a:spLocks noChangeAspect="1"/>
            </p:cNvSpPr>
            <p:nvPr userDrawn="1"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27" name="Oval 26"/>
            <p:cNvSpPr>
              <a:spLocks noChangeAspect="1"/>
            </p:cNvSpPr>
            <p:nvPr userDrawn="1"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28" name="Oval 27"/>
            <p:cNvSpPr>
              <a:spLocks noChangeAspect="1"/>
            </p:cNvSpPr>
            <p:nvPr userDrawn="1"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grpSp>
        <p:nvGrpSpPr>
          <p:cNvPr id="35" name="Group 34"/>
          <p:cNvGrpSpPr>
            <a:grpSpLocks noChangeAspect="1"/>
          </p:cNvGrpSpPr>
          <p:nvPr userDrawn="1"/>
        </p:nvGrpSpPr>
        <p:grpSpPr>
          <a:xfrm>
            <a:off x="3759523" y="6752967"/>
            <a:ext cx="1624955" cy="43200"/>
            <a:chOff x="3531407" y="1355704"/>
            <a:chExt cx="2031193" cy="54000"/>
          </a:xfrm>
          <a:effectLst>
            <a:outerShdw blurRad="50800" dist="127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36" name="Oval 35"/>
            <p:cNvSpPr>
              <a:spLocks noChangeAspect="1"/>
            </p:cNvSpPr>
            <p:nvPr userDrawn="1"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37" name="Oval 36"/>
            <p:cNvSpPr>
              <a:spLocks noChangeAspect="1"/>
            </p:cNvSpPr>
            <p:nvPr userDrawn="1"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38" name="Oval 37"/>
            <p:cNvSpPr>
              <a:spLocks noChangeAspect="1"/>
            </p:cNvSpPr>
            <p:nvPr userDrawn="1"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" grpId="0" animBg="1"/>
      <p:bldP spid="1029" grpId="0" animBg="1"/>
      <p:bldP spid="10" grpId="0" animBg="1"/>
      <p:bldP spid="19" grpId="0" animBg="1"/>
      <p:bldP spid="21" grpId="0" animBg="1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9FDDA-814B-480F-84B8-88828ACFE25A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65D366-4110-4B90-AA59-48C536A2F4D6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C61021-E935-42E7-A630-41C2DB69AA72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98F757-5323-4579-AD6F-2F26BC842406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F2CFEA-CA33-4723-83C0-14C19DFB1204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BD054-48C2-48DB-B952-657F91A0C25A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F82FB6-8BD7-4799-9573-90BC35A6DABA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C9ECCF-4EE4-4443-923E-6B5C92138079}" type="datetime1">
              <a:rPr lang="en-US" smtClean="0"/>
              <a:pPr/>
              <a:t>1/24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aderi@bim.ir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slide" Target="slide29.x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chemeClr val="bg1">
                <a:lumMod val="95000"/>
                <a:alpha val="19000"/>
              </a:schemeClr>
            </a:gs>
            <a:gs pos="100000">
              <a:schemeClr val="bg1">
                <a:lumMod val="5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" name="Picture 133" descr="shutterstock_47259886.jpg"/>
          <p:cNvPicPr>
            <a:picLocks noChangeAspect="1"/>
          </p:cNvPicPr>
          <p:nvPr/>
        </p:nvPicPr>
        <p:blipFill>
          <a:blip r:embed="rId2" cstate="screen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10776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2" name="Group 126"/>
          <p:cNvGrpSpPr/>
          <p:nvPr/>
        </p:nvGrpSpPr>
        <p:grpSpPr>
          <a:xfrm>
            <a:off x="228600" y="5257800"/>
            <a:ext cx="1411084" cy="1295400"/>
            <a:chOff x="533400" y="1524000"/>
            <a:chExt cx="1676680" cy="1675655"/>
          </a:xfrm>
        </p:grpSpPr>
        <p:grpSp>
          <p:nvGrpSpPr>
            <p:cNvPr id="3" name="Group 71"/>
            <p:cNvGrpSpPr/>
            <p:nvPr/>
          </p:nvGrpSpPr>
          <p:grpSpPr>
            <a:xfrm>
              <a:off x="533400" y="1524000"/>
              <a:ext cx="1676680" cy="1675655"/>
              <a:chOff x="2133600" y="152400"/>
              <a:chExt cx="1981200" cy="2042441"/>
            </a:xfrm>
            <a:effectLst/>
          </p:grpSpPr>
          <p:sp>
            <p:nvSpPr>
              <p:cNvPr id="130" name="Freeform 13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5000"/>
                    </a:srgbClr>
                  </a:gs>
                  <a:gs pos="100000">
                    <a:srgbClr val="AA8D5A">
                      <a:alpha val="40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1" name="Freeform 14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0000"/>
                    </a:srgbClr>
                  </a:gs>
                  <a:gs pos="100000">
                    <a:srgbClr val="AA8D5A">
                      <a:alpha val="3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2" name="Freeform 15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/>
                  </a:gs>
                  <a:gs pos="100000">
                    <a:srgbClr val="AA8D5A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9" name="Oval 128"/>
            <p:cNvSpPr>
              <a:spLocks noChangeAspect="1"/>
            </p:cNvSpPr>
            <p:nvPr/>
          </p:nvSpPr>
          <p:spPr>
            <a:xfrm>
              <a:off x="867740" y="1857827"/>
              <a:ext cx="1008000" cy="1008000"/>
            </a:xfrm>
            <a:prstGeom prst="ellipse">
              <a:avLst/>
            </a:prstGeom>
            <a:solidFill>
              <a:srgbClr val="AA8D5A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5" name="Freeform 5"/>
          <p:cNvSpPr>
            <a:spLocks/>
          </p:cNvSpPr>
          <p:nvPr/>
        </p:nvSpPr>
        <p:spPr bwMode="auto">
          <a:xfrm>
            <a:off x="1588" y="593994"/>
            <a:ext cx="9140825" cy="787400"/>
          </a:xfrm>
          <a:custGeom>
            <a:avLst/>
            <a:gdLst/>
            <a:ahLst/>
            <a:cxnLst>
              <a:cxn ang="0">
                <a:pos x="17274" y="0"/>
              </a:cxn>
              <a:cxn ang="0">
                <a:pos x="2255" y="0"/>
              </a:cxn>
              <a:cxn ang="0">
                <a:pos x="2255" y="218"/>
              </a:cxn>
              <a:cxn ang="0">
                <a:pos x="1309" y="218"/>
              </a:cxn>
              <a:cxn ang="0">
                <a:pos x="1309" y="0"/>
              </a:cxn>
              <a:cxn ang="0">
                <a:pos x="0" y="0"/>
              </a:cxn>
              <a:cxn ang="0">
                <a:pos x="0" y="1488"/>
              </a:cxn>
              <a:cxn ang="0">
                <a:pos x="17274" y="1488"/>
              </a:cxn>
              <a:cxn ang="0">
                <a:pos x="17274" y="0"/>
              </a:cxn>
            </a:cxnLst>
            <a:rect l="0" t="0" r="r" b="b"/>
            <a:pathLst>
              <a:path w="17274" h="1488">
                <a:moveTo>
                  <a:pt x="17274" y="0"/>
                </a:moveTo>
                <a:lnTo>
                  <a:pt x="2255" y="0"/>
                </a:lnTo>
                <a:lnTo>
                  <a:pt x="2255" y="218"/>
                </a:lnTo>
                <a:lnTo>
                  <a:pt x="1309" y="218"/>
                </a:lnTo>
                <a:lnTo>
                  <a:pt x="1309" y="0"/>
                </a:lnTo>
                <a:lnTo>
                  <a:pt x="0" y="0"/>
                </a:lnTo>
                <a:lnTo>
                  <a:pt x="0" y="1488"/>
                </a:lnTo>
                <a:lnTo>
                  <a:pt x="17274" y="1488"/>
                </a:lnTo>
                <a:lnTo>
                  <a:pt x="17274" y="0"/>
                </a:lnTo>
                <a:close/>
              </a:path>
            </a:pathLst>
          </a:cu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fa-IR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6" name="Straight Connector 95"/>
          <p:cNvCxnSpPr/>
          <p:nvPr/>
        </p:nvCxnSpPr>
        <p:spPr>
          <a:xfrm flipH="1">
            <a:off x="0" y="1295400"/>
            <a:ext cx="9144000" cy="0"/>
          </a:xfrm>
          <a:prstGeom prst="line">
            <a:avLst/>
          </a:pr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solidFill>
              <a:schemeClr val="bg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Freeform 40"/>
          <p:cNvSpPr>
            <a:spLocks noEditPoints="1"/>
          </p:cNvSpPr>
          <p:nvPr/>
        </p:nvSpPr>
        <p:spPr bwMode="auto">
          <a:xfrm>
            <a:off x="1314044" y="309188"/>
            <a:ext cx="2578100" cy="260350"/>
          </a:xfrm>
          <a:custGeom>
            <a:avLst/>
            <a:gdLst/>
            <a:ahLst/>
            <a:cxnLst>
              <a:cxn ang="0">
                <a:pos x="254" y="764"/>
              </a:cxn>
              <a:cxn ang="0">
                <a:pos x="16062" y="1271"/>
              </a:cxn>
              <a:cxn ang="0">
                <a:pos x="15498" y="840"/>
              </a:cxn>
              <a:cxn ang="0">
                <a:pos x="15951" y="391"/>
              </a:cxn>
              <a:cxn ang="0">
                <a:pos x="16005" y="764"/>
              </a:cxn>
              <a:cxn ang="0">
                <a:pos x="15746" y="764"/>
              </a:cxn>
              <a:cxn ang="0">
                <a:pos x="14919" y="753"/>
              </a:cxn>
              <a:cxn ang="0">
                <a:pos x="15119" y="384"/>
              </a:cxn>
              <a:cxn ang="0">
                <a:pos x="14498" y="1268"/>
              </a:cxn>
              <a:cxn ang="0">
                <a:pos x="11734" y="899"/>
              </a:cxn>
              <a:cxn ang="0">
                <a:pos x="12009" y="644"/>
              </a:cxn>
              <a:cxn ang="0">
                <a:pos x="12093" y="1226"/>
              </a:cxn>
              <a:cxn ang="0">
                <a:pos x="11505" y="1077"/>
              </a:cxn>
              <a:cxn ang="0">
                <a:pos x="11569" y="419"/>
              </a:cxn>
              <a:cxn ang="0">
                <a:pos x="11893" y="89"/>
              </a:cxn>
              <a:cxn ang="0">
                <a:pos x="12212" y="436"/>
              </a:cxn>
              <a:cxn ang="0">
                <a:pos x="11991" y="278"/>
              </a:cxn>
              <a:cxn ang="0">
                <a:pos x="11833" y="461"/>
              </a:cxn>
              <a:cxn ang="0">
                <a:pos x="10546" y="1640"/>
              </a:cxn>
              <a:cxn ang="0">
                <a:pos x="10263" y="619"/>
              </a:cxn>
              <a:cxn ang="0">
                <a:pos x="9766" y="497"/>
              </a:cxn>
              <a:cxn ang="0">
                <a:pos x="9500" y="148"/>
              </a:cxn>
              <a:cxn ang="0">
                <a:pos x="9553" y="1284"/>
              </a:cxn>
              <a:cxn ang="0">
                <a:pos x="9249" y="402"/>
              </a:cxn>
              <a:cxn ang="0">
                <a:pos x="8764" y="688"/>
              </a:cxn>
              <a:cxn ang="0">
                <a:pos x="9042" y="1175"/>
              </a:cxn>
              <a:cxn ang="0">
                <a:pos x="8667" y="1108"/>
              </a:cxn>
              <a:cxn ang="0">
                <a:pos x="8736" y="926"/>
              </a:cxn>
              <a:cxn ang="0">
                <a:pos x="8594" y="451"/>
              </a:cxn>
              <a:cxn ang="0">
                <a:pos x="7942" y="1056"/>
              </a:cxn>
              <a:cxn ang="0">
                <a:pos x="8144" y="1233"/>
              </a:cxn>
              <a:cxn ang="0">
                <a:pos x="7730" y="1231"/>
              </a:cxn>
              <a:cxn ang="0">
                <a:pos x="7110" y="577"/>
              </a:cxn>
              <a:cxn ang="0">
                <a:pos x="7053" y="1080"/>
              </a:cxn>
              <a:cxn ang="0">
                <a:pos x="7250" y="1153"/>
              </a:cxn>
              <a:cxn ang="0">
                <a:pos x="6765" y="1123"/>
              </a:cxn>
              <a:cxn ang="0">
                <a:pos x="6874" y="419"/>
              </a:cxn>
              <a:cxn ang="0">
                <a:pos x="6332" y="647"/>
              </a:cxn>
              <a:cxn ang="0">
                <a:pos x="5873" y="419"/>
              </a:cxn>
              <a:cxn ang="0">
                <a:pos x="6481" y="412"/>
              </a:cxn>
              <a:cxn ang="0">
                <a:pos x="4986" y="187"/>
              </a:cxn>
              <a:cxn ang="0">
                <a:pos x="4639" y="155"/>
              </a:cxn>
              <a:cxn ang="0">
                <a:pos x="4040" y="568"/>
              </a:cxn>
              <a:cxn ang="0">
                <a:pos x="4025" y="1097"/>
              </a:cxn>
              <a:cxn ang="0">
                <a:pos x="4151" y="619"/>
              </a:cxn>
              <a:cxn ang="0">
                <a:pos x="4420" y="602"/>
              </a:cxn>
              <a:cxn ang="0">
                <a:pos x="4193" y="1270"/>
              </a:cxn>
              <a:cxn ang="0">
                <a:pos x="3665" y="888"/>
              </a:cxn>
              <a:cxn ang="0">
                <a:pos x="2847" y="15"/>
              </a:cxn>
              <a:cxn ang="0">
                <a:pos x="2018" y="622"/>
              </a:cxn>
              <a:cxn ang="0">
                <a:pos x="2015" y="445"/>
              </a:cxn>
              <a:cxn ang="0">
                <a:pos x="2428" y="577"/>
              </a:cxn>
              <a:cxn ang="0">
                <a:pos x="1065" y="1055"/>
              </a:cxn>
              <a:cxn ang="0">
                <a:pos x="1564" y="1230"/>
              </a:cxn>
              <a:cxn ang="0">
                <a:pos x="885" y="1213"/>
              </a:cxn>
              <a:cxn ang="0">
                <a:pos x="980" y="765"/>
              </a:cxn>
              <a:cxn ang="0">
                <a:pos x="1056" y="567"/>
              </a:cxn>
              <a:cxn ang="0">
                <a:pos x="1446" y="438"/>
              </a:cxn>
              <a:cxn ang="0">
                <a:pos x="478" y="479"/>
              </a:cxn>
              <a:cxn ang="0">
                <a:pos x="630" y="170"/>
              </a:cxn>
              <a:cxn ang="0">
                <a:pos x="595" y="642"/>
              </a:cxn>
              <a:cxn ang="0">
                <a:pos x="751" y="1045"/>
              </a:cxn>
            </a:cxnLst>
            <a:rect l="0" t="0" r="r" b="b"/>
            <a:pathLst>
              <a:path w="16240" h="1640">
                <a:moveTo>
                  <a:pt x="254" y="764"/>
                </a:moveTo>
                <a:lnTo>
                  <a:pt x="254" y="1073"/>
                </a:lnTo>
                <a:lnTo>
                  <a:pt x="318" y="1073"/>
                </a:lnTo>
                <a:lnTo>
                  <a:pt x="342" y="1072"/>
                </a:lnTo>
                <a:lnTo>
                  <a:pt x="363" y="1071"/>
                </a:lnTo>
                <a:lnTo>
                  <a:pt x="384" y="1068"/>
                </a:lnTo>
                <a:lnTo>
                  <a:pt x="402" y="1064"/>
                </a:lnTo>
                <a:lnTo>
                  <a:pt x="419" y="1059"/>
                </a:lnTo>
                <a:lnTo>
                  <a:pt x="434" y="1053"/>
                </a:lnTo>
                <a:lnTo>
                  <a:pt x="448" y="1045"/>
                </a:lnTo>
                <a:lnTo>
                  <a:pt x="460" y="1036"/>
                </a:lnTo>
                <a:lnTo>
                  <a:pt x="470" y="1027"/>
                </a:lnTo>
                <a:lnTo>
                  <a:pt x="479" y="1016"/>
                </a:lnTo>
                <a:lnTo>
                  <a:pt x="486" y="1004"/>
                </a:lnTo>
                <a:lnTo>
                  <a:pt x="493" y="989"/>
                </a:lnTo>
                <a:lnTo>
                  <a:pt x="497" y="974"/>
                </a:lnTo>
                <a:lnTo>
                  <a:pt x="501" y="958"/>
                </a:lnTo>
                <a:lnTo>
                  <a:pt x="503" y="940"/>
                </a:lnTo>
                <a:lnTo>
                  <a:pt x="503" y="920"/>
                </a:lnTo>
                <a:lnTo>
                  <a:pt x="503" y="900"/>
                </a:lnTo>
                <a:lnTo>
                  <a:pt x="501" y="882"/>
                </a:lnTo>
                <a:lnTo>
                  <a:pt x="497" y="864"/>
                </a:lnTo>
                <a:lnTo>
                  <a:pt x="493" y="848"/>
                </a:lnTo>
                <a:lnTo>
                  <a:pt x="487" y="834"/>
                </a:lnTo>
                <a:lnTo>
                  <a:pt x="479" y="822"/>
                </a:lnTo>
                <a:lnTo>
                  <a:pt x="470" y="810"/>
                </a:lnTo>
                <a:lnTo>
                  <a:pt x="460" y="800"/>
                </a:lnTo>
                <a:lnTo>
                  <a:pt x="449" y="791"/>
                </a:lnTo>
                <a:lnTo>
                  <a:pt x="435" y="784"/>
                </a:lnTo>
                <a:lnTo>
                  <a:pt x="420" y="778"/>
                </a:lnTo>
                <a:lnTo>
                  <a:pt x="403" y="773"/>
                </a:lnTo>
                <a:lnTo>
                  <a:pt x="385" y="769"/>
                </a:lnTo>
                <a:lnTo>
                  <a:pt x="364" y="766"/>
                </a:lnTo>
                <a:lnTo>
                  <a:pt x="342" y="764"/>
                </a:lnTo>
                <a:lnTo>
                  <a:pt x="318" y="764"/>
                </a:lnTo>
                <a:lnTo>
                  <a:pt x="254" y="764"/>
                </a:lnTo>
                <a:close/>
                <a:moveTo>
                  <a:pt x="15751" y="904"/>
                </a:moveTo>
                <a:lnTo>
                  <a:pt x="15754" y="928"/>
                </a:lnTo>
                <a:lnTo>
                  <a:pt x="15759" y="952"/>
                </a:lnTo>
                <a:lnTo>
                  <a:pt x="15764" y="974"/>
                </a:lnTo>
                <a:lnTo>
                  <a:pt x="15772" y="994"/>
                </a:lnTo>
                <a:lnTo>
                  <a:pt x="15780" y="1013"/>
                </a:lnTo>
                <a:lnTo>
                  <a:pt x="15790" y="1029"/>
                </a:lnTo>
                <a:lnTo>
                  <a:pt x="15795" y="1037"/>
                </a:lnTo>
                <a:lnTo>
                  <a:pt x="15801" y="1044"/>
                </a:lnTo>
                <a:lnTo>
                  <a:pt x="15807" y="1052"/>
                </a:lnTo>
                <a:lnTo>
                  <a:pt x="15814" y="1058"/>
                </a:lnTo>
                <a:lnTo>
                  <a:pt x="15820" y="1065"/>
                </a:lnTo>
                <a:lnTo>
                  <a:pt x="15827" y="1070"/>
                </a:lnTo>
                <a:lnTo>
                  <a:pt x="15835" y="1076"/>
                </a:lnTo>
                <a:lnTo>
                  <a:pt x="15842" y="1081"/>
                </a:lnTo>
                <a:lnTo>
                  <a:pt x="15858" y="1089"/>
                </a:lnTo>
                <a:lnTo>
                  <a:pt x="15877" y="1096"/>
                </a:lnTo>
                <a:lnTo>
                  <a:pt x="15896" y="1102"/>
                </a:lnTo>
                <a:lnTo>
                  <a:pt x="15916" y="1107"/>
                </a:lnTo>
                <a:lnTo>
                  <a:pt x="15938" y="1109"/>
                </a:lnTo>
                <a:lnTo>
                  <a:pt x="15961" y="1110"/>
                </a:lnTo>
                <a:lnTo>
                  <a:pt x="15975" y="1110"/>
                </a:lnTo>
                <a:lnTo>
                  <a:pt x="15989" y="1109"/>
                </a:lnTo>
                <a:lnTo>
                  <a:pt x="16004" y="1108"/>
                </a:lnTo>
                <a:lnTo>
                  <a:pt x="16018" y="1106"/>
                </a:lnTo>
                <a:lnTo>
                  <a:pt x="16045" y="1100"/>
                </a:lnTo>
                <a:lnTo>
                  <a:pt x="16074" y="1093"/>
                </a:lnTo>
                <a:lnTo>
                  <a:pt x="16102" y="1083"/>
                </a:lnTo>
                <a:lnTo>
                  <a:pt x="16130" y="1072"/>
                </a:lnTo>
                <a:lnTo>
                  <a:pt x="16160" y="1059"/>
                </a:lnTo>
                <a:lnTo>
                  <a:pt x="16188" y="1042"/>
                </a:lnTo>
                <a:lnTo>
                  <a:pt x="16196" y="1229"/>
                </a:lnTo>
                <a:lnTo>
                  <a:pt x="16164" y="1242"/>
                </a:lnTo>
                <a:lnTo>
                  <a:pt x="16131" y="1253"/>
                </a:lnTo>
                <a:lnTo>
                  <a:pt x="16097" y="1263"/>
                </a:lnTo>
                <a:lnTo>
                  <a:pt x="16062" y="1271"/>
                </a:lnTo>
                <a:lnTo>
                  <a:pt x="16028" y="1279"/>
                </a:lnTo>
                <a:lnTo>
                  <a:pt x="15994" y="1283"/>
                </a:lnTo>
                <a:lnTo>
                  <a:pt x="15960" y="1286"/>
                </a:lnTo>
                <a:lnTo>
                  <a:pt x="15926" y="1287"/>
                </a:lnTo>
                <a:lnTo>
                  <a:pt x="15901" y="1287"/>
                </a:lnTo>
                <a:lnTo>
                  <a:pt x="15877" y="1285"/>
                </a:lnTo>
                <a:lnTo>
                  <a:pt x="15853" y="1283"/>
                </a:lnTo>
                <a:lnTo>
                  <a:pt x="15830" y="1280"/>
                </a:lnTo>
                <a:lnTo>
                  <a:pt x="15808" y="1276"/>
                </a:lnTo>
                <a:lnTo>
                  <a:pt x="15786" y="1270"/>
                </a:lnTo>
                <a:lnTo>
                  <a:pt x="15765" y="1264"/>
                </a:lnTo>
                <a:lnTo>
                  <a:pt x="15746" y="1257"/>
                </a:lnTo>
                <a:lnTo>
                  <a:pt x="15725" y="1250"/>
                </a:lnTo>
                <a:lnTo>
                  <a:pt x="15707" y="1241"/>
                </a:lnTo>
                <a:lnTo>
                  <a:pt x="15689" y="1232"/>
                </a:lnTo>
                <a:lnTo>
                  <a:pt x="15672" y="1221"/>
                </a:lnTo>
                <a:lnTo>
                  <a:pt x="15655" y="1209"/>
                </a:lnTo>
                <a:lnTo>
                  <a:pt x="15639" y="1197"/>
                </a:lnTo>
                <a:lnTo>
                  <a:pt x="15624" y="1184"/>
                </a:lnTo>
                <a:lnTo>
                  <a:pt x="15610" y="1170"/>
                </a:lnTo>
                <a:lnTo>
                  <a:pt x="15596" y="1154"/>
                </a:lnTo>
                <a:lnTo>
                  <a:pt x="15583" y="1139"/>
                </a:lnTo>
                <a:lnTo>
                  <a:pt x="15572" y="1123"/>
                </a:lnTo>
                <a:lnTo>
                  <a:pt x="15561" y="1106"/>
                </a:lnTo>
                <a:lnTo>
                  <a:pt x="15551" y="1087"/>
                </a:lnTo>
                <a:lnTo>
                  <a:pt x="15542" y="1068"/>
                </a:lnTo>
                <a:lnTo>
                  <a:pt x="15534" y="1049"/>
                </a:lnTo>
                <a:lnTo>
                  <a:pt x="15525" y="1028"/>
                </a:lnTo>
                <a:lnTo>
                  <a:pt x="15519" y="1008"/>
                </a:lnTo>
                <a:lnTo>
                  <a:pt x="15513" y="985"/>
                </a:lnTo>
                <a:lnTo>
                  <a:pt x="15508" y="963"/>
                </a:lnTo>
                <a:lnTo>
                  <a:pt x="15505" y="941"/>
                </a:lnTo>
                <a:lnTo>
                  <a:pt x="15501" y="916"/>
                </a:lnTo>
                <a:lnTo>
                  <a:pt x="15499" y="892"/>
                </a:lnTo>
                <a:lnTo>
                  <a:pt x="15498" y="866"/>
                </a:lnTo>
                <a:lnTo>
                  <a:pt x="15498" y="840"/>
                </a:lnTo>
                <a:lnTo>
                  <a:pt x="15498" y="814"/>
                </a:lnTo>
                <a:lnTo>
                  <a:pt x="15499" y="790"/>
                </a:lnTo>
                <a:lnTo>
                  <a:pt x="15501" y="766"/>
                </a:lnTo>
                <a:lnTo>
                  <a:pt x="15504" y="742"/>
                </a:lnTo>
                <a:lnTo>
                  <a:pt x="15507" y="720"/>
                </a:lnTo>
                <a:lnTo>
                  <a:pt x="15512" y="697"/>
                </a:lnTo>
                <a:lnTo>
                  <a:pt x="15517" y="676"/>
                </a:lnTo>
                <a:lnTo>
                  <a:pt x="15523" y="655"/>
                </a:lnTo>
                <a:lnTo>
                  <a:pt x="15531" y="634"/>
                </a:lnTo>
                <a:lnTo>
                  <a:pt x="15538" y="615"/>
                </a:lnTo>
                <a:lnTo>
                  <a:pt x="15546" y="596"/>
                </a:lnTo>
                <a:lnTo>
                  <a:pt x="15555" y="577"/>
                </a:lnTo>
                <a:lnTo>
                  <a:pt x="15565" y="559"/>
                </a:lnTo>
                <a:lnTo>
                  <a:pt x="15576" y="542"/>
                </a:lnTo>
                <a:lnTo>
                  <a:pt x="15587" y="525"/>
                </a:lnTo>
                <a:lnTo>
                  <a:pt x="15600" y="509"/>
                </a:lnTo>
                <a:lnTo>
                  <a:pt x="15613" y="494"/>
                </a:lnTo>
                <a:lnTo>
                  <a:pt x="15627" y="479"/>
                </a:lnTo>
                <a:lnTo>
                  <a:pt x="15640" y="466"/>
                </a:lnTo>
                <a:lnTo>
                  <a:pt x="15655" y="454"/>
                </a:lnTo>
                <a:lnTo>
                  <a:pt x="15670" y="443"/>
                </a:lnTo>
                <a:lnTo>
                  <a:pt x="15686" y="433"/>
                </a:lnTo>
                <a:lnTo>
                  <a:pt x="15701" y="423"/>
                </a:lnTo>
                <a:lnTo>
                  <a:pt x="15718" y="414"/>
                </a:lnTo>
                <a:lnTo>
                  <a:pt x="15735" y="407"/>
                </a:lnTo>
                <a:lnTo>
                  <a:pt x="15753" y="401"/>
                </a:lnTo>
                <a:lnTo>
                  <a:pt x="15770" y="395"/>
                </a:lnTo>
                <a:lnTo>
                  <a:pt x="15789" y="391"/>
                </a:lnTo>
                <a:lnTo>
                  <a:pt x="15808" y="388"/>
                </a:lnTo>
                <a:lnTo>
                  <a:pt x="15827" y="385"/>
                </a:lnTo>
                <a:lnTo>
                  <a:pt x="15847" y="384"/>
                </a:lnTo>
                <a:lnTo>
                  <a:pt x="15867" y="383"/>
                </a:lnTo>
                <a:lnTo>
                  <a:pt x="15890" y="384"/>
                </a:lnTo>
                <a:lnTo>
                  <a:pt x="15911" y="385"/>
                </a:lnTo>
                <a:lnTo>
                  <a:pt x="15931" y="388"/>
                </a:lnTo>
                <a:lnTo>
                  <a:pt x="15951" y="391"/>
                </a:lnTo>
                <a:lnTo>
                  <a:pt x="15970" y="395"/>
                </a:lnTo>
                <a:lnTo>
                  <a:pt x="15989" y="400"/>
                </a:lnTo>
                <a:lnTo>
                  <a:pt x="16008" y="406"/>
                </a:lnTo>
                <a:lnTo>
                  <a:pt x="16025" y="413"/>
                </a:lnTo>
                <a:lnTo>
                  <a:pt x="16041" y="421"/>
                </a:lnTo>
                <a:lnTo>
                  <a:pt x="16057" y="431"/>
                </a:lnTo>
                <a:lnTo>
                  <a:pt x="16074" y="441"/>
                </a:lnTo>
                <a:lnTo>
                  <a:pt x="16089" y="451"/>
                </a:lnTo>
                <a:lnTo>
                  <a:pt x="16103" y="463"/>
                </a:lnTo>
                <a:lnTo>
                  <a:pt x="16116" y="476"/>
                </a:lnTo>
                <a:lnTo>
                  <a:pt x="16129" y="490"/>
                </a:lnTo>
                <a:lnTo>
                  <a:pt x="16143" y="504"/>
                </a:lnTo>
                <a:lnTo>
                  <a:pt x="16154" y="520"/>
                </a:lnTo>
                <a:lnTo>
                  <a:pt x="16165" y="536"/>
                </a:lnTo>
                <a:lnTo>
                  <a:pt x="16175" y="553"/>
                </a:lnTo>
                <a:lnTo>
                  <a:pt x="16185" y="571"/>
                </a:lnTo>
                <a:lnTo>
                  <a:pt x="16193" y="589"/>
                </a:lnTo>
                <a:lnTo>
                  <a:pt x="16201" y="609"/>
                </a:lnTo>
                <a:lnTo>
                  <a:pt x="16210" y="629"/>
                </a:lnTo>
                <a:lnTo>
                  <a:pt x="16216" y="651"/>
                </a:lnTo>
                <a:lnTo>
                  <a:pt x="16222" y="672"/>
                </a:lnTo>
                <a:lnTo>
                  <a:pt x="16226" y="694"/>
                </a:lnTo>
                <a:lnTo>
                  <a:pt x="16231" y="718"/>
                </a:lnTo>
                <a:lnTo>
                  <a:pt x="16234" y="742"/>
                </a:lnTo>
                <a:lnTo>
                  <a:pt x="16237" y="767"/>
                </a:lnTo>
                <a:lnTo>
                  <a:pt x="16239" y="793"/>
                </a:lnTo>
                <a:lnTo>
                  <a:pt x="16240" y="819"/>
                </a:lnTo>
                <a:lnTo>
                  <a:pt x="16240" y="847"/>
                </a:lnTo>
                <a:lnTo>
                  <a:pt x="16240" y="857"/>
                </a:lnTo>
                <a:lnTo>
                  <a:pt x="16240" y="866"/>
                </a:lnTo>
                <a:lnTo>
                  <a:pt x="16240" y="874"/>
                </a:lnTo>
                <a:lnTo>
                  <a:pt x="16240" y="881"/>
                </a:lnTo>
                <a:lnTo>
                  <a:pt x="16239" y="892"/>
                </a:lnTo>
                <a:lnTo>
                  <a:pt x="16238" y="903"/>
                </a:lnTo>
                <a:lnTo>
                  <a:pt x="15751" y="904"/>
                </a:lnTo>
                <a:close/>
                <a:moveTo>
                  <a:pt x="16005" y="764"/>
                </a:moveTo>
                <a:lnTo>
                  <a:pt x="16005" y="750"/>
                </a:lnTo>
                <a:lnTo>
                  <a:pt x="16006" y="737"/>
                </a:lnTo>
                <a:lnTo>
                  <a:pt x="16007" y="728"/>
                </a:lnTo>
                <a:lnTo>
                  <a:pt x="16007" y="724"/>
                </a:lnTo>
                <a:lnTo>
                  <a:pt x="16006" y="704"/>
                </a:lnTo>
                <a:lnTo>
                  <a:pt x="16005" y="686"/>
                </a:lnTo>
                <a:lnTo>
                  <a:pt x="16002" y="669"/>
                </a:lnTo>
                <a:lnTo>
                  <a:pt x="15998" y="653"/>
                </a:lnTo>
                <a:lnTo>
                  <a:pt x="15994" y="638"/>
                </a:lnTo>
                <a:lnTo>
                  <a:pt x="15988" y="624"/>
                </a:lnTo>
                <a:lnTo>
                  <a:pt x="15982" y="611"/>
                </a:lnTo>
                <a:lnTo>
                  <a:pt x="15975" y="600"/>
                </a:lnTo>
                <a:lnTo>
                  <a:pt x="15966" y="589"/>
                </a:lnTo>
                <a:lnTo>
                  <a:pt x="15957" y="580"/>
                </a:lnTo>
                <a:lnTo>
                  <a:pt x="15947" y="573"/>
                </a:lnTo>
                <a:lnTo>
                  <a:pt x="15937" y="567"/>
                </a:lnTo>
                <a:lnTo>
                  <a:pt x="15924" y="562"/>
                </a:lnTo>
                <a:lnTo>
                  <a:pt x="15912" y="558"/>
                </a:lnTo>
                <a:lnTo>
                  <a:pt x="15899" y="556"/>
                </a:lnTo>
                <a:lnTo>
                  <a:pt x="15885" y="556"/>
                </a:lnTo>
                <a:lnTo>
                  <a:pt x="15870" y="557"/>
                </a:lnTo>
                <a:lnTo>
                  <a:pt x="15854" y="559"/>
                </a:lnTo>
                <a:lnTo>
                  <a:pt x="15840" y="563"/>
                </a:lnTo>
                <a:lnTo>
                  <a:pt x="15828" y="568"/>
                </a:lnTo>
                <a:lnTo>
                  <a:pt x="15816" y="575"/>
                </a:lnTo>
                <a:lnTo>
                  <a:pt x="15805" y="583"/>
                </a:lnTo>
                <a:lnTo>
                  <a:pt x="15795" y="593"/>
                </a:lnTo>
                <a:lnTo>
                  <a:pt x="15786" y="606"/>
                </a:lnTo>
                <a:lnTo>
                  <a:pt x="15778" y="619"/>
                </a:lnTo>
                <a:lnTo>
                  <a:pt x="15771" y="634"/>
                </a:lnTo>
                <a:lnTo>
                  <a:pt x="15765" y="651"/>
                </a:lnTo>
                <a:lnTo>
                  <a:pt x="15760" y="670"/>
                </a:lnTo>
                <a:lnTo>
                  <a:pt x="15755" y="690"/>
                </a:lnTo>
                <a:lnTo>
                  <a:pt x="15751" y="713"/>
                </a:lnTo>
                <a:lnTo>
                  <a:pt x="15749" y="737"/>
                </a:lnTo>
                <a:lnTo>
                  <a:pt x="15746" y="764"/>
                </a:lnTo>
                <a:lnTo>
                  <a:pt x="16005" y="764"/>
                </a:lnTo>
                <a:close/>
                <a:moveTo>
                  <a:pt x="15384" y="676"/>
                </a:moveTo>
                <a:lnTo>
                  <a:pt x="15384" y="1268"/>
                </a:lnTo>
                <a:lnTo>
                  <a:pt x="15131" y="1268"/>
                </a:lnTo>
                <a:lnTo>
                  <a:pt x="15131" y="733"/>
                </a:lnTo>
                <a:lnTo>
                  <a:pt x="15131" y="716"/>
                </a:lnTo>
                <a:lnTo>
                  <a:pt x="15130" y="699"/>
                </a:lnTo>
                <a:lnTo>
                  <a:pt x="15128" y="685"/>
                </a:lnTo>
                <a:lnTo>
                  <a:pt x="15126" y="672"/>
                </a:lnTo>
                <a:lnTo>
                  <a:pt x="15121" y="659"/>
                </a:lnTo>
                <a:lnTo>
                  <a:pt x="15117" y="647"/>
                </a:lnTo>
                <a:lnTo>
                  <a:pt x="15113" y="638"/>
                </a:lnTo>
                <a:lnTo>
                  <a:pt x="15107" y="629"/>
                </a:lnTo>
                <a:lnTo>
                  <a:pt x="15101" y="621"/>
                </a:lnTo>
                <a:lnTo>
                  <a:pt x="15094" y="615"/>
                </a:lnTo>
                <a:lnTo>
                  <a:pt x="15087" y="609"/>
                </a:lnTo>
                <a:lnTo>
                  <a:pt x="15078" y="604"/>
                </a:lnTo>
                <a:lnTo>
                  <a:pt x="15069" y="601"/>
                </a:lnTo>
                <a:lnTo>
                  <a:pt x="15058" y="598"/>
                </a:lnTo>
                <a:lnTo>
                  <a:pt x="15046" y="597"/>
                </a:lnTo>
                <a:lnTo>
                  <a:pt x="15035" y="596"/>
                </a:lnTo>
                <a:lnTo>
                  <a:pt x="15021" y="597"/>
                </a:lnTo>
                <a:lnTo>
                  <a:pt x="15008" y="599"/>
                </a:lnTo>
                <a:lnTo>
                  <a:pt x="14997" y="603"/>
                </a:lnTo>
                <a:lnTo>
                  <a:pt x="14985" y="607"/>
                </a:lnTo>
                <a:lnTo>
                  <a:pt x="14974" y="614"/>
                </a:lnTo>
                <a:lnTo>
                  <a:pt x="14965" y="622"/>
                </a:lnTo>
                <a:lnTo>
                  <a:pt x="14957" y="631"/>
                </a:lnTo>
                <a:lnTo>
                  <a:pt x="14949" y="641"/>
                </a:lnTo>
                <a:lnTo>
                  <a:pt x="14942" y="654"/>
                </a:lnTo>
                <a:lnTo>
                  <a:pt x="14936" y="667"/>
                </a:lnTo>
                <a:lnTo>
                  <a:pt x="14931" y="682"/>
                </a:lnTo>
                <a:lnTo>
                  <a:pt x="14927" y="697"/>
                </a:lnTo>
                <a:lnTo>
                  <a:pt x="14924" y="715"/>
                </a:lnTo>
                <a:lnTo>
                  <a:pt x="14921" y="734"/>
                </a:lnTo>
                <a:lnTo>
                  <a:pt x="14919" y="753"/>
                </a:lnTo>
                <a:lnTo>
                  <a:pt x="14919" y="775"/>
                </a:lnTo>
                <a:lnTo>
                  <a:pt x="14919" y="1268"/>
                </a:lnTo>
                <a:lnTo>
                  <a:pt x="14666" y="1268"/>
                </a:lnTo>
                <a:lnTo>
                  <a:pt x="14666" y="589"/>
                </a:lnTo>
                <a:lnTo>
                  <a:pt x="14666" y="554"/>
                </a:lnTo>
                <a:lnTo>
                  <a:pt x="14665" y="523"/>
                </a:lnTo>
                <a:lnTo>
                  <a:pt x="14665" y="497"/>
                </a:lnTo>
                <a:lnTo>
                  <a:pt x="14664" y="475"/>
                </a:lnTo>
                <a:lnTo>
                  <a:pt x="14663" y="456"/>
                </a:lnTo>
                <a:lnTo>
                  <a:pt x="14661" y="437"/>
                </a:lnTo>
                <a:lnTo>
                  <a:pt x="14660" y="419"/>
                </a:lnTo>
                <a:lnTo>
                  <a:pt x="14658" y="402"/>
                </a:lnTo>
                <a:lnTo>
                  <a:pt x="14889" y="402"/>
                </a:lnTo>
                <a:lnTo>
                  <a:pt x="14891" y="420"/>
                </a:lnTo>
                <a:lnTo>
                  <a:pt x="14893" y="439"/>
                </a:lnTo>
                <a:lnTo>
                  <a:pt x="14895" y="456"/>
                </a:lnTo>
                <a:lnTo>
                  <a:pt x="14896" y="473"/>
                </a:lnTo>
                <a:lnTo>
                  <a:pt x="14897" y="489"/>
                </a:lnTo>
                <a:lnTo>
                  <a:pt x="14897" y="504"/>
                </a:lnTo>
                <a:lnTo>
                  <a:pt x="14898" y="519"/>
                </a:lnTo>
                <a:lnTo>
                  <a:pt x="14898" y="533"/>
                </a:lnTo>
                <a:lnTo>
                  <a:pt x="14906" y="517"/>
                </a:lnTo>
                <a:lnTo>
                  <a:pt x="14914" y="501"/>
                </a:lnTo>
                <a:lnTo>
                  <a:pt x="14925" y="486"/>
                </a:lnTo>
                <a:lnTo>
                  <a:pt x="14936" y="471"/>
                </a:lnTo>
                <a:lnTo>
                  <a:pt x="14948" y="458"/>
                </a:lnTo>
                <a:lnTo>
                  <a:pt x="14962" y="445"/>
                </a:lnTo>
                <a:lnTo>
                  <a:pt x="14976" y="434"/>
                </a:lnTo>
                <a:lnTo>
                  <a:pt x="14992" y="423"/>
                </a:lnTo>
                <a:lnTo>
                  <a:pt x="15009" y="414"/>
                </a:lnTo>
                <a:lnTo>
                  <a:pt x="15025" y="406"/>
                </a:lnTo>
                <a:lnTo>
                  <a:pt x="15043" y="399"/>
                </a:lnTo>
                <a:lnTo>
                  <a:pt x="15062" y="393"/>
                </a:lnTo>
                <a:lnTo>
                  <a:pt x="15080" y="389"/>
                </a:lnTo>
                <a:lnTo>
                  <a:pt x="15099" y="386"/>
                </a:lnTo>
                <a:lnTo>
                  <a:pt x="15119" y="384"/>
                </a:lnTo>
                <a:lnTo>
                  <a:pt x="15140" y="383"/>
                </a:lnTo>
                <a:lnTo>
                  <a:pt x="15154" y="384"/>
                </a:lnTo>
                <a:lnTo>
                  <a:pt x="15168" y="385"/>
                </a:lnTo>
                <a:lnTo>
                  <a:pt x="15182" y="386"/>
                </a:lnTo>
                <a:lnTo>
                  <a:pt x="15196" y="388"/>
                </a:lnTo>
                <a:lnTo>
                  <a:pt x="15209" y="391"/>
                </a:lnTo>
                <a:lnTo>
                  <a:pt x="15221" y="394"/>
                </a:lnTo>
                <a:lnTo>
                  <a:pt x="15233" y="397"/>
                </a:lnTo>
                <a:lnTo>
                  <a:pt x="15245" y="402"/>
                </a:lnTo>
                <a:lnTo>
                  <a:pt x="15256" y="407"/>
                </a:lnTo>
                <a:lnTo>
                  <a:pt x="15267" y="412"/>
                </a:lnTo>
                <a:lnTo>
                  <a:pt x="15277" y="418"/>
                </a:lnTo>
                <a:lnTo>
                  <a:pt x="15287" y="426"/>
                </a:lnTo>
                <a:lnTo>
                  <a:pt x="15296" y="433"/>
                </a:lnTo>
                <a:lnTo>
                  <a:pt x="15305" y="440"/>
                </a:lnTo>
                <a:lnTo>
                  <a:pt x="15314" y="449"/>
                </a:lnTo>
                <a:lnTo>
                  <a:pt x="15322" y="458"/>
                </a:lnTo>
                <a:lnTo>
                  <a:pt x="15330" y="467"/>
                </a:lnTo>
                <a:lnTo>
                  <a:pt x="15337" y="477"/>
                </a:lnTo>
                <a:lnTo>
                  <a:pt x="15343" y="488"/>
                </a:lnTo>
                <a:lnTo>
                  <a:pt x="15350" y="499"/>
                </a:lnTo>
                <a:lnTo>
                  <a:pt x="15355" y="511"/>
                </a:lnTo>
                <a:lnTo>
                  <a:pt x="15360" y="523"/>
                </a:lnTo>
                <a:lnTo>
                  <a:pt x="15365" y="536"/>
                </a:lnTo>
                <a:lnTo>
                  <a:pt x="15369" y="550"/>
                </a:lnTo>
                <a:lnTo>
                  <a:pt x="15372" y="563"/>
                </a:lnTo>
                <a:lnTo>
                  <a:pt x="15376" y="577"/>
                </a:lnTo>
                <a:lnTo>
                  <a:pt x="15378" y="592"/>
                </a:lnTo>
                <a:lnTo>
                  <a:pt x="15380" y="608"/>
                </a:lnTo>
                <a:lnTo>
                  <a:pt x="15382" y="624"/>
                </a:lnTo>
                <a:lnTo>
                  <a:pt x="15383" y="641"/>
                </a:lnTo>
                <a:lnTo>
                  <a:pt x="15384" y="658"/>
                </a:lnTo>
                <a:lnTo>
                  <a:pt x="15384" y="676"/>
                </a:lnTo>
                <a:close/>
                <a:moveTo>
                  <a:pt x="14247" y="402"/>
                </a:moveTo>
                <a:lnTo>
                  <a:pt x="14498" y="402"/>
                </a:lnTo>
                <a:lnTo>
                  <a:pt x="14498" y="1268"/>
                </a:lnTo>
                <a:lnTo>
                  <a:pt x="14247" y="1268"/>
                </a:lnTo>
                <a:lnTo>
                  <a:pt x="14247" y="402"/>
                </a:lnTo>
                <a:close/>
                <a:moveTo>
                  <a:pt x="14247" y="29"/>
                </a:moveTo>
                <a:lnTo>
                  <a:pt x="14498" y="29"/>
                </a:lnTo>
                <a:lnTo>
                  <a:pt x="14498" y="255"/>
                </a:lnTo>
                <a:lnTo>
                  <a:pt x="14247" y="255"/>
                </a:lnTo>
                <a:lnTo>
                  <a:pt x="14247" y="29"/>
                </a:lnTo>
                <a:close/>
                <a:moveTo>
                  <a:pt x="12901" y="107"/>
                </a:moveTo>
                <a:lnTo>
                  <a:pt x="13274" y="107"/>
                </a:lnTo>
                <a:lnTo>
                  <a:pt x="13481" y="886"/>
                </a:lnTo>
                <a:lnTo>
                  <a:pt x="13691" y="107"/>
                </a:lnTo>
                <a:lnTo>
                  <a:pt x="14069" y="107"/>
                </a:lnTo>
                <a:lnTo>
                  <a:pt x="14069" y="1268"/>
                </a:lnTo>
                <a:lnTo>
                  <a:pt x="13833" y="1268"/>
                </a:lnTo>
                <a:lnTo>
                  <a:pt x="13833" y="302"/>
                </a:lnTo>
                <a:lnTo>
                  <a:pt x="13562" y="1268"/>
                </a:lnTo>
                <a:lnTo>
                  <a:pt x="13398" y="1268"/>
                </a:lnTo>
                <a:lnTo>
                  <a:pt x="13124" y="304"/>
                </a:lnTo>
                <a:lnTo>
                  <a:pt x="13124" y="1268"/>
                </a:lnTo>
                <a:lnTo>
                  <a:pt x="12901" y="1268"/>
                </a:lnTo>
                <a:lnTo>
                  <a:pt x="12901" y="107"/>
                </a:lnTo>
                <a:close/>
                <a:moveTo>
                  <a:pt x="11826" y="761"/>
                </a:moveTo>
                <a:lnTo>
                  <a:pt x="11815" y="769"/>
                </a:lnTo>
                <a:lnTo>
                  <a:pt x="11804" y="776"/>
                </a:lnTo>
                <a:lnTo>
                  <a:pt x="11794" y="784"/>
                </a:lnTo>
                <a:lnTo>
                  <a:pt x="11785" y="793"/>
                </a:lnTo>
                <a:lnTo>
                  <a:pt x="11777" y="801"/>
                </a:lnTo>
                <a:lnTo>
                  <a:pt x="11770" y="810"/>
                </a:lnTo>
                <a:lnTo>
                  <a:pt x="11763" y="821"/>
                </a:lnTo>
                <a:lnTo>
                  <a:pt x="11757" y="831"/>
                </a:lnTo>
                <a:lnTo>
                  <a:pt x="11751" y="841"/>
                </a:lnTo>
                <a:lnTo>
                  <a:pt x="11747" y="852"/>
                </a:lnTo>
                <a:lnTo>
                  <a:pt x="11743" y="863"/>
                </a:lnTo>
                <a:lnTo>
                  <a:pt x="11738" y="874"/>
                </a:lnTo>
                <a:lnTo>
                  <a:pt x="11736" y="887"/>
                </a:lnTo>
                <a:lnTo>
                  <a:pt x="11734" y="899"/>
                </a:lnTo>
                <a:lnTo>
                  <a:pt x="11733" y="912"/>
                </a:lnTo>
                <a:lnTo>
                  <a:pt x="11733" y="925"/>
                </a:lnTo>
                <a:lnTo>
                  <a:pt x="11733" y="945"/>
                </a:lnTo>
                <a:lnTo>
                  <a:pt x="11735" y="962"/>
                </a:lnTo>
                <a:lnTo>
                  <a:pt x="11739" y="979"/>
                </a:lnTo>
                <a:lnTo>
                  <a:pt x="11745" y="996"/>
                </a:lnTo>
                <a:lnTo>
                  <a:pt x="11751" y="1011"/>
                </a:lnTo>
                <a:lnTo>
                  <a:pt x="11759" y="1025"/>
                </a:lnTo>
                <a:lnTo>
                  <a:pt x="11768" y="1039"/>
                </a:lnTo>
                <a:lnTo>
                  <a:pt x="11779" y="1052"/>
                </a:lnTo>
                <a:lnTo>
                  <a:pt x="11790" y="1064"/>
                </a:lnTo>
                <a:lnTo>
                  <a:pt x="11803" y="1073"/>
                </a:lnTo>
                <a:lnTo>
                  <a:pt x="11817" y="1082"/>
                </a:lnTo>
                <a:lnTo>
                  <a:pt x="11831" y="1089"/>
                </a:lnTo>
                <a:lnTo>
                  <a:pt x="11845" y="1094"/>
                </a:lnTo>
                <a:lnTo>
                  <a:pt x="11861" y="1098"/>
                </a:lnTo>
                <a:lnTo>
                  <a:pt x="11878" y="1100"/>
                </a:lnTo>
                <a:lnTo>
                  <a:pt x="11895" y="1101"/>
                </a:lnTo>
                <a:lnTo>
                  <a:pt x="11905" y="1100"/>
                </a:lnTo>
                <a:lnTo>
                  <a:pt x="11915" y="1100"/>
                </a:lnTo>
                <a:lnTo>
                  <a:pt x="11926" y="1098"/>
                </a:lnTo>
                <a:lnTo>
                  <a:pt x="11935" y="1096"/>
                </a:lnTo>
                <a:lnTo>
                  <a:pt x="11946" y="1094"/>
                </a:lnTo>
                <a:lnTo>
                  <a:pt x="11956" y="1091"/>
                </a:lnTo>
                <a:lnTo>
                  <a:pt x="11965" y="1087"/>
                </a:lnTo>
                <a:lnTo>
                  <a:pt x="11974" y="1083"/>
                </a:lnTo>
                <a:lnTo>
                  <a:pt x="11983" y="1079"/>
                </a:lnTo>
                <a:lnTo>
                  <a:pt x="11992" y="1074"/>
                </a:lnTo>
                <a:lnTo>
                  <a:pt x="12000" y="1068"/>
                </a:lnTo>
                <a:lnTo>
                  <a:pt x="12008" y="1062"/>
                </a:lnTo>
                <a:lnTo>
                  <a:pt x="12017" y="1056"/>
                </a:lnTo>
                <a:lnTo>
                  <a:pt x="12024" y="1049"/>
                </a:lnTo>
                <a:lnTo>
                  <a:pt x="12031" y="1040"/>
                </a:lnTo>
                <a:lnTo>
                  <a:pt x="12038" y="1032"/>
                </a:lnTo>
                <a:lnTo>
                  <a:pt x="11826" y="761"/>
                </a:lnTo>
                <a:close/>
                <a:moveTo>
                  <a:pt x="12009" y="644"/>
                </a:moveTo>
                <a:lnTo>
                  <a:pt x="12180" y="858"/>
                </a:lnTo>
                <a:lnTo>
                  <a:pt x="12185" y="849"/>
                </a:lnTo>
                <a:lnTo>
                  <a:pt x="12191" y="839"/>
                </a:lnTo>
                <a:lnTo>
                  <a:pt x="12196" y="828"/>
                </a:lnTo>
                <a:lnTo>
                  <a:pt x="12200" y="815"/>
                </a:lnTo>
                <a:lnTo>
                  <a:pt x="12209" y="790"/>
                </a:lnTo>
                <a:lnTo>
                  <a:pt x="12217" y="762"/>
                </a:lnTo>
                <a:lnTo>
                  <a:pt x="12223" y="732"/>
                </a:lnTo>
                <a:lnTo>
                  <a:pt x="12227" y="701"/>
                </a:lnTo>
                <a:lnTo>
                  <a:pt x="12230" y="669"/>
                </a:lnTo>
                <a:lnTo>
                  <a:pt x="12230" y="635"/>
                </a:lnTo>
                <a:lnTo>
                  <a:pt x="12230" y="624"/>
                </a:lnTo>
                <a:lnTo>
                  <a:pt x="12441" y="624"/>
                </a:lnTo>
                <a:lnTo>
                  <a:pt x="12440" y="656"/>
                </a:lnTo>
                <a:lnTo>
                  <a:pt x="12438" y="685"/>
                </a:lnTo>
                <a:lnTo>
                  <a:pt x="12435" y="715"/>
                </a:lnTo>
                <a:lnTo>
                  <a:pt x="12432" y="743"/>
                </a:lnTo>
                <a:lnTo>
                  <a:pt x="12428" y="772"/>
                </a:lnTo>
                <a:lnTo>
                  <a:pt x="12422" y="798"/>
                </a:lnTo>
                <a:lnTo>
                  <a:pt x="12415" y="825"/>
                </a:lnTo>
                <a:lnTo>
                  <a:pt x="12409" y="849"/>
                </a:lnTo>
                <a:lnTo>
                  <a:pt x="12401" y="873"/>
                </a:lnTo>
                <a:lnTo>
                  <a:pt x="12392" y="898"/>
                </a:lnTo>
                <a:lnTo>
                  <a:pt x="12382" y="921"/>
                </a:lnTo>
                <a:lnTo>
                  <a:pt x="12372" y="944"/>
                </a:lnTo>
                <a:lnTo>
                  <a:pt x="12360" y="965"/>
                </a:lnTo>
                <a:lnTo>
                  <a:pt x="12346" y="986"/>
                </a:lnTo>
                <a:lnTo>
                  <a:pt x="12333" y="1008"/>
                </a:lnTo>
                <a:lnTo>
                  <a:pt x="12318" y="1027"/>
                </a:lnTo>
                <a:lnTo>
                  <a:pt x="12506" y="1268"/>
                </a:lnTo>
                <a:lnTo>
                  <a:pt x="12222" y="1268"/>
                </a:lnTo>
                <a:lnTo>
                  <a:pt x="12159" y="1178"/>
                </a:lnTo>
                <a:lnTo>
                  <a:pt x="12142" y="1191"/>
                </a:lnTo>
                <a:lnTo>
                  <a:pt x="12126" y="1203"/>
                </a:lnTo>
                <a:lnTo>
                  <a:pt x="12110" y="1214"/>
                </a:lnTo>
                <a:lnTo>
                  <a:pt x="12093" y="1226"/>
                </a:lnTo>
                <a:lnTo>
                  <a:pt x="12075" y="1235"/>
                </a:lnTo>
                <a:lnTo>
                  <a:pt x="12057" y="1244"/>
                </a:lnTo>
                <a:lnTo>
                  <a:pt x="12039" y="1252"/>
                </a:lnTo>
                <a:lnTo>
                  <a:pt x="12021" y="1259"/>
                </a:lnTo>
                <a:lnTo>
                  <a:pt x="12002" y="1266"/>
                </a:lnTo>
                <a:lnTo>
                  <a:pt x="11983" y="1271"/>
                </a:lnTo>
                <a:lnTo>
                  <a:pt x="11963" y="1277"/>
                </a:lnTo>
                <a:lnTo>
                  <a:pt x="11944" y="1280"/>
                </a:lnTo>
                <a:lnTo>
                  <a:pt x="11922" y="1283"/>
                </a:lnTo>
                <a:lnTo>
                  <a:pt x="11902" y="1285"/>
                </a:lnTo>
                <a:lnTo>
                  <a:pt x="11881" y="1287"/>
                </a:lnTo>
                <a:lnTo>
                  <a:pt x="11859" y="1287"/>
                </a:lnTo>
                <a:lnTo>
                  <a:pt x="11838" y="1287"/>
                </a:lnTo>
                <a:lnTo>
                  <a:pt x="11818" y="1286"/>
                </a:lnTo>
                <a:lnTo>
                  <a:pt x="11797" y="1284"/>
                </a:lnTo>
                <a:lnTo>
                  <a:pt x="11778" y="1281"/>
                </a:lnTo>
                <a:lnTo>
                  <a:pt x="11759" y="1278"/>
                </a:lnTo>
                <a:lnTo>
                  <a:pt x="11741" y="1274"/>
                </a:lnTo>
                <a:lnTo>
                  <a:pt x="11722" y="1268"/>
                </a:lnTo>
                <a:lnTo>
                  <a:pt x="11705" y="1262"/>
                </a:lnTo>
                <a:lnTo>
                  <a:pt x="11688" y="1256"/>
                </a:lnTo>
                <a:lnTo>
                  <a:pt x="11671" y="1249"/>
                </a:lnTo>
                <a:lnTo>
                  <a:pt x="11655" y="1241"/>
                </a:lnTo>
                <a:lnTo>
                  <a:pt x="11640" y="1232"/>
                </a:lnTo>
                <a:lnTo>
                  <a:pt x="11625" y="1223"/>
                </a:lnTo>
                <a:lnTo>
                  <a:pt x="11611" y="1212"/>
                </a:lnTo>
                <a:lnTo>
                  <a:pt x="11597" y="1201"/>
                </a:lnTo>
                <a:lnTo>
                  <a:pt x="11584" y="1190"/>
                </a:lnTo>
                <a:lnTo>
                  <a:pt x="11571" y="1177"/>
                </a:lnTo>
                <a:lnTo>
                  <a:pt x="11559" y="1165"/>
                </a:lnTo>
                <a:lnTo>
                  <a:pt x="11549" y="1151"/>
                </a:lnTo>
                <a:lnTo>
                  <a:pt x="11539" y="1137"/>
                </a:lnTo>
                <a:lnTo>
                  <a:pt x="11528" y="1123"/>
                </a:lnTo>
                <a:lnTo>
                  <a:pt x="11520" y="1108"/>
                </a:lnTo>
                <a:lnTo>
                  <a:pt x="11512" y="1092"/>
                </a:lnTo>
                <a:lnTo>
                  <a:pt x="11505" y="1077"/>
                </a:lnTo>
                <a:lnTo>
                  <a:pt x="11499" y="1061"/>
                </a:lnTo>
                <a:lnTo>
                  <a:pt x="11494" y="1043"/>
                </a:lnTo>
                <a:lnTo>
                  <a:pt x="11490" y="1026"/>
                </a:lnTo>
                <a:lnTo>
                  <a:pt x="11486" y="1009"/>
                </a:lnTo>
                <a:lnTo>
                  <a:pt x="11483" y="991"/>
                </a:lnTo>
                <a:lnTo>
                  <a:pt x="11481" y="972"/>
                </a:lnTo>
                <a:lnTo>
                  <a:pt x="11480" y="953"/>
                </a:lnTo>
                <a:lnTo>
                  <a:pt x="11480" y="932"/>
                </a:lnTo>
                <a:lnTo>
                  <a:pt x="11481" y="909"/>
                </a:lnTo>
                <a:lnTo>
                  <a:pt x="11483" y="885"/>
                </a:lnTo>
                <a:lnTo>
                  <a:pt x="11487" y="862"/>
                </a:lnTo>
                <a:lnTo>
                  <a:pt x="11492" y="840"/>
                </a:lnTo>
                <a:lnTo>
                  <a:pt x="11499" y="817"/>
                </a:lnTo>
                <a:lnTo>
                  <a:pt x="11508" y="796"/>
                </a:lnTo>
                <a:lnTo>
                  <a:pt x="11518" y="776"/>
                </a:lnTo>
                <a:lnTo>
                  <a:pt x="11530" y="755"/>
                </a:lnTo>
                <a:lnTo>
                  <a:pt x="11544" y="735"/>
                </a:lnTo>
                <a:lnTo>
                  <a:pt x="11559" y="716"/>
                </a:lnTo>
                <a:lnTo>
                  <a:pt x="11575" y="697"/>
                </a:lnTo>
                <a:lnTo>
                  <a:pt x="11593" y="679"/>
                </a:lnTo>
                <a:lnTo>
                  <a:pt x="11613" y="662"/>
                </a:lnTo>
                <a:lnTo>
                  <a:pt x="11634" y="645"/>
                </a:lnTo>
                <a:lnTo>
                  <a:pt x="11657" y="629"/>
                </a:lnTo>
                <a:lnTo>
                  <a:pt x="11681" y="614"/>
                </a:lnTo>
                <a:lnTo>
                  <a:pt x="11666" y="598"/>
                </a:lnTo>
                <a:lnTo>
                  <a:pt x="11652" y="581"/>
                </a:lnTo>
                <a:lnTo>
                  <a:pt x="11639" y="565"/>
                </a:lnTo>
                <a:lnTo>
                  <a:pt x="11627" y="549"/>
                </a:lnTo>
                <a:lnTo>
                  <a:pt x="11617" y="532"/>
                </a:lnTo>
                <a:lnTo>
                  <a:pt x="11607" y="516"/>
                </a:lnTo>
                <a:lnTo>
                  <a:pt x="11597" y="501"/>
                </a:lnTo>
                <a:lnTo>
                  <a:pt x="11590" y="485"/>
                </a:lnTo>
                <a:lnTo>
                  <a:pt x="11583" y="468"/>
                </a:lnTo>
                <a:lnTo>
                  <a:pt x="11577" y="452"/>
                </a:lnTo>
                <a:lnTo>
                  <a:pt x="11573" y="436"/>
                </a:lnTo>
                <a:lnTo>
                  <a:pt x="11569" y="419"/>
                </a:lnTo>
                <a:lnTo>
                  <a:pt x="11565" y="403"/>
                </a:lnTo>
                <a:lnTo>
                  <a:pt x="11563" y="387"/>
                </a:lnTo>
                <a:lnTo>
                  <a:pt x="11562" y="370"/>
                </a:lnTo>
                <a:lnTo>
                  <a:pt x="11561" y="353"/>
                </a:lnTo>
                <a:lnTo>
                  <a:pt x="11562" y="339"/>
                </a:lnTo>
                <a:lnTo>
                  <a:pt x="11563" y="325"/>
                </a:lnTo>
                <a:lnTo>
                  <a:pt x="11565" y="312"/>
                </a:lnTo>
                <a:lnTo>
                  <a:pt x="11567" y="298"/>
                </a:lnTo>
                <a:lnTo>
                  <a:pt x="11570" y="285"/>
                </a:lnTo>
                <a:lnTo>
                  <a:pt x="11574" y="273"/>
                </a:lnTo>
                <a:lnTo>
                  <a:pt x="11579" y="261"/>
                </a:lnTo>
                <a:lnTo>
                  <a:pt x="11584" y="248"/>
                </a:lnTo>
                <a:lnTo>
                  <a:pt x="11590" y="236"/>
                </a:lnTo>
                <a:lnTo>
                  <a:pt x="11597" y="225"/>
                </a:lnTo>
                <a:lnTo>
                  <a:pt x="11604" y="214"/>
                </a:lnTo>
                <a:lnTo>
                  <a:pt x="11613" y="204"/>
                </a:lnTo>
                <a:lnTo>
                  <a:pt x="11622" y="192"/>
                </a:lnTo>
                <a:lnTo>
                  <a:pt x="11632" y="182"/>
                </a:lnTo>
                <a:lnTo>
                  <a:pt x="11642" y="173"/>
                </a:lnTo>
                <a:lnTo>
                  <a:pt x="11653" y="164"/>
                </a:lnTo>
                <a:lnTo>
                  <a:pt x="11665" y="155"/>
                </a:lnTo>
                <a:lnTo>
                  <a:pt x="11678" y="146"/>
                </a:lnTo>
                <a:lnTo>
                  <a:pt x="11690" y="138"/>
                </a:lnTo>
                <a:lnTo>
                  <a:pt x="11703" y="130"/>
                </a:lnTo>
                <a:lnTo>
                  <a:pt x="11716" y="124"/>
                </a:lnTo>
                <a:lnTo>
                  <a:pt x="11730" y="118"/>
                </a:lnTo>
                <a:lnTo>
                  <a:pt x="11745" y="112"/>
                </a:lnTo>
                <a:lnTo>
                  <a:pt x="11759" y="107"/>
                </a:lnTo>
                <a:lnTo>
                  <a:pt x="11774" y="103"/>
                </a:lnTo>
                <a:lnTo>
                  <a:pt x="11790" y="99"/>
                </a:lnTo>
                <a:lnTo>
                  <a:pt x="11806" y="96"/>
                </a:lnTo>
                <a:lnTo>
                  <a:pt x="11823" y="94"/>
                </a:lnTo>
                <a:lnTo>
                  <a:pt x="11840" y="92"/>
                </a:lnTo>
                <a:lnTo>
                  <a:pt x="11857" y="90"/>
                </a:lnTo>
                <a:lnTo>
                  <a:pt x="11874" y="89"/>
                </a:lnTo>
                <a:lnTo>
                  <a:pt x="11893" y="89"/>
                </a:lnTo>
                <a:lnTo>
                  <a:pt x="11912" y="89"/>
                </a:lnTo>
                <a:lnTo>
                  <a:pt x="11930" y="90"/>
                </a:lnTo>
                <a:lnTo>
                  <a:pt x="11948" y="92"/>
                </a:lnTo>
                <a:lnTo>
                  <a:pt x="11965" y="94"/>
                </a:lnTo>
                <a:lnTo>
                  <a:pt x="11982" y="96"/>
                </a:lnTo>
                <a:lnTo>
                  <a:pt x="11998" y="99"/>
                </a:lnTo>
                <a:lnTo>
                  <a:pt x="12014" y="103"/>
                </a:lnTo>
                <a:lnTo>
                  <a:pt x="12029" y="107"/>
                </a:lnTo>
                <a:lnTo>
                  <a:pt x="12044" y="111"/>
                </a:lnTo>
                <a:lnTo>
                  <a:pt x="12058" y="117"/>
                </a:lnTo>
                <a:lnTo>
                  <a:pt x="12072" y="123"/>
                </a:lnTo>
                <a:lnTo>
                  <a:pt x="12086" y="129"/>
                </a:lnTo>
                <a:lnTo>
                  <a:pt x="12099" y="136"/>
                </a:lnTo>
                <a:lnTo>
                  <a:pt x="12111" y="144"/>
                </a:lnTo>
                <a:lnTo>
                  <a:pt x="12123" y="152"/>
                </a:lnTo>
                <a:lnTo>
                  <a:pt x="12134" y="161"/>
                </a:lnTo>
                <a:lnTo>
                  <a:pt x="12145" y="170"/>
                </a:lnTo>
                <a:lnTo>
                  <a:pt x="12156" y="179"/>
                </a:lnTo>
                <a:lnTo>
                  <a:pt x="12166" y="189"/>
                </a:lnTo>
                <a:lnTo>
                  <a:pt x="12174" y="200"/>
                </a:lnTo>
                <a:lnTo>
                  <a:pt x="12182" y="210"/>
                </a:lnTo>
                <a:lnTo>
                  <a:pt x="12190" y="221"/>
                </a:lnTo>
                <a:lnTo>
                  <a:pt x="12196" y="232"/>
                </a:lnTo>
                <a:lnTo>
                  <a:pt x="12202" y="244"/>
                </a:lnTo>
                <a:lnTo>
                  <a:pt x="12208" y="256"/>
                </a:lnTo>
                <a:lnTo>
                  <a:pt x="12212" y="269"/>
                </a:lnTo>
                <a:lnTo>
                  <a:pt x="12217" y="281"/>
                </a:lnTo>
                <a:lnTo>
                  <a:pt x="12220" y="294"/>
                </a:lnTo>
                <a:lnTo>
                  <a:pt x="12222" y="307"/>
                </a:lnTo>
                <a:lnTo>
                  <a:pt x="12224" y="322"/>
                </a:lnTo>
                <a:lnTo>
                  <a:pt x="12225" y="336"/>
                </a:lnTo>
                <a:lnTo>
                  <a:pt x="12226" y="350"/>
                </a:lnTo>
                <a:lnTo>
                  <a:pt x="12225" y="373"/>
                </a:lnTo>
                <a:lnTo>
                  <a:pt x="12222" y="394"/>
                </a:lnTo>
                <a:lnTo>
                  <a:pt x="12218" y="415"/>
                </a:lnTo>
                <a:lnTo>
                  <a:pt x="12212" y="436"/>
                </a:lnTo>
                <a:lnTo>
                  <a:pt x="12205" y="455"/>
                </a:lnTo>
                <a:lnTo>
                  <a:pt x="12196" y="474"/>
                </a:lnTo>
                <a:lnTo>
                  <a:pt x="12186" y="493"/>
                </a:lnTo>
                <a:lnTo>
                  <a:pt x="12175" y="510"/>
                </a:lnTo>
                <a:lnTo>
                  <a:pt x="12161" y="527"/>
                </a:lnTo>
                <a:lnTo>
                  <a:pt x="12145" y="545"/>
                </a:lnTo>
                <a:lnTo>
                  <a:pt x="12128" y="561"/>
                </a:lnTo>
                <a:lnTo>
                  <a:pt x="12108" y="578"/>
                </a:lnTo>
                <a:lnTo>
                  <a:pt x="12087" y="595"/>
                </a:lnTo>
                <a:lnTo>
                  <a:pt x="12063" y="612"/>
                </a:lnTo>
                <a:lnTo>
                  <a:pt x="12038" y="628"/>
                </a:lnTo>
                <a:lnTo>
                  <a:pt x="12009" y="644"/>
                </a:lnTo>
                <a:close/>
                <a:moveTo>
                  <a:pt x="11890" y="524"/>
                </a:moveTo>
                <a:lnTo>
                  <a:pt x="11904" y="515"/>
                </a:lnTo>
                <a:lnTo>
                  <a:pt x="11918" y="506"/>
                </a:lnTo>
                <a:lnTo>
                  <a:pt x="11931" y="497"/>
                </a:lnTo>
                <a:lnTo>
                  <a:pt x="11942" y="488"/>
                </a:lnTo>
                <a:lnTo>
                  <a:pt x="11954" y="477"/>
                </a:lnTo>
                <a:lnTo>
                  <a:pt x="11964" y="467"/>
                </a:lnTo>
                <a:lnTo>
                  <a:pt x="11973" y="456"/>
                </a:lnTo>
                <a:lnTo>
                  <a:pt x="11982" y="446"/>
                </a:lnTo>
                <a:lnTo>
                  <a:pt x="11989" y="435"/>
                </a:lnTo>
                <a:lnTo>
                  <a:pt x="11995" y="423"/>
                </a:lnTo>
                <a:lnTo>
                  <a:pt x="12001" y="412"/>
                </a:lnTo>
                <a:lnTo>
                  <a:pt x="12005" y="401"/>
                </a:lnTo>
                <a:lnTo>
                  <a:pt x="12008" y="390"/>
                </a:lnTo>
                <a:lnTo>
                  <a:pt x="12012" y="378"/>
                </a:lnTo>
                <a:lnTo>
                  <a:pt x="12013" y="366"/>
                </a:lnTo>
                <a:lnTo>
                  <a:pt x="12014" y="354"/>
                </a:lnTo>
                <a:lnTo>
                  <a:pt x="12013" y="341"/>
                </a:lnTo>
                <a:lnTo>
                  <a:pt x="12012" y="329"/>
                </a:lnTo>
                <a:lnTo>
                  <a:pt x="12009" y="317"/>
                </a:lnTo>
                <a:lnTo>
                  <a:pt x="12006" y="306"/>
                </a:lnTo>
                <a:lnTo>
                  <a:pt x="12002" y="296"/>
                </a:lnTo>
                <a:lnTo>
                  <a:pt x="11997" y="287"/>
                </a:lnTo>
                <a:lnTo>
                  <a:pt x="11991" y="278"/>
                </a:lnTo>
                <a:lnTo>
                  <a:pt x="11985" y="271"/>
                </a:lnTo>
                <a:lnTo>
                  <a:pt x="11977" y="264"/>
                </a:lnTo>
                <a:lnTo>
                  <a:pt x="11969" y="258"/>
                </a:lnTo>
                <a:lnTo>
                  <a:pt x="11960" y="252"/>
                </a:lnTo>
                <a:lnTo>
                  <a:pt x="11950" y="248"/>
                </a:lnTo>
                <a:lnTo>
                  <a:pt x="11939" y="245"/>
                </a:lnTo>
                <a:lnTo>
                  <a:pt x="11928" y="243"/>
                </a:lnTo>
                <a:lnTo>
                  <a:pt x="11916" y="241"/>
                </a:lnTo>
                <a:lnTo>
                  <a:pt x="11903" y="241"/>
                </a:lnTo>
                <a:lnTo>
                  <a:pt x="11889" y="241"/>
                </a:lnTo>
                <a:lnTo>
                  <a:pt x="11877" y="242"/>
                </a:lnTo>
                <a:lnTo>
                  <a:pt x="11864" y="245"/>
                </a:lnTo>
                <a:lnTo>
                  <a:pt x="11853" y="248"/>
                </a:lnTo>
                <a:lnTo>
                  <a:pt x="11843" y="251"/>
                </a:lnTo>
                <a:lnTo>
                  <a:pt x="11833" y="257"/>
                </a:lnTo>
                <a:lnTo>
                  <a:pt x="11824" y="263"/>
                </a:lnTo>
                <a:lnTo>
                  <a:pt x="11816" y="269"/>
                </a:lnTo>
                <a:lnTo>
                  <a:pt x="11807" y="276"/>
                </a:lnTo>
                <a:lnTo>
                  <a:pt x="11801" y="284"/>
                </a:lnTo>
                <a:lnTo>
                  <a:pt x="11795" y="292"/>
                </a:lnTo>
                <a:lnTo>
                  <a:pt x="11791" y="301"/>
                </a:lnTo>
                <a:lnTo>
                  <a:pt x="11787" y="312"/>
                </a:lnTo>
                <a:lnTo>
                  <a:pt x="11785" y="322"/>
                </a:lnTo>
                <a:lnTo>
                  <a:pt x="11783" y="333"/>
                </a:lnTo>
                <a:lnTo>
                  <a:pt x="11783" y="345"/>
                </a:lnTo>
                <a:lnTo>
                  <a:pt x="11783" y="354"/>
                </a:lnTo>
                <a:lnTo>
                  <a:pt x="11785" y="364"/>
                </a:lnTo>
                <a:lnTo>
                  <a:pt x="11787" y="375"/>
                </a:lnTo>
                <a:lnTo>
                  <a:pt x="11789" y="385"/>
                </a:lnTo>
                <a:lnTo>
                  <a:pt x="11793" y="395"/>
                </a:lnTo>
                <a:lnTo>
                  <a:pt x="11798" y="405"/>
                </a:lnTo>
                <a:lnTo>
                  <a:pt x="11803" y="416"/>
                </a:lnTo>
                <a:lnTo>
                  <a:pt x="11810" y="428"/>
                </a:lnTo>
                <a:lnTo>
                  <a:pt x="11817" y="439"/>
                </a:lnTo>
                <a:lnTo>
                  <a:pt x="11825" y="450"/>
                </a:lnTo>
                <a:lnTo>
                  <a:pt x="11833" y="461"/>
                </a:lnTo>
                <a:lnTo>
                  <a:pt x="11843" y="473"/>
                </a:lnTo>
                <a:lnTo>
                  <a:pt x="11864" y="498"/>
                </a:lnTo>
                <a:lnTo>
                  <a:pt x="11890" y="524"/>
                </a:lnTo>
                <a:close/>
                <a:moveTo>
                  <a:pt x="10313" y="402"/>
                </a:moveTo>
                <a:lnTo>
                  <a:pt x="10584" y="402"/>
                </a:lnTo>
                <a:lnTo>
                  <a:pt x="10747" y="1035"/>
                </a:lnTo>
                <a:lnTo>
                  <a:pt x="10899" y="402"/>
                </a:lnTo>
                <a:lnTo>
                  <a:pt x="11147" y="402"/>
                </a:lnTo>
                <a:lnTo>
                  <a:pt x="10857" y="1324"/>
                </a:lnTo>
                <a:lnTo>
                  <a:pt x="10843" y="1369"/>
                </a:lnTo>
                <a:lnTo>
                  <a:pt x="10827" y="1411"/>
                </a:lnTo>
                <a:lnTo>
                  <a:pt x="10812" y="1449"/>
                </a:lnTo>
                <a:lnTo>
                  <a:pt x="10796" y="1482"/>
                </a:lnTo>
                <a:lnTo>
                  <a:pt x="10787" y="1497"/>
                </a:lnTo>
                <a:lnTo>
                  <a:pt x="10779" y="1512"/>
                </a:lnTo>
                <a:lnTo>
                  <a:pt x="10771" y="1525"/>
                </a:lnTo>
                <a:lnTo>
                  <a:pt x="10763" y="1537"/>
                </a:lnTo>
                <a:lnTo>
                  <a:pt x="10754" y="1548"/>
                </a:lnTo>
                <a:lnTo>
                  <a:pt x="10746" y="1559"/>
                </a:lnTo>
                <a:lnTo>
                  <a:pt x="10737" y="1569"/>
                </a:lnTo>
                <a:lnTo>
                  <a:pt x="10729" y="1577"/>
                </a:lnTo>
                <a:lnTo>
                  <a:pt x="10719" y="1584"/>
                </a:lnTo>
                <a:lnTo>
                  <a:pt x="10709" y="1591"/>
                </a:lnTo>
                <a:lnTo>
                  <a:pt x="10700" y="1598"/>
                </a:lnTo>
                <a:lnTo>
                  <a:pt x="10689" y="1604"/>
                </a:lnTo>
                <a:lnTo>
                  <a:pt x="10679" y="1610"/>
                </a:lnTo>
                <a:lnTo>
                  <a:pt x="10668" y="1616"/>
                </a:lnTo>
                <a:lnTo>
                  <a:pt x="10655" y="1620"/>
                </a:lnTo>
                <a:lnTo>
                  <a:pt x="10643" y="1624"/>
                </a:lnTo>
                <a:lnTo>
                  <a:pt x="10631" y="1628"/>
                </a:lnTo>
                <a:lnTo>
                  <a:pt x="10618" y="1631"/>
                </a:lnTo>
                <a:lnTo>
                  <a:pt x="10605" y="1634"/>
                </a:lnTo>
                <a:lnTo>
                  <a:pt x="10591" y="1636"/>
                </a:lnTo>
                <a:lnTo>
                  <a:pt x="10576" y="1638"/>
                </a:lnTo>
                <a:lnTo>
                  <a:pt x="10561" y="1639"/>
                </a:lnTo>
                <a:lnTo>
                  <a:pt x="10546" y="1640"/>
                </a:lnTo>
                <a:lnTo>
                  <a:pt x="10531" y="1640"/>
                </a:lnTo>
                <a:lnTo>
                  <a:pt x="10511" y="1640"/>
                </a:lnTo>
                <a:lnTo>
                  <a:pt x="10492" y="1639"/>
                </a:lnTo>
                <a:lnTo>
                  <a:pt x="10474" y="1637"/>
                </a:lnTo>
                <a:lnTo>
                  <a:pt x="10456" y="1635"/>
                </a:lnTo>
                <a:lnTo>
                  <a:pt x="10438" y="1632"/>
                </a:lnTo>
                <a:lnTo>
                  <a:pt x="10421" y="1629"/>
                </a:lnTo>
                <a:lnTo>
                  <a:pt x="10403" y="1625"/>
                </a:lnTo>
                <a:lnTo>
                  <a:pt x="10385" y="1620"/>
                </a:lnTo>
                <a:lnTo>
                  <a:pt x="10403" y="1431"/>
                </a:lnTo>
                <a:lnTo>
                  <a:pt x="10413" y="1433"/>
                </a:lnTo>
                <a:lnTo>
                  <a:pt x="10423" y="1436"/>
                </a:lnTo>
                <a:lnTo>
                  <a:pt x="10431" y="1438"/>
                </a:lnTo>
                <a:lnTo>
                  <a:pt x="10440" y="1439"/>
                </a:lnTo>
                <a:lnTo>
                  <a:pt x="10456" y="1441"/>
                </a:lnTo>
                <a:lnTo>
                  <a:pt x="10468" y="1443"/>
                </a:lnTo>
                <a:lnTo>
                  <a:pt x="10481" y="1443"/>
                </a:lnTo>
                <a:lnTo>
                  <a:pt x="10494" y="1440"/>
                </a:lnTo>
                <a:lnTo>
                  <a:pt x="10506" y="1438"/>
                </a:lnTo>
                <a:lnTo>
                  <a:pt x="10517" y="1435"/>
                </a:lnTo>
                <a:lnTo>
                  <a:pt x="10529" y="1432"/>
                </a:lnTo>
                <a:lnTo>
                  <a:pt x="10539" y="1427"/>
                </a:lnTo>
                <a:lnTo>
                  <a:pt x="10548" y="1422"/>
                </a:lnTo>
                <a:lnTo>
                  <a:pt x="10557" y="1416"/>
                </a:lnTo>
                <a:lnTo>
                  <a:pt x="10565" y="1409"/>
                </a:lnTo>
                <a:lnTo>
                  <a:pt x="10572" y="1401"/>
                </a:lnTo>
                <a:lnTo>
                  <a:pt x="10579" y="1392"/>
                </a:lnTo>
                <a:lnTo>
                  <a:pt x="10585" y="1381"/>
                </a:lnTo>
                <a:lnTo>
                  <a:pt x="10592" y="1370"/>
                </a:lnTo>
                <a:lnTo>
                  <a:pt x="10597" y="1359"/>
                </a:lnTo>
                <a:lnTo>
                  <a:pt x="10602" y="1346"/>
                </a:lnTo>
                <a:lnTo>
                  <a:pt x="10607" y="1333"/>
                </a:lnTo>
                <a:lnTo>
                  <a:pt x="10618" y="1294"/>
                </a:lnTo>
                <a:lnTo>
                  <a:pt x="10313" y="402"/>
                </a:lnTo>
                <a:close/>
                <a:moveTo>
                  <a:pt x="10263" y="387"/>
                </a:moveTo>
                <a:lnTo>
                  <a:pt x="10263" y="619"/>
                </a:lnTo>
                <a:lnTo>
                  <a:pt x="10259" y="619"/>
                </a:lnTo>
                <a:lnTo>
                  <a:pt x="10254" y="617"/>
                </a:lnTo>
                <a:lnTo>
                  <a:pt x="10236" y="614"/>
                </a:lnTo>
                <a:lnTo>
                  <a:pt x="10222" y="611"/>
                </a:lnTo>
                <a:lnTo>
                  <a:pt x="10211" y="610"/>
                </a:lnTo>
                <a:lnTo>
                  <a:pt x="10203" y="609"/>
                </a:lnTo>
                <a:lnTo>
                  <a:pt x="10179" y="610"/>
                </a:lnTo>
                <a:lnTo>
                  <a:pt x="10158" y="613"/>
                </a:lnTo>
                <a:lnTo>
                  <a:pt x="10148" y="615"/>
                </a:lnTo>
                <a:lnTo>
                  <a:pt x="10139" y="617"/>
                </a:lnTo>
                <a:lnTo>
                  <a:pt x="10130" y="620"/>
                </a:lnTo>
                <a:lnTo>
                  <a:pt x="10121" y="624"/>
                </a:lnTo>
                <a:lnTo>
                  <a:pt x="10112" y="627"/>
                </a:lnTo>
                <a:lnTo>
                  <a:pt x="10104" y="632"/>
                </a:lnTo>
                <a:lnTo>
                  <a:pt x="10096" y="636"/>
                </a:lnTo>
                <a:lnTo>
                  <a:pt x="10089" y="641"/>
                </a:lnTo>
                <a:lnTo>
                  <a:pt x="10083" y="647"/>
                </a:lnTo>
                <a:lnTo>
                  <a:pt x="10076" y="654"/>
                </a:lnTo>
                <a:lnTo>
                  <a:pt x="10070" y="660"/>
                </a:lnTo>
                <a:lnTo>
                  <a:pt x="10065" y="667"/>
                </a:lnTo>
                <a:lnTo>
                  <a:pt x="10060" y="674"/>
                </a:lnTo>
                <a:lnTo>
                  <a:pt x="10055" y="682"/>
                </a:lnTo>
                <a:lnTo>
                  <a:pt x="10050" y="691"/>
                </a:lnTo>
                <a:lnTo>
                  <a:pt x="10045" y="700"/>
                </a:lnTo>
                <a:lnTo>
                  <a:pt x="10038" y="720"/>
                </a:lnTo>
                <a:lnTo>
                  <a:pt x="10031" y="742"/>
                </a:lnTo>
                <a:lnTo>
                  <a:pt x="10027" y="766"/>
                </a:lnTo>
                <a:lnTo>
                  <a:pt x="10023" y="792"/>
                </a:lnTo>
                <a:lnTo>
                  <a:pt x="10021" y="821"/>
                </a:lnTo>
                <a:lnTo>
                  <a:pt x="10021" y="852"/>
                </a:lnTo>
                <a:lnTo>
                  <a:pt x="10021" y="1268"/>
                </a:lnTo>
                <a:lnTo>
                  <a:pt x="9767" y="1268"/>
                </a:lnTo>
                <a:lnTo>
                  <a:pt x="9767" y="589"/>
                </a:lnTo>
                <a:lnTo>
                  <a:pt x="9767" y="554"/>
                </a:lnTo>
                <a:lnTo>
                  <a:pt x="9766" y="523"/>
                </a:lnTo>
                <a:lnTo>
                  <a:pt x="9766" y="497"/>
                </a:lnTo>
                <a:lnTo>
                  <a:pt x="9765" y="475"/>
                </a:lnTo>
                <a:lnTo>
                  <a:pt x="9764" y="456"/>
                </a:lnTo>
                <a:lnTo>
                  <a:pt x="9763" y="437"/>
                </a:lnTo>
                <a:lnTo>
                  <a:pt x="9761" y="419"/>
                </a:lnTo>
                <a:lnTo>
                  <a:pt x="9759" y="402"/>
                </a:lnTo>
                <a:lnTo>
                  <a:pt x="9991" y="402"/>
                </a:lnTo>
                <a:lnTo>
                  <a:pt x="9992" y="405"/>
                </a:lnTo>
                <a:lnTo>
                  <a:pt x="9992" y="410"/>
                </a:lnTo>
                <a:lnTo>
                  <a:pt x="9995" y="447"/>
                </a:lnTo>
                <a:lnTo>
                  <a:pt x="9997" y="478"/>
                </a:lnTo>
                <a:lnTo>
                  <a:pt x="9998" y="505"/>
                </a:lnTo>
                <a:lnTo>
                  <a:pt x="9998" y="525"/>
                </a:lnTo>
                <a:lnTo>
                  <a:pt x="9998" y="552"/>
                </a:lnTo>
                <a:lnTo>
                  <a:pt x="10006" y="533"/>
                </a:lnTo>
                <a:lnTo>
                  <a:pt x="10014" y="515"/>
                </a:lnTo>
                <a:lnTo>
                  <a:pt x="10023" y="498"/>
                </a:lnTo>
                <a:lnTo>
                  <a:pt x="10034" y="483"/>
                </a:lnTo>
                <a:lnTo>
                  <a:pt x="10045" y="467"/>
                </a:lnTo>
                <a:lnTo>
                  <a:pt x="10058" y="453"/>
                </a:lnTo>
                <a:lnTo>
                  <a:pt x="10072" y="441"/>
                </a:lnTo>
                <a:lnTo>
                  <a:pt x="10086" y="429"/>
                </a:lnTo>
                <a:lnTo>
                  <a:pt x="10101" y="418"/>
                </a:lnTo>
                <a:lnTo>
                  <a:pt x="10117" y="409"/>
                </a:lnTo>
                <a:lnTo>
                  <a:pt x="10133" y="401"/>
                </a:lnTo>
                <a:lnTo>
                  <a:pt x="10150" y="395"/>
                </a:lnTo>
                <a:lnTo>
                  <a:pt x="10166" y="390"/>
                </a:lnTo>
                <a:lnTo>
                  <a:pt x="10183" y="386"/>
                </a:lnTo>
                <a:lnTo>
                  <a:pt x="10202" y="384"/>
                </a:lnTo>
                <a:lnTo>
                  <a:pt x="10220" y="383"/>
                </a:lnTo>
                <a:lnTo>
                  <a:pt x="10227" y="384"/>
                </a:lnTo>
                <a:lnTo>
                  <a:pt x="10236" y="384"/>
                </a:lnTo>
                <a:lnTo>
                  <a:pt x="10246" y="385"/>
                </a:lnTo>
                <a:lnTo>
                  <a:pt x="10259" y="386"/>
                </a:lnTo>
                <a:lnTo>
                  <a:pt x="10261" y="387"/>
                </a:lnTo>
                <a:lnTo>
                  <a:pt x="10263" y="387"/>
                </a:lnTo>
                <a:close/>
                <a:moveTo>
                  <a:pt x="9500" y="148"/>
                </a:moveTo>
                <a:lnTo>
                  <a:pt x="9500" y="402"/>
                </a:lnTo>
                <a:lnTo>
                  <a:pt x="9666" y="402"/>
                </a:lnTo>
                <a:lnTo>
                  <a:pt x="9666" y="580"/>
                </a:lnTo>
                <a:lnTo>
                  <a:pt x="9500" y="580"/>
                </a:lnTo>
                <a:lnTo>
                  <a:pt x="9500" y="943"/>
                </a:lnTo>
                <a:lnTo>
                  <a:pt x="9500" y="965"/>
                </a:lnTo>
                <a:lnTo>
                  <a:pt x="9501" y="986"/>
                </a:lnTo>
                <a:lnTo>
                  <a:pt x="9503" y="1005"/>
                </a:lnTo>
                <a:lnTo>
                  <a:pt x="9505" y="1022"/>
                </a:lnTo>
                <a:lnTo>
                  <a:pt x="9509" y="1036"/>
                </a:lnTo>
                <a:lnTo>
                  <a:pt x="9513" y="1049"/>
                </a:lnTo>
                <a:lnTo>
                  <a:pt x="9517" y="1060"/>
                </a:lnTo>
                <a:lnTo>
                  <a:pt x="9522" y="1068"/>
                </a:lnTo>
                <a:lnTo>
                  <a:pt x="9528" y="1075"/>
                </a:lnTo>
                <a:lnTo>
                  <a:pt x="9534" y="1081"/>
                </a:lnTo>
                <a:lnTo>
                  <a:pt x="9542" y="1086"/>
                </a:lnTo>
                <a:lnTo>
                  <a:pt x="9551" y="1090"/>
                </a:lnTo>
                <a:lnTo>
                  <a:pt x="9561" y="1093"/>
                </a:lnTo>
                <a:lnTo>
                  <a:pt x="9572" y="1096"/>
                </a:lnTo>
                <a:lnTo>
                  <a:pt x="9585" y="1097"/>
                </a:lnTo>
                <a:lnTo>
                  <a:pt x="9598" y="1097"/>
                </a:lnTo>
                <a:lnTo>
                  <a:pt x="9605" y="1097"/>
                </a:lnTo>
                <a:lnTo>
                  <a:pt x="9613" y="1097"/>
                </a:lnTo>
                <a:lnTo>
                  <a:pt x="9622" y="1096"/>
                </a:lnTo>
                <a:lnTo>
                  <a:pt x="9631" y="1094"/>
                </a:lnTo>
                <a:lnTo>
                  <a:pt x="9643" y="1092"/>
                </a:lnTo>
                <a:lnTo>
                  <a:pt x="9654" y="1090"/>
                </a:lnTo>
                <a:lnTo>
                  <a:pt x="9666" y="1088"/>
                </a:lnTo>
                <a:lnTo>
                  <a:pt x="9679" y="1084"/>
                </a:lnTo>
                <a:lnTo>
                  <a:pt x="9679" y="1267"/>
                </a:lnTo>
                <a:lnTo>
                  <a:pt x="9657" y="1271"/>
                </a:lnTo>
                <a:lnTo>
                  <a:pt x="9634" y="1276"/>
                </a:lnTo>
                <a:lnTo>
                  <a:pt x="9613" y="1279"/>
                </a:lnTo>
                <a:lnTo>
                  <a:pt x="9593" y="1281"/>
                </a:lnTo>
                <a:lnTo>
                  <a:pt x="9572" y="1283"/>
                </a:lnTo>
                <a:lnTo>
                  <a:pt x="9553" y="1284"/>
                </a:lnTo>
                <a:lnTo>
                  <a:pt x="9534" y="1285"/>
                </a:lnTo>
                <a:lnTo>
                  <a:pt x="9516" y="1286"/>
                </a:lnTo>
                <a:lnTo>
                  <a:pt x="9498" y="1285"/>
                </a:lnTo>
                <a:lnTo>
                  <a:pt x="9480" y="1284"/>
                </a:lnTo>
                <a:lnTo>
                  <a:pt x="9464" y="1283"/>
                </a:lnTo>
                <a:lnTo>
                  <a:pt x="9448" y="1281"/>
                </a:lnTo>
                <a:lnTo>
                  <a:pt x="9432" y="1279"/>
                </a:lnTo>
                <a:lnTo>
                  <a:pt x="9417" y="1276"/>
                </a:lnTo>
                <a:lnTo>
                  <a:pt x="9404" y="1273"/>
                </a:lnTo>
                <a:lnTo>
                  <a:pt x="9391" y="1268"/>
                </a:lnTo>
                <a:lnTo>
                  <a:pt x="9378" y="1264"/>
                </a:lnTo>
                <a:lnTo>
                  <a:pt x="9365" y="1259"/>
                </a:lnTo>
                <a:lnTo>
                  <a:pt x="9354" y="1254"/>
                </a:lnTo>
                <a:lnTo>
                  <a:pt x="9344" y="1248"/>
                </a:lnTo>
                <a:lnTo>
                  <a:pt x="9334" y="1242"/>
                </a:lnTo>
                <a:lnTo>
                  <a:pt x="9325" y="1235"/>
                </a:lnTo>
                <a:lnTo>
                  <a:pt x="9316" y="1228"/>
                </a:lnTo>
                <a:lnTo>
                  <a:pt x="9309" y="1220"/>
                </a:lnTo>
                <a:lnTo>
                  <a:pt x="9301" y="1210"/>
                </a:lnTo>
                <a:lnTo>
                  <a:pt x="9294" y="1201"/>
                </a:lnTo>
                <a:lnTo>
                  <a:pt x="9288" y="1190"/>
                </a:lnTo>
                <a:lnTo>
                  <a:pt x="9282" y="1179"/>
                </a:lnTo>
                <a:lnTo>
                  <a:pt x="9277" y="1166"/>
                </a:lnTo>
                <a:lnTo>
                  <a:pt x="9272" y="1151"/>
                </a:lnTo>
                <a:lnTo>
                  <a:pt x="9268" y="1137"/>
                </a:lnTo>
                <a:lnTo>
                  <a:pt x="9264" y="1121"/>
                </a:lnTo>
                <a:lnTo>
                  <a:pt x="9260" y="1105"/>
                </a:lnTo>
                <a:lnTo>
                  <a:pt x="9257" y="1086"/>
                </a:lnTo>
                <a:lnTo>
                  <a:pt x="9255" y="1067"/>
                </a:lnTo>
                <a:lnTo>
                  <a:pt x="9253" y="1048"/>
                </a:lnTo>
                <a:lnTo>
                  <a:pt x="9250" y="1004"/>
                </a:lnTo>
                <a:lnTo>
                  <a:pt x="9249" y="957"/>
                </a:lnTo>
                <a:lnTo>
                  <a:pt x="9249" y="580"/>
                </a:lnTo>
                <a:lnTo>
                  <a:pt x="9107" y="580"/>
                </a:lnTo>
                <a:lnTo>
                  <a:pt x="9107" y="402"/>
                </a:lnTo>
                <a:lnTo>
                  <a:pt x="9249" y="402"/>
                </a:lnTo>
                <a:lnTo>
                  <a:pt x="9249" y="226"/>
                </a:lnTo>
                <a:lnTo>
                  <a:pt x="9500" y="148"/>
                </a:lnTo>
                <a:close/>
                <a:moveTo>
                  <a:pt x="9045" y="420"/>
                </a:moveTo>
                <a:lnTo>
                  <a:pt x="9042" y="609"/>
                </a:lnTo>
                <a:lnTo>
                  <a:pt x="9016" y="597"/>
                </a:lnTo>
                <a:lnTo>
                  <a:pt x="8993" y="586"/>
                </a:lnTo>
                <a:lnTo>
                  <a:pt x="8969" y="577"/>
                </a:lnTo>
                <a:lnTo>
                  <a:pt x="8944" y="570"/>
                </a:lnTo>
                <a:lnTo>
                  <a:pt x="8921" y="564"/>
                </a:lnTo>
                <a:lnTo>
                  <a:pt x="8896" y="560"/>
                </a:lnTo>
                <a:lnTo>
                  <a:pt x="8873" y="558"/>
                </a:lnTo>
                <a:lnTo>
                  <a:pt x="8850" y="557"/>
                </a:lnTo>
                <a:lnTo>
                  <a:pt x="8836" y="558"/>
                </a:lnTo>
                <a:lnTo>
                  <a:pt x="8822" y="559"/>
                </a:lnTo>
                <a:lnTo>
                  <a:pt x="8810" y="560"/>
                </a:lnTo>
                <a:lnTo>
                  <a:pt x="8799" y="562"/>
                </a:lnTo>
                <a:lnTo>
                  <a:pt x="8788" y="565"/>
                </a:lnTo>
                <a:lnTo>
                  <a:pt x="8779" y="569"/>
                </a:lnTo>
                <a:lnTo>
                  <a:pt x="8770" y="573"/>
                </a:lnTo>
                <a:lnTo>
                  <a:pt x="8762" y="577"/>
                </a:lnTo>
                <a:lnTo>
                  <a:pt x="8755" y="583"/>
                </a:lnTo>
                <a:lnTo>
                  <a:pt x="8749" y="589"/>
                </a:lnTo>
                <a:lnTo>
                  <a:pt x="8744" y="596"/>
                </a:lnTo>
                <a:lnTo>
                  <a:pt x="8740" y="604"/>
                </a:lnTo>
                <a:lnTo>
                  <a:pt x="8737" y="611"/>
                </a:lnTo>
                <a:lnTo>
                  <a:pt x="8735" y="620"/>
                </a:lnTo>
                <a:lnTo>
                  <a:pt x="8733" y="629"/>
                </a:lnTo>
                <a:lnTo>
                  <a:pt x="8733" y="639"/>
                </a:lnTo>
                <a:lnTo>
                  <a:pt x="8733" y="645"/>
                </a:lnTo>
                <a:lnTo>
                  <a:pt x="8735" y="652"/>
                </a:lnTo>
                <a:lnTo>
                  <a:pt x="8737" y="658"/>
                </a:lnTo>
                <a:lnTo>
                  <a:pt x="8740" y="664"/>
                </a:lnTo>
                <a:lnTo>
                  <a:pt x="8745" y="670"/>
                </a:lnTo>
                <a:lnTo>
                  <a:pt x="8750" y="676"/>
                </a:lnTo>
                <a:lnTo>
                  <a:pt x="8756" y="682"/>
                </a:lnTo>
                <a:lnTo>
                  <a:pt x="8764" y="688"/>
                </a:lnTo>
                <a:lnTo>
                  <a:pt x="8772" y="694"/>
                </a:lnTo>
                <a:lnTo>
                  <a:pt x="8781" y="701"/>
                </a:lnTo>
                <a:lnTo>
                  <a:pt x="8791" y="708"/>
                </a:lnTo>
                <a:lnTo>
                  <a:pt x="8802" y="714"/>
                </a:lnTo>
                <a:lnTo>
                  <a:pt x="8827" y="726"/>
                </a:lnTo>
                <a:lnTo>
                  <a:pt x="8857" y="738"/>
                </a:lnTo>
                <a:lnTo>
                  <a:pt x="8893" y="753"/>
                </a:lnTo>
                <a:lnTo>
                  <a:pt x="8926" y="768"/>
                </a:lnTo>
                <a:lnTo>
                  <a:pt x="8956" y="783"/>
                </a:lnTo>
                <a:lnTo>
                  <a:pt x="8982" y="797"/>
                </a:lnTo>
                <a:lnTo>
                  <a:pt x="9005" y="812"/>
                </a:lnTo>
                <a:lnTo>
                  <a:pt x="9024" y="827"/>
                </a:lnTo>
                <a:lnTo>
                  <a:pt x="9032" y="834"/>
                </a:lnTo>
                <a:lnTo>
                  <a:pt x="9040" y="841"/>
                </a:lnTo>
                <a:lnTo>
                  <a:pt x="9046" y="847"/>
                </a:lnTo>
                <a:lnTo>
                  <a:pt x="9052" y="854"/>
                </a:lnTo>
                <a:lnTo>
                  <a:pt x="9062" y="868"/>
                </a:lnTo>
                <a:lnTo>
                  <a:pt x="9070" y="885"/>
                </a:lnTo>
                <a:lnTo>
                  <a:pt x="9077" y="902"/>
                </a:lnTo>
                <a:lnTo>
                  <a:pt x="9083" y="920"/>
                </a:lnTo>
                <a:lnTo>
                  <a:pt x="9087" y="941"/>
                </a:lnTo>
                <a:lnTo>
                  <a:pt x="9090" y="962"/>
                </a:lnTo>
                <a:lnTo>
                  <a:pt x="9092" y="984"/>
                </a:lnTo>
                <a:lnTo>
                  <a:pt x="9093" y="1009"/>
                </a:lnTo>
                <a:lnTo>
                  <a:pt x="9092" y="1025"/>
                </a:lnTo>
                <a:lnTo>
                  <a:pt x="9091" y="1041"/>
                </a:lnTo>
                <a:lnTo>
                  <a:pt x="9090" y="1057"/>
                </a:lnTo>
                <a:lnTo>
                  <a:pt x="9087" y="1072"/>
                </a:lnTo>
                <a:lnTo>
                  <a:pt x="9084" y="1086"/>
                </a:lnTo>
                <a:lnTo>
                  <a:pt x="9080" y="1100"/>
                </a:lnTo>
                <a:lnTo>
                  <a:pt x="9075" y="1114"/>
                </a:lnTo>
                <a:lnTo>
                  <a:pt x="9070" y="1127"/>
                </a:lnTo>
                <a:lnTo>
                  <a:pt x="9064" y="1140"/>
                </a:lnTo>
                <a:lnTo>
                  <a:pt x="9057" y="1152"/>
                </a:lnTo>
                <a:lnTo>
                  <a:pt x="9050" y="1164"/>
                </a:lnTo>
                <a:lnTo>
                  <a:pt x="9042" y="1175"/>
                </a:lnTo>
                <a:lnTo>
                  <a:pt x="9032" y="1186"/>
                </a:lnTo>
                <a:lnTo>
                  <a:pt x="9023" y="1196"/>
                </a:lnTo>
                <a:lnTo>
                  <a:pt x="9012" y="1206"/>
                </a:lnTo>
                <a:lnTo>
                  <a:pt x="9001" y="1215"/>
                </a:lnTo>
                <a:lnTo>
                  <a:pt x="8990" y="1225"/>
                </a:lnTo>
                <a:lnTo>
                  <a:pt x="8978" y="1233"/>
                </a:lnTo>
                <a:lnTo>
                  <a:pt x="8964" y="1240"/>
                </a:lnTo>
                <a:lnTo>
                  <a:pt x="8951" y="1247"/>
                </a:lnTo>
                <a:lnTo>
                  <a:pt x="8937" y="1254"/>
                </a:lnTo>
                <a:lnTo>
                  <a:pt x="8922" y="1260"/>
                </a:lnTo>
                <a:lnTo>
                  <a:pt x="8907" y="1265"/>
                </a:lnTo>
                <a:lnTo>
                  <a:pt x="8890" y="1270"/>
                </a:lnTo>
                <a:lnTo>
                  <a:pt x="8874" y="1275"/>
                </a:lnTo>
                <a:lnTo>
                  <a:pt x="8857" y="1279"/>
                </a:lnTo>
                <a:lnTo>
                  <a:pt x="8839" y="1282"/>
                </a:lnTo>
                <a:lnTo>
                  <a:pt x="8820" y="1284"/>
                </a:lnTo>
                <a:lnTo>
                  <a:pt x="8802" y="1286"/>
                </a:lnTo>
                <a:lnTo>
                  <a:pt x="8782" y="1288"/>
                </a:lnTo>
                <a:lnTo>
                  <a:pt x="8761" y="1288"/>
                </a:lnTo>
                <a:lnTo>
                  <a:pt x="8741" y="1289"/>
                </a:lnTo>
                <a:lnTo>
                  <a:pt x="8715" y="1288"/>
                </a:lnTo>
                <a:lnTo>
                  <a:pt x="8687" y="1286"/>
                </a:lnTo>
                <a:lnTo>
                  <a:pt x="8659" y="1283"/>
                </a:lnTo>
                <a:lnTo>
                  <a:pt x="8630" y="1279"/>
                </a:lnTo>
                <a:lnTo>
                  <a:pt x="8599" y="1273"/>
                </a:lnTo>
                <a:lnTo>
                  <a:pt x="8569" y="1265"/>
                </a:lnTo>
                <a:lnTo>
                  <a:pt x="8537" y="1257"/>
                </a:lnTo>
                <a:lnTo>
                  <a:pt x="8506" y="1248"/>
                </a:lnTo>
                <a:lnTo>
                  <a:pt x="8508" y="1042"/>
                </a:lnTo>
                <a:lnTo>
                  <a:pt x="8536" y="1059"/>
                </a:lnTo>
                <a:lnTo>
                  <a:pt x="8565" y="1073"/>
                </a:lnTo>
                <a:lnTo>
                  <a:pt x="8594" y="1085"/>
                </a:lnTo>
                <a:lnTo>
                  <a:pt x="8623" y="1095"/>
                </a:lnTo>
                <a:lnTo>
                  <a:pt x="8638" y="1100"/>
                </a:lnTo>
                <a:lnTo>
                  <a:pt x="8653" y="1105"/>
                </a:lnTo>
                <a:lnTo>
                  <a:pt x="8667" y="1108"/>
                </a:lnTo>
                <a:lnTo>
                  <a:pt x="8682" y="1110"/>
                </a:lnTo>
                <a:lnTo>
                  <a:pt x="8697" y="1112"/>
                </a:lnTo>
                <a:lnTo>
                  <a:pt x="8711" y="1114"/>
                </a:lnTo>
                <a:lnTo>
                  <a:pt x="8726" y="1115"/>
                </a:lnTo>
                <a:lnTo>
                  <a:pt x="8740" y="1115"/>
                </a:lnTo>
                <a:lnTo>
                  <a:pt x="8754" y="1114"/>
                </a:lnTo>
                <a:lnTo>
                  <a:pt x="8768" y="1113"/>
                </a:lnTo>
                <a:lnTo>
                  <a:pt x="8781" y="1112"/>
                </a:lnTo>
                <a:lnTo>
                  <a:pt x="8793" y="1109"/>
                </a:lnTo>
                <a:lnTo>
                  <a:pt x="8804" y="1106"/>
                </a:lnTo>
                <a:lnTo>
                  <a:pt x="8814" y="1101"/>
                </a:lnTo>
                <a:lnTo>
                  <a:pt x="8824" y="1096"/>
                </a:lnTo>
                <a:lnTo>
                  <a:pt x="8833" y="1091"/>
                </a:lnTo>
                <a:lnTo>
                  <a:pt x="8841" y="1085"/>
                </a:lnTo>
                <a:lnTo>
                  <a:pt x="8848" y="1079"/>
                </a:lnTo>
                <a:lnTo>
                  <a:pt x="8853" y="1071"/>
                </a:lnTo>
                <a:lnTo>
                  <a:pt x="8858" y="1064"/>
                </a:lnTo>
                <a:lnTo>
                  <a:pt x="8862" y="1056"/>
                </a:lnTo>
                <a:lnTo>
                  <a:pt x="8864" y="1047"/>
                </a:lnTo>
                <a:lnTo>
                  <a:pt x="8866" y="1037"/>
                </a:lnTo>
                <a:lnTo>
                  <a:pt x="8866" y="1027"/>
                </a:lnTo>
                <a:lnTo>
                  <a:pt x="8866" y="1021"/>
                </a:lnTo>
                <a:lnTo>
                  <a:pt x="8864" y="1014"/>
                </a:lnTo>
                <a:lnTo>
                  <a:pt x="8862" y="1008"/>
                </a:lnTo>
                <a:lnTo>
                  <a:pt x="8859" y="1002"/>
                </a:lnTo>
                <a:lnTo>
                  <a:pt x="8855" y="996"/>
                </a:lnTo>
                <a:lnTo>
                  <a:pt x="8850" y="989"/>
                </a:lnTo>
                <a:lnTo>
                  <a:pt x="8844" y="983"/>
                </a:lnTo>
                <a:lnTo>
                  <a:pt x="8837" y="977"/>
                </a:lnTo>
                <a:lnTo>
                  <a:pt x="8828" y="971"/>
                </a:lnTo>
                <a:lnTo>
                  <a:pt x="8820" y="966"/>
                </a:lnTo>
                <a:lnTo>
                  <a:pt x="8810" y="960"/>
                </a:lnTo>
                <a:lnTo>
                  <a:pt x="8800" y="954"/>
                </a:lnTo>
                <a:lnTo>
                  <a:pt x="8776" y="943"/>
                </a:lnTo>
                <a:lnTo>
                  <a:pt x="8747" y="930"/>
                </a:lnTo>
                <a:lnTo>
                  <a:pt x="8736" y="926"/>
                </a:lnTo>
                <a:lnTo>
                  <a:pt x="8727" y="922"/>
                </a:lnTo>
                <a:lnTo>
                  <a:pt x="8718" y="919"/>
                </a:lnTo>
                <a:lnTo>
                  <a:pt x="8711" y="917"/>
                </a:lnTo>
                <a:lnTo>
                  <a:pt x="8682" y="905"/>
                </a:lnTo>
                <a:lnTo>
                  <a:pt x="8656" y="892"/>
                </a:lnTo>
                <a:lnTo>
                  <a:pt x="8632" y="880"/>
                </a:lnTo>
                <a:lnTo>
                  <a:pt x="8609" y="866"/>
                </a:lnTo>
                <a:lnTo>
                  <a:pt x="8590" y="854"/>
                </a:lnTo>
                <a:lnTo>
                  <a:pt x="8573" y="841"/>
                </a:lnTo>
                <a:lnTo>
                  <a:pt x="8557" y="827"/>
                </a:lnTo>
                <a:lnTo>
                  <a:pt x="8544" y="813"/>
                </a:lnTo>
                <a:lnTo>
                  <a:pt x="8533" y="799"/>
                </a:lnTo>
                <a:lnTo>
                  <a:pt x="8524" y="784"/>
                </a:lnTo>
                <a:lnTo>
                  <a:pt x="8516" y="768"/>
                </a:lnTo>
                <a:lnTo>
                  <a:pt x="8510" y="750"/>
                </a:lnTo>
                <a:lnTo>
                  <a:pt x="8505" y="732"/>
                </a:lnTo>
                <a:lnTo>
                  <a:pt x="8501" y="713"/>
                </a:lnTo>
                <a:lnTo>
                  <a:pt x="8499" y="692"/>
                </a:lnTo>
                <a:lnTo>
                  <a:pt x="8498" y="671"/>
                </a:lnTo>
                <a:lnTo>
                  <a:pt x="8498" y="655"/>
                </a:lnTo>
                <a:lnTo>
                  <a:pt x="8499" y="638"/>
                </a:lnTo>
                <a:lnTo>
                  <a:pt x="8501" y="622"/>
                </a:lnTo>
                <a:lnTo>
                  <a:pt x="8503" y="607"/>
                </a:lnTo>
                <a:lnTo>
                  <a:pt x="8506" y="592"/>
                </a:lnTo>
                <a:lnTo>
                  <a:pt x="8510" y="578"/>
                </a:lnTo>
                <a:lnTo>
                  <a:pt x="8514" y="564"/>
                </a:lnTo>
                <a:lnTo>
                  <a:pt x="8519" y="551"/>
                </a:lnTo>
                <a:lnTo>
                  <a:pt x="8525" y="538"/>
                </a:lnTo>
                <a:lnTo>
                  <a:pt x="8531" y="525"/>
                </a:lnTo>
                <a:lnTo>
                  <a:pt x="8538" y="513"/>
                </a:lnTo>
                <a:lnTo>
                  <a:pt x="8545" y="502"/>
                </a:lnTo>
                <a:lnTo>
                  <a:pt x="8553" y="491"/>
                </a:lnTo>
                <a:lnTo>
                  <a:pt x="8563" y="480"/>
                </a:lnTo>
                <a:lnTo>
                  <a:pt x="8573" y="470"/>
                </a:lnTo>
                <a:lnTo>
                  <a:pt x="8583" y="460"/>
                </a:lnTo>
                <a:lnTo>
                  <a:pt x="8594" y="451"/>
                </a:lnTo>
                <a:lnTo>
                  <a:pt x="8605" y="443"/>
                </a:lnTo>
                <a:lnTo>
                  <a:pt x="8617" y="435"/>
                </a:lnTo>
                <a:lnTo>
                  <a:pt x="8630" y="428"/>
                </a:lnTo>
                <a:lnTo>
                  <a:pt x="8643" y="420"/>
                </a:lnTo>
                <a:lnTo>
                  <a:pt x="8656" y="414"/>
                </a:lnTo>
                <a:lnTo>
                  <a:pt x="8670" y="409"/>
                </a:lnTo>
                <a:lnTo>
                  <a:pt x="8684" y="404"/>
                </a:lnTo>
                <a:lnTo>
                  <a:pt x="8700" y="399"/>
                </a:lnTo>
                <a:lnTo>
                  <a:pt x="8715" y="396"/>
                </a:lnTo>
                <a:lnTo>
                  <a:pt x="8731" y="392"/>
                </a:lnTo>
                <a:lnTo>
                  <a:pt x="8748" y="390"/>
                </a:lnTo>
                <a:lnTo>
                  <a:pt x="8765" y="388"/>
                </a:lnTo>
                <a:lnTo>
                  <a:pt x="8783" y="386"/>
                </a:lnTo>
                <a:lnTo>
                  <a:pt x="8801" y="385"/>
                </a:lnTo>
                <a:lnTo>
                  <a:pt x="8819" y="385"/>
                </a:lnTo>
                <a:lnTo>
                  <a:pt x="8848" y="386"/>
                </a:lnTo>
                <a:lnTo>
                  <a:pt x="8875" y="387"/>
                </a:lnTo>
                <a:lnTo>
                  <a:pt x="8904" y="390"/>
                </a:lnTo>
                <a:lnTo>
                  <a:pt x="8932" y="394"/>
                </a:lnTo>
                <a:lnTo>
                  <a:pt x="8960" y="398"/>
                </a:lnTo>
                <a:lnTo>
                  <a:pt x="8989" y="404"/>
                </a:lnTo>
                <a:lnTo>
                  <a:pt x="9017" y="411"/>
                </a:lnTo>
                <a:lnTo>
                  <a:pt x="9045" y="420"/>
                </a:lnTo>
                <a:close/>
                <a:moveTo>
                  <a:pt x="7652" y="402"/>
                </a:moveTo>
                <a:lnTo>
                  <a:pt x="7906" y="402"/>
                </a:lnTo>
                <a:lnTo>
                  <a:pt x="7906" y="938"/>
                </a:lnTo>
                <a:lnTo>
                  <a:pt x="7906" y="954"/>
                </a:lnTo>
                <a:lnTo>
                  <a:pt x="7907" y="970"/>
                </a:lnTo>
                <a:lnTo>
                  <a:pt x="7909" y="985"/>
                </a:lnTo>
                <a:lnTo>
                  <a:pt x="7912" y="999"/>
                </a:lnTo>
                <a:lnTo>
                  <a:pt x="7915" y="1011"/>
                </a:lnTo>
                <a:lnTo>
                  <a:pt x="7919" y="1022"/>
                </a:lnTo>
                <a:lnTo>
                  <a:pt x="7924" y="1032"/>
                </a:lnTo>
                <a:lnTo>
                  <a:pt x="7929" y="1041"/>
                </a:lnTo>
                <a:lnTo>
                  <a:pt x="7935" y="1049"/>
                </a:lnTo>
                <a:lnTo>
                  <a:pt x="7942" y="1056"/>
                </a:lnTo>
                <a:lnTo>
                  <a:pt x="7950" y="1062"/>
                </a:lnTo>
                <a:lnTo>
                  <a:pt x="7960" y="1066"/>
                </a:lnTo>
                <a:lnTo>
                  <a:pt x="7969" y="1070"/>
                </a:lnTo>
                <a:lnTo>
                  <a:pt x="7980" y="1072"/>
                </a:lnTo>
                <a:lnTo>
                  <a:pt x="7991" y="1074"/>
                </a:lnTo>
                <a:lnTo>
                  <a:pt x="8003" y="1074"/>
                </a:lnTo>
                <a:lnTo>
                  <a:pt x="8016" y="1074"/>
                </a:lnTo>
                <a:lnTo>
                  <a:pt x="8030" y="1072"/>
                </a:lnTo>
                <a:lnTo>
                  <a:pt x="8041" y="1068"/>
                </a:lnTo>
                <a:lnTo>
                  <a:pt x="8052" y="1063"/>
                </a:lnTo>
                <a:lnTo>
                  <a:pt x="8062" y="1057"/>
                </a:lnTo>
                <a:lnTo>
                  <a:pt x="8072" y="1049"/>
                </a:lnTo>
                <a:lnTo>
                  <a:pt x="8080" y="1039"/>
                </a:lnTo>
                <a:lnTo>
                  <a:pt x="8089" y="1028"/>
                </a:lnTo>
                <a:lnTo>
                  <a:pt x="8095" y="1016"/>
                </a:lnTo>
                <a:lnTo>
                  <a:pt x="8101" y="1003"/>
                </a:lnTo>
                <a:lnTo>
                  <a:pt x="8106" y="988"/>
                </a:lnTo>
                <a:lnTo>
                  <a:pt x="8110" y="972"/>
                </a:lnTo>
                <a:lnTo>
                  <a:pt x="8114" y="955"/>
                </a:lnTo>
                <a:lnTo>
                  <a:pt x="8116" y="937"/>
                </a:lnTo>
                <a:lnTo>
                  <a:pt x="8117" y="916"/>
                </a:lnTo>
                <a:lnTo>
                  <a:pt x="8118" y="895"/>
                </a:lnTo>
                <a:lnTo>
                  <a:pt x="8118" y="402"/>
                </a:lnTo>
                <a:lnTo>
                  <a:pt x="8371" y="402"/>
                </a:lnTo>
                <a:lnTo>
                  <a:pt x="8371" y="1083"/>
                </a:lnTo>
                <a:lnTo>
                  <a:pt x="8372" y="1119"/>
                </a:lnTo>
                <a:lnTo>
                  <a:pt x="8372" y="1150"/>
                </a:lnTo>
                <a:lnTo>
                  <a:pt x="8373" y="1177"/>
                </a:lnTo>
                <a:lnTo>
                  <a:pt x="8373" y="1198"/>
                </a:lnTo>
                <a:lnTo>
                  <a:pt x="8375" y="1217"/>
                </a:lnTo>
                <a:lnTo>
                  <a:pt x="8376" y="1235"/>
                </a:lnTo>
                <a:lnTo>
                  <a:pt x="8378" y="1252"/>
                </a:lnTo>
                <a:lnTo>
                  <a:pt x="8379" y="1268"/>
                </a:lnTo>
                <a:lnTo>
                  <a:pt x="8147" y="1268"/>
                </a:lnTo>
                <a:lnTo>
                  <a:pt x="8145" y="1250"/>
                </a:lnTo>
                <a:lnTo>
                  <a:pt x="8144" y="1233"/>
                </a:lnTo>
                <a:lnTo>
                  <a:pt x="8142" y="1217"/>
                </a:lnTo>
                <a:lnTo>
                  <a:pt x="8141" y="1200"/>
                </a:lnTo>
                <a:lnTo>
                  <a:pt x="8141" y="1184"/>
                </a:lnTo>
                <a:lnTo>
                  <a:pt x="8140" y="1169"/>
                </a:lnTo>
                <a:lnTo>
                  <a:pt x="8139" y="1153"/>
                </a:lnTo>
                <a:lnTo>
                  <a:pt x="8139" y="1138"/>
                </a:lnTo>
                <a:lnTo>
                  <a:pt x="8131" y="1155"/>
                </a:lnTo>
                <a:lnTo>
                  <a:pt x="8122" y="1171"/>
                </a:lnTo>
                <a:lnTo>
                  <a:pt x="8112" y="1186"/>
                </a:lnTo>
                <a:lnTo>
                  <a:pt x="8101" y="1200"/>
                </a:lnTo>
                <a:lnTo>
                  <a:pt x="8089" y="1213"/>
                </a:lnTo>
                <a:lnTo>
                  <a:pt x="8075" y="1226"/>
                </a:lnTo>
                <a:lnTo>
                  <a:pt x="8061" y="1237"/>
                </a:lnTo>
                <a:lnTo>
                  <a:pt x="8046" y="1247"/>
                </a:lnTo>
                <a:lnTo>
                  <a:pt x="8030" y="1256"/>
                </a:lnTo>
                <a:lnTo>
                  <a:pt x="8012" y="1264"/>
                </a:lnTo>
                <a:lnTo>
                  <a:pt x="7995" y="1271"/>
                </a:lnTo>
                <a:lnTo>
                  <a:pt x="7977" y="1277"/>
                </a:lnTo>
                <a:lnTo>
                  <a:pt x="7958" y="1282"/>
                </a:lnTo>
                <a:lnTo>
                  <a:pt x="7938" y="1285"/>
                </a:lnTo>
                <a:lnTo>
                  <a:pt x="7918" y="1287"/>
                </a:lnTo>
                <a:lnTo>
                  <a:pt x="7898" y="1287"/>
                </a:lnTo>
                <a:lnTo>
                  <a:pt x="7882" y="1287"/>
                </a:lnTo>
                <a:lnTo>
                  <a:pt x="7868" y="1286"/>
                </a:lnTo>
                <a:lnTo>
                  <a:pt x="7854" y="1285"/>
                </a:lnTo>
                <a:lnTo>
                  <a:pt x="7841" y="1283"/>
                </a:lnTo>
                <a:lnTo>
                  <a:pt x="7828" y="1280"/>
                </a:lnTo>
                <a:lnTo>
                  <a:pt x="7814" y="1277"/>
                </a:lnTo>
                <a:lnTo>
                  <a:pt x="7802" y="1273"/>
                </a:lnTo>
                <a:lnTo>
                  <a:pt x="7791" y="1268"/>
                </a:lnTo>
                <a:lnTo>
                  <a:pt x="7780" y="1263"/>
                </a:lnTo>
                <a:lnTo>
                  <a:pt x="7769" y="1258"/>
                </a:lnTo>
                <a:lnTo>
                  <a:pt x="7759" y="1252"/>
                </a:lnTo>
                <a:lnTo>
                  <a:pt x="7749" y="1246"/>
                </a:lnTo>
                <a:lnTo>
                  <a:pt x="7739" y="1239"/>
                </a:lnTo>
                <a:lnTo>
                  <a:pt x="7730" y="1231"/>
                </a:lnTo>
                <a:lnTo>
                  <a:pt x="7722" y="1223"/>
                </a:lnTo>
                <a:lnTo>
                  <a:pt x="7714" y="1213"/>
                </a:lnTo>
                <a:lnTo>
                  <a:pt x="7707" y="1204"/>
                </a:lnTo>
                <a:lnTo>
                  <a:pt x="7700" y="1194"/>
                </a:lnTo>
                <a:lnTo>
                  <a:pt x="7693" y="1184"/>
                </a:lnTo>
                <a:lnTo>
                  <a:pt x="7687" y="1173"/>
                </a:lnTo>
                <a:lnTo>
                  <a:pt x="7682" y="1161"/>
                </a:lnTo>
                <a:lnTo>
                  <a:pt x="7676" y="1148"/>
                </a:lnTo>
                <a:lnTo>
                  <a:pt x="7671" y="1136"/>
                </a:lnTo>
                <a:lnTo>
                  <a:pt x="7667" y="1123"/>
                </a:lnTo>
                <a:lnTo>
                  <a:pt x="7664" y="1109"/>
                </a:lnTo>
                <a:lnTo>
                  <a:pt x="7661" y="1094"/>
                </a:lnTo>
                <a:lnTo>
                  <a:pt x="7658" y="1079"/>
                </a:lnTo>
                <a:lnTo>
                  <a:pt x="7656" y="1064"/>
                </a:lnTo>
                <a:lnTo>
                  <a:pt x="7654" y="1048"/>
                </a:lnTo>
                <a:lnTo>
                  <a:pt x="7653" y="1031"/>
                </a:lnTo>
                <a:lnTo>
                  <a:pt x="7652" y="1014"/>
                </a:lnTo>
                <a:lnTo>
                  <a:pt x="7652" y="996"/>
                </a:lnTo>
                <a:lnTo>
                  <a:pt x="7652" y="402"/>
                </a:lnTo>
                <a:close/>
                <a:moveTo>
                  <a:pt x="7240" y="799"/>
                </a:moveTo>
                <a:lnTo>
                  <a:pt x="7240" y="773"/>
                </a:lnTo>
                <a:lnTo>
                  <a:pt x="7238" y="748"/>
                </a:lnTo>
                <a:lnTo>
                  <a:pt x="7235" y="726"/>
                </a:lnTo>
                <a:lnTo>
                  <a:pt x="7232" y="704"/>
                </a:lnTo>
                <a:lnTo>
                  <a:pt x="7227" y="685"/>
                </a:lnTo>
                <a:lnTo>
                  <a:pt x="7221" y="667"/>
                </a:lnTo>
                <a:lnTo>
                  <a:pt x="7214" y="651"/>
                </a:lnTo>
                <a:lnTo>
                  <a:pt x="7205" y="635"/>
                </a:lnTo>
                <a:lnTo>
                  <a:pt x="7197" y="621"/>
                </a:lnTo>
                <a:lnTo>
                  <a:pt x="7187" y="610"/>
                </a:lnTo>
                <a:lnTo>
                  <a:pt x="7176" y="600"/>
                </a:lnTo>
                <a:lnTo>
                  <a:pt x="7165" y="591"/>
                </a:lnTo>
                <a:lnTo>
                  <a:pt x="7153" y="585"/>
                </a:lnTo>
                <a:lnTo>
                  <a:pt x="7140" y="581"/>
                </a:lnTo>
                <a:lnTo>
                  <a:pt x="7125" y="578"/>
                </a:lnTo>
                <a:lnTo>
                  <a:pt x="7110" y="577"/>
                </a:lnTo>
                <a:lnTo>
                  <a:pt x="7102" y="577"/>
                </a:lnTo>
                <a:lnTo>
                  <a:pt x="7095" y="578"/>
                </a:lnTo>
                <a:lnTo>
                  <a:pt x="7088" y="579"/>
                </a:lnTo>
                <a:lnTo>
                  <a:pt x="7081" y="581"/>
                </a:lnTo>
                <a:lnTo>
                  <a:pt x="7074" y="583"/>
                </a:lnTo>
                <a:lnTo>
                  <a:pt x="7066" y="586"/>
                </a:lnTo>
                <a:lnTo>
                  <a:pt x="7060" y="590"/>
                </a:lnTo>
                <a:lnTo>
                  <a:pt x="7054" y="593"/>
                </a:lnTo>
                <a:lnTo>
                  <a:pt x="7048" y="599"/>
                </a:lnTo>
                <a:lnTo>
                  <a:pt x="7042" y="604"/>
                </a:lnTo>
                <a:lnTo>
                  <a:pt x="7037" y="609"/>
                </a:lnTo>
                <a:lnTo>
                  <a:pt x="7032" y="615"/>
                </a:lnTo>
                <a:lnTo>
                  <a:pt x="7022" y="628"/>
                </a:lnTo>
                <a:lnTo>
                  <a:pt x="7014" y="643"/>
                </a:lnTo>
                <a:lnTo>
                  <a:pt x="7006" y="661"/>
                </a:lnTo>
                <a:lnTo>
                  <a:pt x="6998" y="680"/>
                </a:lnTo>
                <a:lnTo>
                  <a:pt x="6993" y="701"/>
                </a:lnTo>
                <a:lnTo>
                  <a:pt x="6988" y="725"/>
                </a:lnTo>
                <a:lnTo>
                  <a:pt x="6984" y="750"/>
                </a:lnTo>
                <a:lnTo>
                  <a:pt x="6982" y="777"/>
                </a:lnTo>
                <a:lnTo>
                  <a:pt x="6980" y="806"/>
                </a:lnTo>
                <a:lnTo>
                  <a:pt x="6980" y="837"/>
                </a:lnTo>
                <a:lnTo>
                  <a:pt x="6980" y="868"/>
                </a:lnTo>
                <a:lnTo>
                  <a:pt x="6982" y="897"/>
                </a:lnTo>
                <a:lnTo>
                  <a:pt x="6984" y="924"/>
                </a:lnTo>
                <a:lnTo>
                  <a:pt x="6988" y="950"/>
                </a:lnTo>
                <a:lnTo>
                  <a:pt x="6992" y="973"/>
                </a:lnTo>
                <a:lnTo>
                  <a:pt x="6998" y="995"/>
                </a:lnTo>
                <a:lnTo>
                  <a:pt x="7005" y="1014"/>
                </a:lnTo>
                <a:lnTo>
                  <a:pt x="7013" y="1031"/>
                </a:lnTo>
                <a:lnTo>
                  <a:pt x="7022" y="1047"/>
                </a:lnTo>
                <a:lnTo>
                  <a:pt x="7031" y="1060"/>
                </a:lnTo>
                <a:lnTo>
                  <a:pt x="7036" y="1065"/>
                </a:lnTo>
                <a:lnTo>
                  <a:pt x="7042" y="1071"/>
                </a:lnTo>
                <a:lnTo>
                  <a:pt x="7047" y="1075"/>
                </a:lnTo>
                <a:lnTo>
                  <a:pt x="7053" y="1080"/>
                </a:lnTo>
                <a:lnTo>
                  <a:pt x="7059" y="1083"/>
                </a:lnTo>
                <a:lnTo>
                  <a:pt x="7066" y="1087"/>
                </a:lnTo>
                <a:lnTo>
                  <a:pt x="7073" y="1089"/>
                </a:lnTo>
                <a:lnTo>
                  <a:pt x="7080" y="1092"/>
                </a:lnTo>
                <a:lnTo>
                  <a:pt x="7087" y="1093"/>
                </a:lnTo>
                <a:lnTo>
                  <a:pt x="7095" y="1095"/>
                </a:lnTo>
                <a:lnTo>
                  <a:pt x="7102" y="1095"/>
                </a:lnTo>
                <a:lnTo>
                  <a:pt x="7110" y="1096"/>
                </a:lnTo>
                <a:lnTo>
                  <a:pt x="7125" y="1095"/>
                </a:lnTo>
                <a:lnTo>
                  <a:pt x="7140" y="1092"/>
                </a:lnTo>
                <a:lnTo>
                  <a:pt x="7153" y="1088"/>
                </a:lnTo>
                <a:lnTo>
                  <a:pt x="7165" y="1082"/>
                </a:lnTo>
                <a:lnTo>
                  <a:pt x="7176" y="1074"/>
                </a:lnTo>
                <a:lnTo>
                  <a:pt x="7187" y="1064"/>
                </a:lnTo>
                <a:lnTo>
                  <a:pt x="7197" y="1053"/>
                </a:lnTo>
                <a:lnTo>
                  <a:pt x="7205" y="1038"/>
                </a:lnTo>
                <a:lnTo>
                  <a:pt x="7214" y="1023"/>
                </a:lnTo>
                <a:lnTo>
                  <a:pt x="7221" y="1007"/>
                </a:lnTo>
                <a:lnTo>
                  <a:pt x="7227" y="988"/>
                </a:lnTo>
                <a:lnTo>
                  <a:pt x="7232" y="969"/>
                </a:lnTo>
                <a:lnTo>
                  <a:pt x="7235" y="948"/>
                </a:lnTo>
                <a:lnTo>
                  <a:pt x="7238" y="925"/>
                </a:lnTo>
                <a:lnTo>
                  <a:pt x="7240" y="901"/>
                </a:lnTo>
                <a:lnTo>
                  <a:pt x="7240" y="875"/>
                </a:lnTo>
                <a:lnTo>
                  <a:pt x="7240" y="799"/>
                </a:lnTo>
                <a:close/>
                <a:moveTo>
                  <a:pt x="7240" y="15"/>
                </a:moveTo>
                <a:lnTo>
                  <a:pt x="7494" y="15"/>
                </a:lnTo>
                <a:lnTo>
                  <a:pt x="7494" y="1268"/>
                </a:lnTo>
                <a:lnTo>
                  <a:pt x="7256" y="1268"/>
                </a:lnTo>
                <a:lnTo>
                  <a:pt x="7254" y="1253"/>
                </a:lnTo>
                <a:lnTo>
                  <a:pt x="7253" y="1238"/>
                </a:lnTo>
                <a:lnTo>
                  <a:pt x="7252" y="1222"/>
                </a:lnTo>
                <a:lnTo>
                  <a:pt x="7251" y="1205"/>
                </a:lnTo>
                <a:lnTo>
                  <a:pt x="7251" y="1188"/>
                </a:lnTo>
                <a:lnTo>
                  <a:pt x="7250" y="1171"/>
                </a:lnTo>
                <a:lnTo>
                  <a:pt x="7250" y="1153"/>
                </a:lnTo>
                <a:lnTo>
                  <a:pt x="7250" y="1135"/>
                </a:lnTo>
                <a:lnTo>
                  <a:pt x="7239" y="1153"/>
                </a:lnTo>
                <a:lnTo>
                  <a:pt x="7228" y="1171"/>
                </a:lnTo>
                <a:lnTo>
                  <a:pt x="7217" y="1187"/>
                </a:lnTo>
                <a:lnTo>
                  <a:pt x="7204" y="1202"/>
                </a:lnTo>
                <a:lnTo>
                  <a:pt x="7192" y="1215"/>
                </a:lnTo>
                <a:lnTo>
                  <a:pt x="7179" y="1229"/>
                </a:lnTo>
                <a:lnTo>
                  <a:pt x="7165" y="1240"/>
                </a:lnTo>
                <a:lnTo>
                  <a:pt x="7151" y="1249"/>
                </a:lnTo>
                <a:lnTo>
                  <a:pt x="7136" y="1258"/>
                </a:lnTo>
                <a:lnTo>
                  <a:pt x="7121" y="1265"/>
                </a:lnTo>
                <a:lnTo>
                  <a:pt x="7105" y="1273"/>
                </a:lnTo>
                <a:lnTo>
                  <a:pt x="7089" y="1278"/>
                </a:lnTo>
                <a:lnTo>
                  <a:pt x="7072" y="1282"/>
                </a:lnTo>
                <a:lnTo>
                  <a:pt x="7053" y="1285"/>
                </a:lnTo>
                <a:lnTo>
                  <a:pt x="7035" y="1287"/>
                </a:lnTo>
                <a:lnTo>
                  <a:pt x="7016" y="1287"/>
                </a:lnTo>
                <a:lnTo>
                  <a:pt x="6998" y="1287"/>
                </a:lnTo>
                <a:lnTo>
                  <a:pt x="6980" y="1285"/>
                </a:lnTo>
                <a:lnTo>
                  <a:pt x="6964" y="1283"/>
                </a:lnTo>
                <a:lnTo>
                  <a:pt x="6948" y="1280"/>
                </a:lnTo>
                <a:lnTo>
                  <a:pt x="6931" y="1276"/>
                </a:lnTo>
                <a:lnTo>
                  <a:pt x="6916" y="1270"/>
                </a:lnTo>
                <a:lnTo>
                  <a:pt x="6901" y="1264"/>
                </a:lnTo>
                <a:lnTo>
                  <a:pt x="6887" y="1258"/>
                </a:lnTo>
                <a:lnTo>
                  <a:pt x="6874" y="1250"/>
                </a:lnTo>
                <a:lnTo>
                  <a:pt x="6860" y="1242"/>
                </a:lnTo>
                <a:lnTo>
                  <a:pt x="6847" y="1232"/>
                </a:lnTo>
                <a:lnTo>
                  <a:pt x="6835" y="1222"/>
                </a:lnTo>
                <a:lnTo>
                  <a:pt x="6824" y="1210"/>
                </a:lnTo>
                <a:lnTo>
                  <a:pt x="6813" y="1198"/>
                </a:lnTo>
                <a:lnTo>
                  <a:pt x="6802" y="1185"/>
                </a:lnTo>
                <a:lnTo>
                  <a:pt x="6791" y="1171"/>
                </a:lnTo>
                <a:lnTo>
                  <a:pt x="6782" y="1155"/>
                </a:lnTo>
                <a:lnTo>
                  <a:pt x="6773" y="1140"/>
                </a:lnTo>
                <a:lnTo>
                  <a:pt x="6765" y="1123"/>
                </a:lnTo>
                <a:lnTo>
                  <a:pt x="6757" y="1106"/>
                </a:lnTo>
                <a:lnTo>
                  <a:pt x="6750" y="1087"/>
                </a:lnTo>
                <a:lnTo>
                  <a:pt x="6744" y="1069"/>
                </a:lnTo>
                <a:lnTo>
                  <a:pt x="6738" y="1049"/>
                </a:lnTo>
                <a:lnTo>
                  <a:pt x="6732" y="1028"/>
                </a:lnTo>
                <a:lnTo>
                  <a:pt x="6728" y="1007"/>
                </a:lnTo>
                <a:lnTo>
                  <a:pt x="6724" y="984"/>
                </a:lnTo>
                <a:lnTo>
                  <a:pt x="6720" y="962"/>
                </a:lnTo>
                <a:lnTo>
                  <a:pt x="6718" y="938"/>
                </a:lnTo>
                <a:lnTo>
                  <a:pt x="6716" y="913"/>
                </a:lnTo>
                <a:lnTo>
                  <a:pt x="6714" y="888"/>
                </a:lnTo>
                <a:lnTo>
                  <a:pt x="6713" y="862"/>
                </a:lnTo>
                <a:lnTo>
                  <a:pt x="6713" y="835"/>
                </a:lnTo>
                <a:lnTo>
                  <a:pt x="6713" y="808"/>
                </a:lnTo>
                <a:lnTo>
                  <a:pt x="6714" y="782"/>
                </a:lnTo>
                <a:lnTo>
                  <a:pt x="6716" y="755"/>
                </a:lnTo>
                <a:lnTo>
                  <a:pt x="6718" y="731"/>
                </a:lnTo>
                <a:lnTo>
                  <a:pt x="6720" y="708"/>
                </a:lnTo>
                <a:lnTo>
                  <a:pt x="6724" y="684"/>
                </a:lnTo>
                <a:lnTo>
                  <a:pt x="6728" y="662"/>
                </a:lnTo>
                <a:lnTo>
                  <a:pt x="6732" y="640"/>
                </a:lnTo>
                <a:lnTo>
                  <a:pt x="6738" y="620"/>
                </a:lnTo>
                <a:lnTo>
                  <a:pt x="6744" y="600"/>
                </a:lnTo>
                <a:lnTo>
                  <a:pt x="6750" y="580"/>
                </a:lnTo>
                <a:lnTo>
                  <a:pt x="6757" y="563"/>
                </a:lnTo>
                <a:lnTo>
                  <a:pt x="6765" y="546"/>
                </a:lnTo>
                <a:lnTo>
                  <a:pt x="6773" y="528"/>
                </a:lnTo>
                <a:lnTo>
                  <a:pt x="6781" y="513"/>
                </a:lnTo>
                <a:lnTo>
                  <a:pt x="6791" y="499"/>
                </a:lnTo>
                <a:lnTo>
                  <a:pt x="6802" y="485"/>
                </a:lnTo>
                <a:lnTo>
                  <a:pt x="6812" y="471"/>
                </a:lnTo>
                <a:lnTo>
                  <a:pt x="6823" y="459"/>
                </a:lnTo>
                <a:lnTo>
                  <a:pt x="6835" y="448"/>
                </a:lnTo>
                <a:lnTo>
                  <a:pt x="6847" y="438"/>
                </a:lnTo>
                <a:lnTo>
                  <a:pt x="6860" y="429"/>
                </a:lnTo>
                <a:lnTo>
                  <a:pt x="6874" y="419"/>
                </a:lnTo>
                <a:lnTo>
                  <a:pt x="6888" y="412"/>
                </a:lnTo>
                <a:lnTo>
                  <a:pt x="6902" y="405"/>
                </a:lnTo>
                <a:lnTo>
                  <a:pt x="6917" y="399"/>
                </a:lnTo>
                <a:lnTo>
                  <a:pt x="6933" y="394"/>
                </a:lnTo>
                <a:lnTo>
                  <a:pt x="6950" y="391"/>
                </a:lnTo>
                <a:lnTo>
                  <a:pt x="6966" y="387"/>
                </a:lnTo>
                <a:lnTo>
                  <a:pt x="6983" y="385"/>
                </a:lnTo>
                <a:lnTo>
                  <a:pt x="7001" y="384"/>
                </a:lnTo>
                <a:lnTo>
                  <a:pt x="7020" y="383"/>
                </a:lnTo>
                <a:lnTo>
                  <a:pt x="7038" y="384"/>
                </a:lnTo>
                <a:lnTo>
                  <a:pt x="7055" y="385"/>
                </a:lnTo>
                <a:lnTo>
                  <a:pt x="7072" y="388"/>
                </a:lnTo>
                <a:lnTo>
                  <a:pt x="7087" y="391"/>
                </a:lnTo>
                <a:lnTo>
                  <a:pt x="7102" y="396"/>
                </a:lnTo>
                <a:lnTo>
                  <a:pt x="7117" y="401"/>
                </a:lnTo>
                <a:lnTo>
                  <a:pt x="7130" y="408"/>
                </a:lnTo>
                <a:lnTo>
                  <a:pt x="7144" y="416"/>
                </a:lnTo>
                <a:lnTo>
                  <a:pt x="7157" y="425"/>
                </a:lnTo>
                <a:lnTo>
                  <a:pt x="7170" y="435"/>
                </a:lnTo>
                <a:lnTo>
                  <a:pt x="7182" y="446"/>
                </a:lnTo>
                <a:lnTo>
                  <a:pt x="7194" y="459"/>
                </a:lnTo>
                <a:lnTo>
                  <a:pt x="7207" y="473"/>
                </a:lnTo>
                <a:lnTo>
                  <a:pt x="7218" y="489"/>
                </a:lnTo>
                <a:lnTo>
                  <a:pt x="7229" y="505"/>
                </a:lnTo>
                <a:lnTo>
                  <a:pt x="7240" y="522"/>
                </a:lnTo>
                <a:lnTo>
                  <a:pt x="7240" y="15"/>
                </a:lnTo>
                <a:close/>
                <a:moveTo>
                  <a:pt x="6599" y="676"/>
                </a:moveTo>
                <a:lnTo>
                  <a:pt x="6599" y="1268"/>
                </a:lnTo>
                <a:lnTo>
                  <a:pt x="6345" y="1268"/>
                </a:lnTo>
                <a:lnTo>
                  <a:pt x="6345" y="733"/>
                </a:lnTo>
                <a:lnTo>
                  <a:pt x="6345" y="716"/>
                </a:lnTo>
                <a:lnTo>
                  <a:pt x="6343" y="699"/>
                </a:lnTo>
                <a:lnTo>
                  <a:pt x="6342" y="685"/>
                </a:lnTo>
                <a:lnTo>
                  <a:pt x="6339" y="672"/>
                </a:lnTo>
                <a:lnTo>
                  <a:pt x="6336" y="659"/>
                </a:lnTo>
                <a:lnTo>
                  <a:pt x="6332" y="647"/>
                </a:lnTo>
                <a:lnTo>
                  <a:pt x="6326" y="638"/>
                </a:lnTo>
                <a:lnTo>
                  <a:pt x="6321" y="629"/>
                </a:lnTo>
                <a:lnTo>
                  <a:pt x="6315" y="621"/>
                </a:lnTo>
                <a:lnTo>
                  <a:pt x="6308" y="615"/>
                </a:lnTo>
                <a:lnTo>
                  <a:pt x="6300" y="609"/>
                </a:lnTo>
                <a:lnTo>
                  <a:pt x="6292" y="604"/>
                </a:lnTo>
                <a:lnTo>
                  <a:pt x="6282" y="601"/>
                </a:lnTo>
                <a:lnTo>
                  <a:pt x="6272" y="598"/>
                </a:lnTo>
                <a:lnTo>
                  <a:pt x="6261" y="597"/>
                </a:lnTo>
                <a:lnTo>
                  <a:pt x="6248" y="596"/>
                </a:lnTo>
                <a:lnTo>
                  <a:pt x="6235" y="597"/>
                </a:lnTo>
                <a:lnTo>
                  <a:pt x="6222" y="599"/>
                </a:lnTo>
                <a:lnTo>
                  <a:pt x="6210" y="603"/>
                </a:lnTo>
                <a:lnTo>
                  <a:pt x="6199" y="607"/>
                </a:lnTo>
                <a:lnTo>
                  <a:pt x="6188" y="614"/>
                </a:lnTo>
                <a:lnTo>
                  <a:pt x="6179" y="622"/>
                </a:lnTo>
                <a:lnTo>
                  <a:pt x="6170" y="631"/>
                </a:lnTo>
                <a:lnTo>
                  <a:pt x="6162" y="641"/>
                </a:lnTo>
                <a:lnTo>
                  <a:pt x="6156" y="654"/>
                </a:lnTo>
                <a:lnTo>
                  <a:pt x="6150" y="667"/>
                </a:lnTo>
                <a:lnTo>
                  <a:pt x="6145" y="682"/>
                </a:lnTo>
                <a:lnTo>
                  <a:pt x="6141" y="697"/>
                </a:lnTo>
                <a:lnTo>
                  <a:pt x="6137" y="715"/>
                </a:lnTo>
                <a:lnTo>
                  <a:pt x="6135" y="734"/>
                </a:lnTo>
                <a:lnTo>
                  <a:pt x="6134" y="753"/>
                </a:lnTo>
                <a:lnTo>
                  <a:pt x="6133" y="775"/>
                </a:lnTo>
                <a:lnTo>
                  <a:pt x="6133" y="1268"/>
                </a:lnTo>
                <a:lnTo>
                  <a:pt x="5879" y="1268"/>
                </a:lnTo>
                <a:lnTo>
                  <a:pt x="5879" y="589"/>
                </a:lnTo>
                <a:lnTo>
                  <a:pt x="5879" y="554"/>
                </a:lnTo>
                <a:lnTo>
                  <a:pt x="5879" y="523"/>
                </a:lnTo>
                <a:lnTo>
                  <a:pt x="5878" y="497"/>
                </a:lnTo>
                <a:lnTo>
                  <a:pt x="5877" y="475"/>
                </a:lnTo>
                <a:lnTo>
                  <a:pt x="5876" y="456"/>
                </a:lnTo>
                <a:lnTo>
                  <a:pt x="5875" y="437"/>
                </a:lnTo>
                <a:lnTo>
                  <a:pt x="5873" y="419"/>
                </a:lnTo>
                <a:lnTo>
                  <a:pt x="5871" y="402"/>
                </a:lnTo>
                <a:lnTo>
                  <a:pt x="6103" y="402"/>
                </a:lnTo>
                <a:lnTo>
                  <a:pt x="6105" y="420"/>
                </a:lnTo>
                <a:lnTo>
                  <a:pt x="6107" y="439"/>
                </a:lnTo>
                <a:lnTo>
                  <a:pt x="6108" y="456"/>
                </a:lnTo>
                <a:lnTo>
                  <a:pt x="6109" y="473"/>
                </a:lnTo>
                <a:lnTo>
                  <a:pt x="6110" y="489"/>
                </a:lnTo>
                <a:lnTo>
                  <a:pt x="6111" y="504"/>
                </a:lnTo>
                <a:lnTo>
                  <a:pt x="6111" y="519"/>
                </a:lnTo>
                <a:lnTo>
                  <a:pt x="6111" y="533"/>
                </a:lnTo>
                <a:lnTo>
                  <a:pt x="6119" y="517"/>
                </a:lnTo>
                <a:lnTo>
                  <a:pt x="6129" y="501"/>
                </a:lnTo>
                <a:lnTo>
                  <a:pt x="6139" y="486"/>
                </a:lnTo>
                <a:lnTo>
                  <a:pt x="6150" y="471"/>
                </a:lnTo>
                <a:lnTo>
                  <a:pt x="6162" y="458"/>
                </a:lnTo>
                <a:lnTo>
                  <a:pt x="6175" y="445"/>
                </a:lnTo>
                <a:lnTo>
                  <a:pt x="6190" y="434"/>
                </a:lnTo>
                <a:lnTo>
                  <a:pt x="6206" y="423"/>
                </a:lnTo>
                <a:lnTo>
                  <a:pt x="6222" y="414"/>
                </a:lnTo>
                <a:lnTo>
                  <a:pt x="6239" y="406"/>
                </a:lnTo>
                <a:lnTo>
                  <a:pt x="6256" y="399"/>
                </a:lnTo>
                <a:lnTo>
                  <a:pt x="6275" y="393"/>
                </a:lnTo>
                <a:lnTo>
                  <a:pt x="6294" y="389"/>
                </a:lnTo>
                <a:lnTo>
                  <a:pt x="6313" y="386"/>
                </a:lnTo>
                <a:lnTo>
                  <a:pt x="6333" y="384"/>
                </a:lnTo>
                <a:lnTo>
                  <a:pt x="6353" y="383"/>
                </a:lnTo>
                <a:lnTo>
                  <a:pt x="6368" y="384"/>
                </a:lnTo>
                <a:lnTo>
                  <a:pt x="6382" y="385"/>
                </a:lnTo>
                <a:lnTo>
                  <a:pt x="6397" y="386"/>
                </a:lnTo>
                <a:lnTo>
                  <a:pt x="6410" y="388"/>
                </a:lnTo>
                <a:lnTo>
                  <a:pt x="6423" y="391"/>
                </a:lnTo>
                <a:lnTo>
                  <a:pt x="6435" y="394"/>
                </a:lnTo>
                <a:lnTo>
                  <a:pt x="6447" y="397"/>
                </a:lnTo>
                <a:lnTo>
                  <a:pt x="6458" y="402"/>
                </a:lnTo>
                <a:lnTo>
                  <a:pt x="6470" y="407"/>
                </a:lnTo>
                <a:lnTo>
                  <a:pt x="6481" y="412"/>
                </a:lnTo>
                <a:lnTo>
                  <a:pt x="6491" y="418"/>
                </a:lnTo>
                <a:lnTo>
                  <a:pt x="6501" y="426"/>
                </a:lnTo>
                <a:lnTo>
                  <a:pt x="6510" y="433"/>
                </a:lnTo>
                <a:lnTo>
                  <a:pt x="6519" y="440"/>
                </a:lnTo>
                <a:lnTo>
                  <a:pt x="6527" y="449"/>
                </a:lnTo>
                <a:lnTo>
                  <a:pt x="6536" y="458"/>
                </a:lnTo>
                <a:lnTo>
                  <a:pt x="6544" y="467"/>
                </a:lnTo>
                <a:lnTo>
                  <a:pt x="6551" y="477"/>
                </a:lnTo>
                <a:lnTo>
                  <a:pt x="6557" y="488"/>
                </a:lnTo>
                <a:lnTo>
                  <a:pt x="6563" y="499"/>
                </a:lnTo>
                <a:lnTo>
                  <a:pt x="6569" y="511"/>
                </a:lnTo>
                <a:lnTo>
                  <a:pt x="6574" y="523"/>
                </a:lnTo>
                <a:lnTo>
                  <a:pt x="6578" y="536"/>
                </a:lnTo>
                <a:lnTo>
                  <a:pt x="6582" y="550"/>
                </a:lnTo>
                <a:lnTo>
                  <a:pt x="6586" y="563"/>
                </a:lnTo>
                <a:lnTo>
                  <a:pt x="6589" y="577"/>
                </a:lnTo>
                <a:lnTo>
                  <a:pt x="6592" y="592"/>
                </a:lnTo>
                <a:lnTo>
                  <a:pt x="6594" y="608"/>
                </a:lnTo>
                <a:lnTo>
                  <a:pt x="6596" y="624"/>
                </a:lnTo>
                <a:lnTo>
                  <a:pt x="6598" y="641"/>
                </a:lnTo>
                <a:lnTo>
                  <a:pt x="6598" y="658"/>
                </a:lnTo>
                <a:lnTo>
                  <a:pt x="6599" y="676"/>
                </a:lnTo>
                <a:close/>
                <a:moveTo>
                  <a:pt x="5434" y="107"/>
                </a:moveTo>
                <a:lnTo>
                  <a:pt x="5699" y="107"/>
                </a:lnTo>
                <a:lnTo>
                  <a:pt x="5699" y="1268"/>
                </a:lnTo>
                <a:lnTo>
                  <a:pt x="5434" y="1268"/>
                </a:lnTo>
                <a:lnTo>
                  <a:pt x="5434" y="107"/>
                </a:lnTo>
                <a:close/>
                <a:moveTo>
                  <a:pt x="5049" y="18"/>
                </a:moveTo>
                <a:lnTo>
                  <a:pt x="5049" y="195"/>
                </a:lnTo>
                <a:lnTo>
                  <a:pt x="5040" y="193"/>
                </a:lnTo>
                <a:lnTo>
                  <a:pt x="5032" y="192"/>
                </a:lnTo>
                <a:lnTo>
                  <a:pt x="5023" y="190"/>
                </a:lnTo>
                <a:lnTo>
                  <a:pt x="5015" y="189"/>
                </a:lnTo>
                <a:lnTo>
                  <a:pt x="5006" y="188"/>
                </a:lnTo>
                <a:lnTo>
                  <a:pt x="4996" y="188"/>
                </a:lnTo>
                <a:lnTo>
                  <a:pt x="4986" y="187"/>
                </a:lnTo>
                <a:lnTo>
                  <a:pt x="4974" y="187"/>
                </a:lnTo>
                <a:lnTo>
                  <a:pt x="4961" y="188"/>
                </a:lnTo>
                <a:lnTo>
                  <a:pt x="4950" y="189"/>
                </a:lnTo>
                <a:lnTo>
                  <a:pt x="4939" y="191"/>
                </a:lnTo>
                <a:lnTo>
                  <a:pt x="4929" y="194"/>
                </a:lnTo>
                <a:lnTo>
                  <a:pt x="4920" y="199"/>
                </a:lnTo>
                <a:lnTo>
                  <a:pt x="4912" y="204"/>
                </a:lnTo>
                <a:lnTo>
                  <a:pt x="4904" y="210"/>
                </a:lnTo>
                <a:lnTo>
                  <a:pt x="4898" y="217"/>
                </a:lnTo>
                <a:lnTo>
                  <a:pt x="4893" y="225"/>
                </a:lnTo>
                <a:lnTo>
                  <a:pt x="4888" y="234"/>
                </a:lnTo>
                <a:lnTo>
                  <a:pt x="4884" y="244"/>
                </a:lnTo>
                <a:lnTo>
                  <a:pt x="4881" y="256"/>
                </a:lnTo>
                <a:lnTo>
                  <a:pt x="4879" y="269"/>
                </a:lnTo>
                <a:lnTo>
                  <a:pt x="4877" y="282"/>
                </a:lnTo>
                <a:lnTo>
                  <a:pt x="4876" y="297"/>
                </a:lnTo>
                <a:lnTo>
                  <a:pt x="4875" y="314"/>
                </a:lnTo>
                <a:lnTo>
                  <a:pt x="4875" y="402"/>
                </a:lnTo>
                <a:lnTo>
                  <a:pt x="5034" y="402"/>
                </a:lnTo>
                <a:lnTo>
                  <a:pt x="5034" y="580"/>
                </a:lnTo>
                <a:lnTo>
                  <a:pt x="4875" y="580"/>
                </a:lnTo>
                <a:lnTo>
                  <a:pt x="4875" y="1268"/>
                </a:lnTo>
                <a:lnTo>
                  <a:pt x="4622" y="1268"/>
                </a:lnTo>
                <a:lnTo>
                  <a:pt x="4622" y="580"/>
                </a:lnTo>
                <a:lnTo>
                  <a:pt x="4475" y="580"/>
                </a:lnTo>
                <a:lnTo>
                  <a:pt x="4475" y="402"/>
                </a:lnTo>
                <a:lnTo>
                  <a:pt x="4622" y="402"/>
                </a:lnTo>
                <a:lnTo>
                  <a:pt x="4622" y="281"/>
                </a:lnTo>
                <a:lnTo>
                  <a:pt x="4622" y="264"/>
                </a:lnTo>
                <a:lnTo>
                  <a:pt x="4623" y="246"/>
                </a:lnTo>
                <a:lnTo>
                  <a:pt x="4624" y="229"/>
                </a:lnTo>
                <a:lnTo>
                  <a:pt x="4626" y="213"/>
                </a:lnTo>
                <a:lnTo>
                  <a:pt x="4628" y="197"/>
                </a:lnTo>
                <a:lnTo>
                  <a:pt x="4631" y="182"/>
                </a:lnTo>
                <a:lnTo>
                  <a:pt x="4634" y="168"/>
                </a:lnTo>
                <a:lnTo>
                  <a:pt x="4639" y="155"/>
                </a:lnTo>
                <a:lnTo>
                  <a:pt x="4643" y="142"/>
                </a:lnTo>
                <a:lnTo>
                  <a:pt x="4648" y="128"/>
                </a:lnTo>
                <a:lnTo>
                  <a:pt x="4653" y="117"/>
                </a:lnTo>
                <a:lnTo>
                  <a:pt x="4659" y="106"/>
                </a:lnTo>
                <a:lnTo>
                  <a:pt x="4665" y="95"/>
                </a:lnTo>
                <a:lnTo>
                  <a:pt x="4672" y="86"/>
                </a:lnTo>
                <a:lnTo>
                  <a:pt x="4679" y="76"/>
                </a:lnTo>
                <a:lnTo>
                  <a:pt x="4686" y="67"/>
                </a:lnTo>
                <a:lnTo>
                  <a:pt x="4695" y="59"/>
                </a:lnTo>
                <a:lnTo>
                  <a:pt x="4705" y="52"/>
                </a:lnTo>
                <a:lnTo>
                  <a:pt x="4714" y="45"/>
                </a:lnTo>
                <a:lnTo>
                  <a:pt x="4724" y="38"/>
                </a:lnTo>
                <a:lnTo>
                  <a:pt x="4735" y="32"/>
                </a:lnTo>
                <a:lnTo>
                  <a:pt x="4746" y="26"/>
                </a:lnTo>
                <a:lnTo>
                  <a:pt x="4758" y="21"/>
                </a:lnTo>
                <a:lnTo>
                  <a:pt x="4771" y="16"/>
                </a:lnTo>
                <a:lnTo>
                  <a:pt x="4784" y="13"/>
                </a:lnTo>
                <a:lnTo>
                  <a:pt x="4798" y="9"/>
                </a:lnTo>
                <a:lnTo>
                  <a:pt x="4812" y="6"/>
                </a:lnTo>
                <a:lnTo>
                  <a:pt x="4826" y="4"/>
                </a:lnTo>
                <a:lnTo>
                  <a:pt x="4843" y="2"/>
                </a:lnTo>
                <a:lnTo>
                  <a:pt x="4859" y="1"/>
                </a:lnTo>
                <a:lnTo>
                  <a:pt x="4875" y="0"/>
                </a:lnTo>
                <a:lnTo>
                  <a:pt x="4892" y="0"/>
                </a:lnTo>
                <a:lnTo>
                  <a:pt x="4912" y="0"/>
                </a:lnTo>
                <a:lnTo>
                  <a:pt x="4930" y="1"/>
                </a:lnTo>
                <a:lnTo>
                  <a:pt x="4949" y="2"/>
                </a:lnTo>
                <a:lnTo>
                  <a:pt x="4967" y="4"/>
                </a:lnTo>
                <a:lnTo>
                  <a:pt x="4987" y="7"/>
                </a:lnTo>
                <a:lnTo>
                  <a:pt x="5007" y="10"/>
                </a:lnTo>
                <a:lnTo>
                  <a:pt x="5027" y="14"/>
                </a:lnTo>
                <a:lnTo>
                  <a:pt x="5049" y="18"/>
                </a:lnTo>
                <a:close/>
                <a:moveTo>
                  <a:pt x="4062" y="566"/>
                </a:moveTo>
                <a:lnTo>
                  <a:pt x="4054" y="566"/>
                </a:lnTo>
                <a:lnTo>
                  <a:pt x="4047" y="567"/>
                </a:lnTo>
                <a:lnTo>
                  <a:pt x="4040" y="568"/>
                </a:lnTo>
                <a:lnTo>
                  <a:pt x="4033" y="570"/>
                </a:lnTo>
                <a:lnTo>
                  <a:pt x="4025" y="572"/>
                </a:lnTo>
                <a:lnTo>
                  <a:pt x="4018" y="575"/>
                </a:lnTo>
                <a:lnTo>
                  <a:pt x="4012" y="579"/>
                </a:lnTo>
                <a:lnTo>
                  <a:pt x="4006" y="583"/>
                </a:lnTo>
                <a:lnTo>
                  <a:pt x="4000" y="587"/>
                </a:lnTo>
                <a:lnTo>
                  <a:pt x="3994" y="593"/>
                </a:lnTo>
                <a:lnTo>
                  <a:pt x="3989" y="599"/>
                </a:lnTo>
                <a:lnTo>
                  <a:pt x="3984" y="605"/>
                </a:lnTo>
                <a:lnTo>
                  <a:pt x="3974" y="619"/>
                </a:lnTo>
                <a:lnTo>
                  <a:pt x="3965" y="635"/>
                </a:lnTo>
                <a:lnTo>
                  <a:pt x="3956" y="654"/>
                </a:lnTo>
                <a:lnTo>
                  <a:pt x="3949" y="674"/>
                </a:lnTo>
                <a:lnTo>
                  <a:pt x="3943" y="696"/>
                </a:lnTo>
                <a:lnTo>
                  <a:pt x="3938" y="721"/>
                </a:lnTo>
                <a:lnTo>
                  <a:pt x="3935" y="746"/>
                </a:lnTo>
                <a:lnTo>
                  <a:pt x="3932" y="775"/>
                </a:lnTo>
                <a:lnTo>
                  <a:pt x="3930" y="804"/>
                </a:lnTo>
                <a:lnTo>
                  <a:pt x="3930" y="836"/>
                </a:lnTo>
                <a:lnTo>
                  <a:pt x="3930" y="866"/>
                </a:lnTo>
                <a:lnTo>
                  <a:pt x="3932" y="896"/>
                </a:lnTo>
                <a:lnTo>
                  <a:pt x="3935" y="924"/>
                </a:lnTo>
                <a:lnTo>
                  <a:pt x="3938" y="950"/>
                </a:lnTo>
                <a:lnTo>
                  <a:pt x="3943" y="974"/>
                </a:lnTo>
                <a:lnTo>
                  <a:pt x="3949" y="996"/>
                </a:lnTo>
                <a:lnTo>
                  <a:pt x="3956" y="1016"/>
                </a:lnTo>
                <a:lnTo>
                  <a:pt x="3965" y="1034"/>
                </a:lnTo>
                <a:lnTo>
                  <a:pt x="3974" y="1051"/>
                </a:lnTo>
                <a:lnTo>
                  <a:pt x="3984" y="1065"/>
                </a:lnTo>
                <a:lnTo>
                  <a:pt x="3989" y="1071"/>
                </a:lnTo>
                <a:lnTo>
                  <a:pt x="3994" y="1077"/>
                </a:lnTo>
                <a:lnTo>
                  <a:pt x="4000" y="1082"/>
                </a:lnTo>
                <a:lnTo>
                  <a:pt x="4006" y="1087"/>
                </a:lnTo>
                <a:lnTo>
                  <a:pt x="4012" y="1091"/>
                </a:lnTo>
                <a:lnTo>
                  <a:pt x="4018" y="1094"/>
                </a:lnTo>
                <a:lnTo>
                  <a:pt x="4025" y="1097"/>
                </a:lnTo>
                <a:lnTo>
                  <a:pt x="4033" y="1100"/>
                </a:lnTo>
                <a:lnTo>
                  <a:pt x="4040" y="1102"/>
                </a:lnTo>
                <a:lnTo>
                  <a:pt x="4047" y="1104"/>
                </a:lnTo>
                <a:lnTo>
                  <a:pt x="4054" y="1105"/>
                </a:lnTo>
                <a:lnTo>
                  <a:pt x="4062" y="1105"/>
                </a:lnTo>
                <a:lnTo>
                  <a:pt x="4069" y="1105"/>
                </a:lnTo>
                <a:lnTo>
                  <a:pt x="4077" y="1104"/>
                </a:lnTo>
                <a:lnTo>
                  <a:pt x="4084" y="1102"/>
                </a:lnTo>
                <a:lnTo>
                  <a:pt x="4091" y="1100"/>
                </a:lnTo>
                <a:lnTo>
                  <a:pt x="4099" y="1097"/>
                </a:lnTo>
                <a:lnTo>
                  <a:pt x="4106" y="1094"/>
                </a:lnTo>
                <a:lnTo>
                  <a:pt x="4112" y="1091"/>
                </a:lnTo>
                <a:lnTo>
                  <a:pt x="4118" y="1087"/>
                </a:lnTo>
                <a:lnTo>
                  <a:pt x="4124" y="1082"/>
                </a:lnTo>
                <a:lnTo>
                  <a:pt x="4130" y="1077"/>
                </a:lnTo>
                <a:lnTo>
                  <a:pt x="4135" y="1072"/>
                </a:lnTo>
                <a:lnTo>
                  <a:pt x="4140" y="1066"/>
                </a:lnTo>
                <a:lnTo>
                  <a:pt x="4150" y="1052"/>
                </a:lnTo>
                <a:lnTo>
                  <a:pt x="4159" y="1035"/>
                </a:lnTo>
                <a:lnTo>
                  <a:pt x="4168" y="1017"/>
                </a:lnTo>
                <a:lnTo>
                  <a:pt x="4175" y="997"/>
                </a:lnTo>
                <a:lnTo>
                  <a:pt x="4180" y="975"/>
                </a:lnTo>
                <a:lnTo>
                  <a:pt x="4185" y="951"/>
                </a:lnTo>
                <a:lnTo>
                  <a:pt x="4189" y="924"/>
                </a:lnTo>
                <a:lnTo>
                  <a:pt x="4191" y="897"/>
                </a:lnTo>
                <a:lnTo>
                  <a:pt x="4193" y="867"/>
                </a:lnTo>
                <a:lnTo>
                  <a:pt x="4194" y="836"/>
                </a:lnTo>
                <a:lnTo>
                  <a:pt x="4193" y="803"/>
                </a:lnTo>
                <a:lnTo>
                  <a:pt x="4192" y="774"/>
                </a:lnTo>
                <a:lnTo>
                  <a:pt x="4189" y="745"/>
                </a:lnTo>
                <a:lnTo>
                  <a:pt x="4185" y="720"/>
                </a:lnTo>
                <a:lnTo>
                  <a:pt x="4181" y="695"/>
                </a:lnTo>
                <a:lnTo>
                  <a:pt x="4175" y="673"/>
                </a:lnTo>
                <a:lnTo>
                  <a:pt x="4168" y="653"/>
                </a:lnTo>
                <a:lnTo>
                  <a:pt x="4159" y="635"/>
                </a:lnTo>
                <a:lnTo>
                  <a:pt x="4151" y="619"/>
                </a:lnTo>
                <a:lnTo>
                  <a:pt x="4141" y="605"/>
                </a:lnTo>
                <a:lnTo>
                  <a:pt x="4136" y="599"/>
                </a:lnTo>
                <a:lnTo>
                  <a:pt x="4130" y="592"/>
                </a:lnTo>
                <a:lnTo>
                  <a:pt x="4125" y="587"/>
                </a:lnTo>
                <a:lnTo>
                  <a:pt x="4119" y="583"/>
                </a:lnTo>
                <a:lnTo>
                  <a:pt x="4112" y="579"/>
                </a:lnTo>
                <a:lnTo>
                  <a:pt x="4106" y="575"/>
                </a:lnTo>
                <a:lnTo>
                  <a:pt x="4099" y="572"/>
                </a:lnTo>
                <a:lnTo>
                  <a:pt x="4092" y="570"/>
                </a:lnTo>
                <a:lnTo>
                  <a:pt x="4084" y="568"/>
                </a:lnTo>
                <a:lnTo>
                  <a:pt x="4077" y="567"/>
                </a:lnTo>
                <a:lnTo>
                  <a:pt x="4070" y="566"/>
                </a:lnTo>
                <a:lnTo>
                  <a:pt x="4062" y="566"/>
                </a:lnTo>
                <a:close/>
                <a:moveTo>
                  <a:pt x="4061" y="383"/>
                </a:moveTo>
                <a:lnTo>
                  <a:pt x="4085" y="384"/>
                </a:lnTo>
                <a:lnTo>
                  <a:pt x="4109" y="385"/>
                </a:lnTo>
                <a:lnTo>
                  <a:pt x="4131" y="387"/>
                </a:lnTo>
                <a:lnTo>
                  <a:pt x="4152" y="391"/>
                </a:lnTo>
                <a:lnTo>
                  <a:pt x="4174" y="395"/>
                </a:lnTo>
                <a:lnTo>
                  <a:pt x="4193" y="400"/>
                </a:lnTo>
                <a:lnTo>
                  <a:pt x="4213" y="405"/>
                </a:lnTo>
                <a:lnTo>
                  <a:pt x="4232" y="412"/>
                </a:lnTo>
                <a:lnTo>
                  <a:pt x="4250" y="420"/>
                </a:lnTo>
                <a:lnTo>
                  <a:pt x="4267" y="429"/>
                </a:lnTo>
                <a:lnTo>
                  <a:pt x="4284" y="439"/>
                </a:lnTo>
                <a:lnTo>
                  <a:pt x="4301" y="449"/>
                </a:lnTo>
                <a:lnTo>
                  <a:pt x="4316" y="460"/>
                </a:lnTo>
                <a:lnTo>
                  <a:pt x="4330" y="472"/>
                </a:lnTo>
                <a:lnTo>
                  <a:pt x="4344" y="486"/>
                </a:lnTo>
                <a:lnTo>
                  <a:pt x="4357" y="500"/>
                </a:lnTo>
                <a:lnTo>
                  <a:pt x="4370" y="515"/>
                </a:lnTo>
                <a:lnTo>
                  <a:pt x="4382" y="530"/>
                </a:lnTo>
                <a:lnTo>
                  <a:pt x="4392" y="548"/>
                </a:lnTo>
                <a:lnTo>
                  <a:pt x="4402" y="565"/>
                </a:lnTo>
                <a:lnTo>
                  <a:pt x="4411" y="583"/>
                </a:lnTo>
                <a:lnTo>
                  <a:pt x="4420" y="602"/>
                </a:lnTo>
                <a:lnTo>
                  <a:pt x="4427" y="622"/>
                </a:lnTo>
                <a:lnTo>
                  <a:pt x="4435" y="642"/>
                </a:lnTo>
                <a:lnTo>
                  <a:pt x="4441" y="664"/>
                </a:lnTo>
                <a:lnTo>
                  <a:pt x="4446" y="686"/>
                </a:lnTo>
                <a:lnTo>
                  <a:pt x="4451" y="709"/>
                </a:lnTo>
                <a:lnTo>
                  <a:pt x="4454" y="732"/>
                </a:lnTo>
                <a:lnTo>
                  <a:pt x="4457" y="756"/>
                </a:lnTo>
                <a:lnTo>
                  <a:pt x="4459" y="782"/>
                </a:lnTo>
                <a:lnTo>
                  <a:pt x="4460" y="808"/>
                </a:lnTo>
                <a:lnTo>
                  <a:pt x="4461" y="835"/>
                </a:lnTo>
                <a:lnTo>
                  <a:pt x="4460" y="862"/>
                </a:lnTo>
                <a:lnTo>
                  <a:pt x="4459" y="888"/>
                </a:lnTo>
                <a:lnTo>
                  <a:pt x="4457" y="913"/>
                </a:lnTo>
                <a:lnTo>
                  <a:pt x="4454" y="938"/>
                </a:lnTo>
                <a:lnTo>
                  <a:pt x="4451" y="961"/>
                </a:lnTo>
                <a:lnTo>
                  <a:pt x="4446" y="983"/>
                </a:lnTo>
                <a:lnTo>
                  <a:pt x="4441" y="1006"/>
                </a:lnTo>
                <a:lnTo>
                  <a:pt x="4435" y="1027"/>
                </a:lnTo>
                <a:lnTo>
                  <a:pt x="4427" y="1048"/>
                </a:lnTo>
                <a:lnTo>
                  <a:pt x="4420" y="1067"/>
                </a:lnTo>
                <a:lnTo>
                  <a:pt x="4411" y="1086"/>
                </a:lnTo>
                <a:lnTo>
                  <a:pt x="4402" y="1105"/>
                </a:lnTo>
                <a:lnTo>
                  <a:pt x="4392" y="1122"/>
                </a:lnTo>
                <a:lnTo>
                  <a:pt x="4381" y="1138"/>
                </a:lnTo>
                <a:lnTo>
                  <a:pt x="4370" y="1154"/>
                </a:lnTo>
                <a:lnTo>
                  <a:pt x="4356" y="1170"/>
                </a:lnTo>
                <a:lnTo>
                  <a:pt x="4343" y="1184"/>
                </a:lnTo>
                <a:lnTo>
                  <a:pt x="4329" y="1197"/>
                </a:lnTo>
                <a:lnTo>
                  <a:pt x="4315" y="1209"/>
                </a:lnTo>
                <a:lnTo>
                  <a:pt x="4300" y="1221"/>
                </a:lnTo>
                <a:lnTo>
                  <a:pt x="4283" y="1231"/>
                </a:lnTo>
                <a:lnTo>
                  <a:pt x="4267" y="1241"/>
                </a:lnTo>
                <a:lnTo>
                  <a:pt x="4249" y="1250"/>
                </a:lnTo>
                <a:lnTo>
                  <a:pt x="4231" y="1257"/>
                </a:lnTo>
                <a:lnTo>
                  <a:pt x="4212" y="1264"/>
                </a:lnTo>
                <a:lnTo>
                  <a:pt x="4193" y="1270"/>
                </a:lnTo>
                <a:lnTo>
                  <a:pt x="4173" y="1276"/>
                </a:lnTo>
                <a:lnTo>
                  <a:pt x="4151" y="1280"/>
                </a:lnTo>
                <a:lnTo>
                  <a:pt x="4130" y="1283"/>
                </a:lnTo>
                <a:lnTo>
                  <a:pt x="4108" y="1285"/>
                </a:lnTo>
                <a:lnTo>
                  <a:pt x="4085" y="1287"/>
                </a:lnTo>
                <a:lnTo>
                  <a:pt x="4061" y="1287"/>
                </a:lnTo>
                <a:lnTo>
                  <a:pt x="4038" y="1287"/>
                </a:lnTo>
                <a:lnTo>
                  <a:pt x="4015" y="1285"/>
                </a:lnTo>
                <a:lnTo>
                  <a:pt x="3993" y="1283"/>
                </a:lnTo>
                <a:lnTo>
                  <a:pt x="3972" y="1280"/>
                </a:lnTo>
                <a:lnTo>
                  <a:pt x="3950" y="1276"/>
                </a:lnTo>
                <a:lnTo>
                  <a:pt x="3931" y="1270"/>
                </a:lnTo>
                <a:lnTo>
                  <a:pt x="3911" y="1264"/>
                </a:lnTo>
                <a:lnTo>
                  <a:pt x="3893" y="1257"/>
                </a:lnTo>
                <a:lnTo>
                  <a:pt x="3874" y="1249"/>
                </a:lnTo>
                <a:lnTo>
                  <a:pt x="3857" y="1241"/>
                </a:lnTo>
                <a:lnTo>
                  <a:pt x="3841" y="1231"/>
                </a:lnTo>
                <a:lnTo>
                  <a:pt x="3825" y="1221"/>
                </a:lnTo>
                <a:lnTo>
                  <a:pt x="3809" y="1209"/>
                </a:lnTo>
                <a:lnTo>
                  <a:pt x="3794" y="1196"/>
                </a:lnTo>
                <a:lnTo>
                  <a:pt x="3780" y="1183"/>
                </a:lnTo>
                <a:lnTo>
                  <a:pt x="3767" y="1169"/>
                </a:lnTo>
                <a:lnTo>
                  <a:pt x="3754" y="1153"/>
                </a:lnTo>
                <a:lnTo>
                  <a:pt x="3742" y="1138"/>
                </a:lnTo>
                <a:lnTo>
                  <a:pt x="3732" y="1121"/>
                </a:lnTo>
                <a:lnTo>
                  <a:pt x="3722" y="1104"/>
                </a:lnTo>
                <a:lnTo>
                  <a:pt x="3712" y="1085"/>
                </a:lnTo>
                <a:lnTo>
                  <a:pt x="3704" y="1067"/>
                </a:lnTo>
                <a:lnTo>
                  <a:pt x="3696" y="1047"/>
                </a:lnTo>
                <a:lnTo>
                  <a:pt x="3690" y="1026"/>
                </a:lnTo>
                <a:lnTo>
                  <a:pt x="3683" y="1005"/>
                </a:lnTo>
                <a:lnTo>
                  <a:pt x="3677" y="983"/>
                </a:lnTo>
                <a:lnTo>
                  <a:pt x="3673" y="960"/>
                </a:lnTo>
                <a:lnTo>
                  <a:pt x="3669" y="937"/>
                </a:lnTo>
                <a:lnTo>
                  <a:pt x="3667" y="912"/>
                </a:lnTo>
                <a:lnTo>
                  <a:pt x="3665" y="888"/>
                </a:lnTo>
                <a:lnTo>
                  <a:pt x="3663" y="861"/>
                </a:lnTo>
                <a:lnTo>
                  <a:pt x="3663" y="835"/>
                </a:lnTo>
                <a:lnTo>
                  <a:pt x="3663" y="808"/>
                </a:lnTo>
                <a:lnTo>
                  <a:pt x="3664" y="782"/>
                </a:lnTo>
                <a:lnTo>
                  <a:pt x="3666" y="757"/>
                </a:lnTo>
                <a:lnTo>
                  <a:pt x="3669" y="733"/>
                </a:lnTo>
                <a:lnTo>
                  <a:pt x="3673" y="709"/>
                </a:lnTo>
                <a:lnTo>
                  <a:pt x="3677" y="686"/>
                </a:lnTo>
                <a:lnTo>
                  <a:pt x="3682" y="664"/>
                </a:lnTo>
                <a:lnTo>
                  <a:pt x="3689" y="642"/>
                </a:lnTo>
                <a:lnTo>
                  <a:pt x="3696" y="622"/>
                </a:lnTo>
                <a:lnTo>
                  <a:pt x="3704" y="603"/>
                </a:lnTo>
                <a:lnTo>
                  <a:pt x="3712" y="583"/>
                </a:lnTo>
                <a:lnTo>
                  <a:pt x="3721" y="565"/>
                </a:lnTo>
                <a:lnTo>
                  <a:pt x="3731" y="548"/>
                </a:lnTo>
                <a:lnTo>
                  <a:pt x="3742" y="531"/>
                </a:lnTo>
                <a:lnTo>
                  <a:pt x="3753" y="515"/>
                </a:lnTo>
                <a:lnTo>
                  <a:pt x="3767" y="501"/>
                </a:lnTo>
                <a:lnTo>
                  <a:pt x="3780" y="487"/>
                </a:lnTo>
                <a:lnTo>
                  <a:pt x="3794" y="473"/>
                </a:lnTo>
                <a:lnTo>
                  <a:pt x="3808" y="460"/>
                </a:lnTo>
                <a:lnTo>
                  <a:pt x="3824" y="449"/>
                </a:lnTo>
                <a:lnTo>
                  <a:pt x="3840" y="439"/>
                </a:lnTo>
                <a:lnTo>
                  <a:pt x="3856" y="429"/>
                </a:lnTo>
                <a:lnTo>
                  <a:pt x="3874" y="420"/>
                </a:lnTo>
                <a:lnTo>
                  <a:pt x="3892" y="412"/>
                </a:lnTo>
                <a:lnTo>
                  <a:pt x="3911" y="405"/>
                </a:lnTo>
                <a:lnTo>
                  <a:pt x="3930" y="400"/>
                </a:lnTo>
                <a:lnTo>
                  <a:pt x="3950" y="395"/>
                </a:lnTo>
                <a:lnTo>
                  <a:pt x="3972" y="391"/>
                </a:lnTo>
                <a:lnTo>
                  <a:pt x="3993" y="387"/>
                </a:lnTo>
                <a:lnTo>
                  <a:pt x="4015" y="385"/>
                </a:lnTo>
                <a:lnTo>
                  <a:pt x="4038" y="384"/>
                </a:lnTo>
                <a:lnTo>
                  <a:pt x="4061" y="383"/>
                </a:lnTo>
                <a:close/>
                <a:moveTo>
                  <a:pt x="2595" y="15"/>
                </a:moveTo>
                <a:lnTo>
                  <a:pt x="2847" y="15"/>
                </a:lnTo>
                <a:lnTo>
                  <a:pt x="2847" y="753"/>
                </a:lnTo>
                <a:lnTo>
                  <a:pt x="3071" y="402"/>
                </a:lnTo>
                <a:lnTo>
                  <a:pt x="3327" y="402"/>
                </a:lnTo>
                <a:lnTo>
                  <a:pt x="3067" y="796"/>
                </a:lnTo>
                <a:lnTo>
                  <a:pt x="3351" y="1268"/>
                </a:lnTo>
                <a:lnTo>
                  <a:pt x="3071" y="1268"/>
                </a:lnTo>
                <a:lnTo>
                  <a:pt x="2847" y="860"/>
                </a:lnTo>
                <a:lnTo>
                  <a:pt x="2847" y="1268"/>
                </a:lnTo>
                <a:lnTo>
                  <a:pt x="2595" y="1268"/>
                </a:lnTo>
                <a:lnTo>
                  <a:pt x="2595" y="15"/>
                </a:lnTo>
                <a:close/>
                <a:moveTo>
                  <a:pt x="2437" y="676"/>
                </a:moveTo>
                <a:lnTo>
                  <a:pt x="2437" y="1268"/>
                </a:lnTo>
                <a:lnTo>
                  <a:pt x="2183" y="1268"/>
                </a:lnTo>
                <a:lnTo>
                  <a:pt x="2183" y="733"/>
                </a:lnTo>
                <a:lnTo>
                  <a:pt x="2183" y="716"/>
                </a:lnTo>
                <a:lnTo>
                  <a:pt x="2182" y="699"/>
                </a:lnTo>
                <a:lnTo>
                  <a:pt x="2180" y="685"/>
                </a:lnTo>
                <a:lnTo>
                  <a:pt x="2178" y="672"/>
                </a:lnTo>
                <a:lnTo>
                  <a:pt x="2174" y="659"/>
                </a:lnTo>
                <a:lnTo>
                  <a:pt x="2170" y="647"/>
                </a:lnTo>
                <a:lnTo>
                  <a:pt x="2166" y="638"/>
                </a:lnTo>
                <a:lnTo>
                  <a:pt x="2160" y="629"/>
                </a:lnTo>
                <a:lnTo>
                  <a:pt x="2154" y="621"/>
                </a:lnTo>
                <a:lnTo>
                  <a:pt x="2147" y="615"/>
                </a:lnTo>
                <a:lnTo>
                  <a:pt x="2140" y="609"/>
                </a:lnTo>
                <a:lnTo>
                  <a:pt x="2130" y="604"/>
                </a:lnTo>
                <a:lnTo>
                  <a:pt x="2121" y="601"/>
                </a:lnTo>
                <a:lnTo>
                  <a:pt x="2110" y="598"/>
                </a:lnTo>
                <a:lnTo>
                  <a:pt x="2099" y="597"/>
                </a:lnTo>
                <a:lnTo>
                  <a:pt x="2088" y="596"/>
                </a:lnTo>
                <a:lnTo>
                  <a:pt x="2074" y="597"/>
                </a:lnTo>
                <a:lnTo>
                  <a:pt x="2060" y="599"/>
                </a:lnTo>
                <a:lnTo>
                  <a:pt x="2049" y="603"/>
                </a:lnTo>
                <a:lnTo>
                  <a:pt x="2038" y="607"/>
                </a:lnTo>
                <a:lnTo>
                  <a:pt x="2027" y="614"/>
                </a:lnTo>
                <a:lnTo>
                  <a:pt x="2018" y="622"/>
                </a:lnTo>
                <a:lnTo>
                  <a:pt x="2010" y="631"/>
                </a:lnTo>
                <a:lnTo>
                  <a:pt x="2002" y="641"/>
                </a:lnTo>
                <a:lnTo>
                  <a:pt x="1994" y="654"/>
                </a:lnTo>
                <a:lnTo>
                  <a:pt x="1988" y="667"/>
                </a:lnTo>
                <a:lnTo>
                  <a:pt x="1983" y="682"/>
                </a:lnTo>
                <a:lnTo>
                  <a:pt x="1979" y="697"/>
                </a:lnTo>
                <a:lnTo>
                  <a:pt x="1976" y="715"/>
                </a:lnTo>
                <a:lnTo>
                  <a:pt x="1973" y="734"/>
                </a:lnTo>
                <a:lnTo>
                  <a:pt x="1972" y="753"/>
                </a:lnTo>
                <a:lnTo>
                  <a:pt x="1972" y="775"/>
                </a:lnTo>
                <a:lnTo>
                  <a:pt x="1972" y="1268"/>
                </a:lnTo>
                <a:lnTo>
                  <a:pt x="1718" y="1268"/>
                </a:lnTo>
                <a:lnTo>
                  <a:pt x="1718" y="589"/>
                </a:lnTo>
                <a:lnTo>
                  <a:pt x="1718" y="554"/>
                </a:lnTo>
                <a:lnTo>
                  <a:pt x="1717" y="523"/>
                </a:lnTo>
                <a:lnTo>
                  <a:pt x="1717" y="497"/>
                </a:lnTo>
                <a:lnTo>
                  <a:pt x="1716" y="475"/>
                </a:lnTo>
                <a:lnTo>
                  <a:pt x="1715" y="456"/>
                </a:lnTo>
                <a:lnTo>
                  <a:pt x="1713" y="437"/>
                </a:lnTo>
                <a:lnTo>
                  <a:pt x="1712" y="419"/>
                </a:lnTo>
                <a:lnTo>
                  <a:pt x="1710" y="402"/>
                </a:lnTo>
                <a:lnTo>
                  <a:pt x="1942" y="402"/>
                </a:lnTo>
                <a:lnTo>
                  <a:pt x="1944" y="420"/>
                </a:lnTo>
                <a:lnTo>
                  <a:pt x="1946" y="439"/>
                </a:lnTo>
                <a:lnTo>
                  <a:pt x="1948" y="456"/>
                </a:lnTo>
                <a:lnTo>
                  <a:pt x="1949" y="473"/>
                </a:lnTo>
                <a:lnTo>
                  <a:pt x="1949" y="489"/>
                </a:lnTo>
                <a:lnTo>
                  <a:pt x="1950" y="504"/>
                </a:lnTo>
                <a:lnTo>
                  <a:pt x="1951" y="519"/>
                </a:lnTo>
                <a:lnTo>
                  <a:pt x="1951" y="533"/>
                </a:lnTo>
                <a:lnTo>
                  <a:pt x="1958" y="517"/>
                </a:lnTo>
                <a:lnTo>
                  <a:pt x="1967" y="501"/>
                </a:lnTo>
                <a:lnTo>
                  <a:pt x="1977" y="486"/>
                </a:lnTo>
                <a:lnTo>
                  <a:pt x="1988" y="471"/>
                </a:lnTo>
                <a:lnTo>
                  <a:pt x="2001" y="458"/>
                </a:lnTo>
                <a:lnTo>
                  <a:pt x="2015" y="445"/>
                </a:lnTo>
                <a:lnTo>
                  <a:pt x="2029" y="434"/>
                </a:lnTo>
                <a:lnTo>
                  <a:pt x="2044" y="423"/>
                </a:lnTo>
                <a:lnTo>
                  <a:pt x="2061" y="414"/>
                </a:lnTo>
                <a:lnTo>
                  <a:pt x="2078" y="406"/>
                </a:lnTo>
                <a:lnTo>
                  <a:pt x="2096" y="399"/>
                </a:lnTo>
                <a:lnTo>
                  <a:pt x="2114" y="393"/>
                </a:lnTo>
                <a:lnTo>
                  <a:pt x="2133" y="389"/>
                </a:lnTo>
                <a:lnTo>
                  <a:pt x="2152" y="386"/>
                </a:lnTo>
                <a:lnTo>
                  <a:pt x="2172" y="384"/>
                </a:lnTo>
                <a:lnTo>
                  <a:pt x="2192" y="383"/>
                </a:lnTo>
                <a:lnTo>
                  <a:pt x="2207" y="384"/>
                </a:lnTo>
                <a:lnTo>
                  <a:pt x="2221" y="385"/>
                </a:lnTo>
                <a:lnTo>
                  <a:pt x="2235" y="386"/>
                </a:lnTo>
                <a:lnTo>
                  <a:pt x="2248" y="388"/>
                </a:lnTo>
                <a:lnTo>
                  <a:pt x="2261" y="391"/>
                </a:lnTo>
                <a:lnTo>
                  <a:pt x="2274" y="394"/>
                </a:lnTo>
                <a:lnTo>
                  <a:pt x="2286" y="397"/>
                </a:lnTo>
                <a:lnTo>
                  <a:pt x="2298" y="402"/>
                </a:lnTo>
                <a:lnTo>
                  <a:pt x="2309" y="407"/>
                </a:lnTo>
                <a:lnTo>
                  <a:pt x="2319" y="412"/>
                </a:lnTo>
                <a:lnTo>
                  <a:pt x="2329" y="418"/>
                </a:lnTo>
                <a:lnTo>
                  <a:pt x="2340" y="426"/>
                </a:lnTo>
                <a:lnTo>
                  <a:pt x="2349" y="433"/>
                </a:lnTo>
                <a:lnTo>
                  <a:pt x="2358" y="440"/>
                </a:lnTo>
                <a:lnTo>
                  <a:pt x="2367" y="449"/>
                </a:lnTo>
                <a:lnTo>
                  <a:pt x="2375" y="458"/>
                </a:lnTo>
                <a:lnTo>
                  <a:pt x="2382" y="467"/>
                </a:lnTo>
                <a:lnTo>
                  <a:pt x="2389" y="477"/>
                </a:lnTo>
                <a:lnTo>
                  <a:pt x="2395" y="488"/>
                </a:lnTo>
                <a:lnTo>
                  <a:pt x="2401" y="499"/>
                </a:lnTo>
                <a:lnTo>
                  <a:pt x="2408" y="511"/>
                </a:lnTo>
                <a:lnTo>
                  <a:pt x="2413" y="523"/>
                </a:lnTo>
                <a:lnTo>
                  <a:pt x="2418" y="536"/>
                </a:lnTo>
                <a:lnTo>
                  <a:pt x="2422" y="550"/>
                </a:lnTo>
                <a:lnTo>
                  <a:pt x="2425" y="563"/>
                </a:lnTo>
                <a:lnTo>
                  <a:pt x="2428" y="577"/>
                </a:lnTo>
                <a:lnTo>
                  <a:pt x="2431" y="592"/>
                </a:lnTo>
                <a:lnTo>
                  <a:pt x="2433" y="608"/>
                </a:lnTo>
                <a:lnTo>
                  <a:pt x="2435" y="624"/>
                </a:lnTo>
                <a:lnTo>
                  <a:pt x="2436" y="641"/>
                </a:lnTo>
                <a:lnTo>
                  <a:pt x="2437" y="658"/>
                </a:lnTo>
                <a:lnTo>
                  <a:pt x="2437" y="676"/>
                </a:lnTo>
                <a:close/>
                <a:moveTo>
                  <a:pt x="1311" y="862"/>
                </a:moveTo>
                <a:lnTo>
                  <a:pt x="1303" y="861"/>
                </a:lnTo>
                <a:lnTo>
                  <a:pt x="1295" y="860"/>
                </a:lnTo>
                <a:lnTo>
                  <a:pt x="1287" y="860"/>
                </a:lnTo>
                <a:lnTo>
                  <a:pt x="1279" y="859"/>
                </a:lnTo>
                <a:lnTo>
                  <a:pt x="1270" y="859"/>
                </a:lnTo>
                <a:lnTo>
                  <a:pt x="1260" y="859"/>
                </a:lnTo>
                <a:lnTo>
                  <a:pt x="1248" y="858"/>
                </a:lnTo>
                <a:lnTo>
                  <a:pt x="1236" y="858"/>
                </a:lnTo>
                <a:lnTo>
                  <a:pt x="1214" y="859"/>
                </a:lnTo>
                <a:lnTo>
                  <a:pt x="1194" y="860"/>
                </a:lnTo>
                <a:lnTo>
                  <a:pt x="1174" y="863"/>
                </a:lnTo>
                <a:lnTo>
                  <a:pt x="1157" y="867"/>
                </a:lnTo>
                <a:lnTo>
                  <a:pt x="1140" y="872"/>
                </a:lnTo>
                <a:lnTo>
                  <a:pt x="1125" y="879"/>
                </a:lnTo>
                <a:lnTo>
                  <a:pt x="1111" y="886"/>
                </a:lnTo>
                <a:lnTo>
                  <a:pt x="1099" y="894"/>
                </a:lnTo>
                <a:lnTo>
                  <a:pt x="1088" y="903"/>
                </a:lnTo>
                <a:lnTo>
                  <a:pt x="1079" y="913"/>
                </a:lnTo>
                <a:lnTo>
                  <a:pt x="1071" y="924"/>
                </a:lnTo>
                <a:lnTo>
                  <a:pt x="1065" y="937"/>
                </a:lnTo>
                <a:lnTo>
                  <a:pt x="1059" y="950"/>
                </a:lnTo>
                <a:lnTo>
                  <a:pt x="1056" y="964"/>
                </a:lnTo>
                <a:lnTo>
                  <a:pt x="1054" y="979"/>
                </a:lnTo>
                <a:lnTo>
                  <a:pt x="1053" y="996"/>
                </a:lnTo>
                <a:lnTo>
                  <a:pt x="1054" y="1009"/>
                </a:lnTo>
                <a:lnTo>
                  <a:pt x="1055" y="1021"/>
                </a:lnTo>
                <a:lnTo>
                  <a:pt x="1057" y="1033"/>
                </a:lnTo>
                <a:lnTo>
                  <a:pt x="1060" y="1044"/>
                </a:lnTo>
                <a:lnTo>
                  <a:pt x="1065" y="1055"/>
                </a:lnTo>
                <a:lnTo>
                  <a:pt x="1070" y="1064"/>
                </a:lnTo>
                <a:lnTo>
                  <a:pt x="1076" y="1073"/>
                </a:lnTo>
                <a:lnTo>
                  <a:pt x="1083" y="1080"/>
                </a:lnTo>
                <a:lnTo>
                  <a:pt x="1091" y="1087"/>
                </a:lnTo>
                <a:lnTo>
                  <a:pt x="1099" y="1094"/>
                </a:lnTo>
                <a:lnTo>
                  <a:pt x="1108" y="1099"/>
                </a:lnTo>
                <a:lnTo>
                  <a:pt x="1119" y="1104"/>
                </a:lnTo>
                <a:lnTo>
                  <a:pt x="1130" y="1107"/>
                </a:lnTo>
                <a:lnTo>
                  <a:pt x="1141" y="1110"/>
                </a:lnTo>
                <a:lnTo>
                  <a:pt x="1153" y="1111"/>
                </a:lnTo>
                <a:lnTo>
                  <a:pt x="1166" y="1112"/>
                </a:lnTo>
                <a:lnTo>
                  <a:pt x="1183" y="1111"/>
                </a:lnTo>
                <a:lnTo>
                  <a:pt x="1201" y="1109"/>
                </a:lnTo>
                <a:lnTo>
                  <a:pt x="1216" y="1105"/>
                </a:lnTo>
                <a:lnTo>
                  <a:pt x="1230" y="1099"/>
                </a:lnTo>
                <a:lnTo>
                  <a:pt x="1243" y="1092"/>
                </a:lnTo>
                <a:lnTo>
                  <a:pt x="1256" y="1084"/>
                </a:lnTo>
                <a:lnTo>
                  <a:pt x="1266" y="1074"/>
                </a:lnTo>
                <a:lnTo>
                  <a:pt x="1276" y="1063"/>
                </a:lnTo>
                <a:lnTo>
                  <a:pt x="1284" y="1050"/>
                </a:lnTo>
                <a:lnTo>
                  <a:pt x="1291" y="1035"/>
                </a:lnTo>
                <a:lnTo>
                  <a:pt x="1297" y="1018"/>
                </a:lnTo>
                <a:lnTo>
                  <a:pt x="1302" y="1001"/>
                </a:lnTo>
                <a:lnTo>
                  <a:pt x="1306" y="980"/>
                </a:lnTo>
                <a:lnTo>
                  <a:pt x="1309" y="959"/>
                </a:lnTo>
                <a:lnTo>
                  <a:pt x="1310" y="936"/>
                </a:lnTo>
                <a:lnTo>
                  <a:pt x="1311" y="911"/>
                </a:lnTo>
                <a:lnTo>
                  <a:pt x="1311" y="862"/>
                </a:lnTo>
                <a:close/>
                <a:moveTo>
                  <a:pt x="1558" y="772"/>
                </a:moveTo>
                <a:lnTo>
                  <a:pt x="1558" y="1091"/>
                </a:lnTo>
                <a:lnTo>
                  <a:pt x="1558" y="1119"/>
                </a:lnTo>
                <a:lnTo>
                  <a:pt x="1559" y="1144"/>
                </a:lnTo>
                <a:lnTo>
                  <a:pt x="1559" y="1168"/>
                </a:lnTo>
                <a:lnTo>
                  <a:pt x="1561" y="1189"/>
                </a:lnTo>
                <a:lnTo>
                  <a:pt x="1562" y="1209"/>
                </a:lnTo>
                <a:lnTo>
                  <a:pt x="1564" y="1230"/>
                </a:lnTo>
                <a:lnTo>
                  <a:pt x="1566" y="1249"/>
                </a:lnTo>
                <a:lnTo>
                  <a:pt x="1568" y="1268"/>
                </a:lnTo>
                <a:lnTo>
                  <a:pt x="1332" y="1268"/>
                </a:lnTo>
                <a:lnTo>
                  <a:pt x="1322" y="1156"/>
                </a:lnTo>
                <a:lnTo>
                  <a:pt x="1309" y="1173"/>
                </a:lnTo>
                <a:lnTo>
                  <a:pt x="1296" y="1187"/>
                </a:lnTo>
                <a:lnTo>
                  <a:pt x="1282" y="1201"/>
                </a:lnTo>
                <a:lnTo>
                  <a:pt x="1268" y="1213"/>
                </a:lnTo>
                <a:lnTo>
                  <a:pt x="1254" y="1226"/>
                </a:lnTo>
                <a:lnTo>
                  <a:pt x="1238" y="1236"/>
                </a:lnTo>
                <a:lnTo>
                  <a:pt x="1223" y="1246"/>
                </a:lnTo>
                <a:lnTo>
                  <a:pt x="1207" y="1254"/>
                </a:lnTo>
                <a:lnTo>
                  <a:pt x="1191" y="1262"/>
                </a:lnTo>
                <a:lnTo>
                  <a:pt x="1174" y="1268"/>
                </a:lnTo>
                <a:lnTo>
                  <a:pt x="1157" y="1275"/>
                </a:lnTo>
                <a:lnTo>
                  <a:pt x="1140" y="1279"/>
                </a:lnTo>
                <a:lnTo>
                  <a:pt x="1122" y="1283"/>
                </a:lnTo>
                <a:lnTo>
                  <a:pt x="1103" y="1285"/>
                </a:lnTo>
                <a:lnTo>
                  <a:pt x="1085" y="1287"/>
                </a:lnTo>
                <a:lnTo>
                  <a:pt x="1066" y="1287"/>
                </a:lnTo>
                <a:lnTo>
                  <a:pt x="1053" y="1287"/>
                </a:lnTo>
                <a:lnTo>
                  <a:pt x="1038" y="1286"/>
                </a:lnTo>
                <a:lnTo>
                  <a:pt x="1025" y="1285"/>
                </a:lnTo>
                <a:lnTo>
                  <a:pt x="1012" y="1283"/>
                </a:lnTo>
                <a:lnTo>
                  <a:pt x="1000" y="1280"/>
                </a:lnTo>
                <a:lnTo>
                  <a:pt x="988" y="1277"/>
                </a:lnTo>
                <a:lnTo>
                  <a:pt x="975" y="1273"/>
                </a:lnTo>
                <a:lnTo>
                  <a:pt x="964" y="1268"/>
                </a:lnTo>
                <a:lnTo>
                  <a:pt x="953" y="1263"/>
                </a:lnTo>
                <a:lnTo>
                  <a:pt x="942" y="1258"/>
                </a:lnTo>
                <a:lnTo>
                  <a:pt x="932" y="1252"/>
                </a:lnTo>
                <a:lnTo>
                  <a:pt x="922" y="1246"/>
                </a:lnTo>
                <a:lnTo>
                  <a:pt x="912" y="1239"/>
                </a:lnTo>
                <a:lnTo>
                  <a:pt x="902" y="1231"/>
                </a:lnTo>
                <a:lnTo>
                  <a:pt x="893" y="1223"/>
                </a:lnTo>
                <a:lnTo>
                  <a:pt x="885" y="1213"/>
                </a:lnTo>
                <a:lnTo>
                  <a:pt x="876" y="1204"/>
                </a:lnTo>
                <a:lnTo>
                  <a:pt x="869" y="1194"/>
                </a:lnTo>
                <a:lnTo>
                  <a:pt x="862" y="1184"/>
                </a:lnTo>
                <a:lnTo>
                  <a:pt x="855" y="1174"/>
                </a:lnTo>
                <a:lnTo>
                  <a:pt x="849" y="1164"/>
                </a:lnTo>
                <a:lnTo>
                  <a:pt x="842" y="1152"/>
                </a:lnTo>
                <a:lnTo>
                  <a:pt x="837" y="1140"/>
                </a:lnTo>
                <a:lnTo>
                  <a:pt x="833" y="1129"/>
                </a:lnTo>
                <a:lnTo>
                  <a:pt x="829" y="1117"/>
                </a:lnTo>
                <a:lnTo>
                  <a:pt x="825" y="1104"/>
                </a:lnTo>
                <a:lnTo>
                  <a:pt x="822" y="1091"/>
                </a:lnTo>
                <a:lnTo>
                  <a:pt x="820" y="1077"/>
                </a:lnTo>
                <a:lnTo>
                  <a:pt x="818" y="1064"/>
                </a:lnTo>
                <a:lnTo>
                  <a:pt x="817" y="1050"/>
                </a:lnTo>
                <a:lnTo>
                  <a:pt x="816" y="1035"/>
                </a:lnTo>
                <a:lnTo>
                  <a:pt x="816" y="1021"/>
                </a:lnTo>
                <a:lnTo>
                  <a:pt x="816" y="1003"/>
                </a:lnTo>
                <a:lnTo>
                  <a:pt x="817" y="985"/>
                </a:lnTo>
                <a:lnTo>
                  <a:pt x="819" y="969"/>
                </a:lnTo>
                <a:lnTo>
                  <a:pt x="822" y="953"/>
                </a:lnTo>
                <a:lnTo>
                  <a:pt x="826" y="938"/>
                </a:lnTo>
                <a:lnTo>
                  <a:pt x="830" y="922"/>
                </a:lnTo>
                <a:lnTo>
                  <a:pt x="836" y="907"/>
                </a:lnTo>
                <a:lnTo>
                  <a:pt x="842" y="893"/>
                </a:lnTo>
                <a:lnTo>
                  <a:pt x="850" y="880"/>
                </a:lnTo>
                <a:lnTo>
                  <a:pt x="857" y="866"/>
                </a:lnTo>
                <a:lnTo>
                  <a:pt x="866" y="854"/>
                </a:lnTo>
                <a:lnTo>
                  <a:pt x="875" y="842"/>
                </a:lnTo>
                <a:lnTo>
                  <a:pt x="886" y="831"/>
                </a:lnTo>
                <a:lnTo>
                  <a:pt x="897" y="819"/>
                </a:lnTo>
                <a:lnTo>
                  <a:pt x="908" y="808"/>
                </a:lnTo>
                <a:lnTo>
                  <a:pt x="922" y="799"/>
                </a:lnTo>
                <a:lnTo>
                  <a:pt x="935" y="789"/>
                </a:lnTo>
                <a:lnTo>
                  <a:pt x="950" y="781"/>
                </a:lnTo>
                <a:lnTo>
                  <a:pt x="964" y="773"/>
                </a:lnTo>
                <a:lnTo>
                  <a:pt x="980" y="765"/>
                </a:lnTo>
                <a:lnTo>
                  <a:pt x="997" y="758"/>
                </a:lnTo>
                <a:lnTo>
                  <a:pt x="1014" y="751"/>
                </a:lnTo>
                <a:lnTo>
                  <a:pt x="1032" y="746"/>
                </a:lnTo>
                <a:lnTo>
                  <a:pt x="1051" y="741"/>
                </a:lnTo>
                <a:lnTo>
                  <a:pt x="1070" y="736"/>
                </a:lnTo>
                <a:lnTo>
                  <a:pt x="1090" y="732"/>
                </a:lnTo>
                <a:lnTo>
                  <a:pt x="1111" y="729"/>
                </a:lnTo>
                <a:lnTo>
                  <a:pt x="1133" y="726"/>
                </a:lnTo>
                <a:lnTo>
                  <a:pt x="1155" y="724"/>
                </a:lnTo>
                <a:lnTo>
                  <a:pt x="1178" y="723"/>
                </a:lnTo>
                <a:lnTo>
                  <a:pt x="1202" y="722"/>
                </a:lnTo>
                <a:lnTo>
                  <a:pt x="1226" y="722"/>
                </a:lnTo>
                <a:lnTo>
                  <a:pt x="1311" y="722"/>
                </a:lnTo>
                <a:lnTo>
                  <a:pt x="1311" y="696"/>
                </a:lnTo>
                <a:lnTo>
                  <a:pt x="1310" y="680"/>
                </a:lnTo>
                <a:lnTo>
                  <a:pt x="1308" y="664"/>
                </a:lnTo>
                <a:lnTo>
                  <a:pt x="1305" y="649"/>
                </a:lnTo>
                <a:lnTo>
                  <a:pt x="1300" y="635"/>
                </a:lnTo>
                <a:lnTo>
                  <a:pt x="1294" y="623"/>
                </a:lnTo>
                <a:lnTo>
                  <a:pt x="1287" y="611"/>
                </a:lnTo>
                <a:lnTo>
                  <a:pt x="1279" y="601"/>
                </a:lnTo>
                <a:lnTo>
                  <a:pt x="1269" y="591"/>
                </a:lnTo>
                <a:lnTo>
                  <a:pt x="1258" y="583"/>
                </a:lnTo>
                <a:lnTo>
                  <a:pt x="1245" y="576"/>
                </a:lnTo>
                <a:lnTo>
                  <a:pt x="1231" y="569"/>
                </a:lnTo>
                <a:lnTo>
                  <a:pt x="1216" y="565"/>
                </a:lnTo>
                <a:lnTo>
                  <a:pt x="1200" y="561"/>
                </a:lnTo>
                <a:lnTo>
                  <a:pt x="1182" y="558"/>
                </a:lnTo>
                <a:lnTo>
                  <a:pt x="1164" y="556"/>
                </a:lnTo>
                <a:lnTo>
                  <a:pt x="1144" y="556"/>
                </a:lnTo>
                <a:lnTo>
                  <a:pt x="1130" y="556"/>
                </a:lnTo>
                <a:lnTo>
                  <a:pt x="1114" y="557"/>
                </a:lnTo>
                <a:lnTo>
                  <a:pt x="1100" y="559"/>
                </a:lnTo>
                <a:lnTo>
                  <a:pt x="1085" y="561"/>
                </a:lnTo>
                <a:lnTo>
                  <a:pt x="1071" y="564"/>
                </a:lnTo>
                <a:lnTo>
                  <a:pt x="1056" y="567"/>
                </a:lnTo>
                <a:lnTo>
                  <a:pt x="1041" y="571"/>
                </a:lnTo>
                <a:lnTo>
                  <a:pt x="1027" y="576"/>
                </a:lnTo>
                <a:lnTo>
                  <a:pt x="1013" y="581"/>
                </a:lnTo>
                <a:lnTo>
                  <a:pt x="999" y="587"/>
                </a:lnTo>
                <a:lnTo>
                  <a:pt x="985" y="595"/>
                </a:lnTo>
                <a:lnTo>
                  <a:pt x="970" y="602"/>
                </a:lnTo>
                <a:lnTo>
                  <a:pt x="957" y="609"/>
                </a:lnTo>
                <a:lnTo>
                  <a:pt x="944" y="617"/>
                </a:lnTo>
                <a:lnTo>
                  <a:pt x="932" y="626"/>
                </a:lnTo>
                <a:lnTo>
                  <a:pt x="919" y="636"/>
                </a:lnTo>
                <a:lnTo>
                  <a:pt x="905" y="443"/>
                </a:lnTo>
                <a:lnTo>
                  <a:pt x="926" y="436"/>
                </a:lnTo>
                <a:lnTo>
                  <a:pt x="945" y="430"/>
                </a:lnTo>
                <a:lnTo>
                  <a:pt x="965" y="422"/>
                </a:lnTo>
                <a:lnTo>
                  <a:pt x="985" y="417"/>
                </a:lnTo>
                <a:lnTo>
                  <a:pt x="1004" y="411"/>
                </a:lnTo>
                <a:lnTo>
                  <a:pt x="1023" y="407"/>
                </a:lnTo>
                <a:lnTo>
                  <a:pt x="1041" y="402"/>
                </a:lnTo>
                <a:lnTo>
                  <a:pt x="1061" y="398"/>
                </a:lnTo>
                <a:lnTo>
                  <a:pt x="1097" y="392"/>
                </a:lnTo>
                <a:lnTo>
                  <a:pt x="1134" y="387"/>
                </a:lnTo>
                <a:lnTo>
                  <a:pt x="1169" y="384"/>
                </a:lnTo>
                <a:lnTo>
                  <a:pt x="1204" y="383"/>
                </a:lnTo>
                <a:lnTo>
                  <a:pt x="1228" y="384"/>
                </a:lnTo>
                <a:lnTo>
                  <a:pt x="1251" y="385"/>
                </a:lnTo>
                <a:lnTo>
                  <a:pt x="1274" y="386"/>
                </a:lnTo>
                <a:lnTo>
                  <a:pt x="1295" y="389"/>
                </a:lnTo>
                <a:lnTo>
                  <a:pt x="1315" y="391"/>
                </a:lnTo>
                <a:lnTo>
                  <a:pt x="1336" y="395"/>
                </a:lnTo>
                <a:lnTo>
                  <a:pt x="1354" y="399"/>
                </a:lnTo>
                <a:lnTo>
                  <a:pt x="1371" y="404"/>
                </a:lnTo>
                <a:lnTo>
                  <a:pt x="1389" y="409"/>
                </a:lnTo>
                <a:lnTo>
                  <a:pt x="1405" y="415"/>
                </a:lnTo>
                <a:lnTo>
                  <a:pt x="1419" y="422"/>
                </a:lnTo>
                <a:lnTo>
                  <a:pt x="1433" y="430"/>
                </a:lnTo>
                <a:lnTo>
                  <a:pt x="1446" y="438"/>
                </a:lnTo>
                <a:lnTo>
                  <a:pt x="1459" y="447"/>
                </a:lnTo>
                <a:lnTo>
                  <a:pt x="1470" y="456"/>
                </a:lnTo>
                <a:lnTo>
                  <a:pt x="1480" y="466"/>
                </a:lnTo>
                <a:lnTo>
                  <a:pt x="1489" y="476"/>
                </a:lnTo>
                <a:lnTo>
                  <a:pt x="1498" y="489"/>
                </a:lnTo>
                <a:lnTo>
                  <a:pt x="1506" y="502"/>
                </a:lnTo>
                <a:lnTo>
                  <a:pt x="1514" y="516"/>
                </a:lnTo>
                <a:lnTo>
                  <a:pt x="1521" y="531"/>
                </a:lnTo>
                <a:lnTo>
                  <a:pt x="1528" y="548"/>
                </a:lnTo>
                <a:lnTo>
                  <a:pt x="1534" y="565"/>
                </a:lnTo>
                <a:lnTo>
                  <a:pt x="1539" y="583"/>
                </a:lnTo>
                <a:lnTo>
                  <a:pt x="1543" y="604"/>
                </a:lnTo>
                <a:lnTo>
                  <a:pt x="1547" y="624"/>
                </a:lnTo>
                <a:lnTo>
                  <a:pt x="1551" y="646"/>
                </a:lnTo>
                <a:lnTo>
                  <a:pt x="1553" y="669"/>
                </a:lnTo>
                <a:lnTo>
                  <a:pt x="1555" y="693"/>
                </a:lnTo>
                <a:lnTo>
                  <a:pt x="1557" y="719"/>
                </a:lnTo>
                <a:lnTo>
                  <a:pt x="1558" y="744"/>
                </a:lnTo>
                <a:lnTo>
                  <a:pt x="1558" y="772"/>
                </a:lnTo>
                <a:close/>
                <a:moveTo>
                  <a:pt x="254" y="301"/>
                </a:moveTo>
                <a:lnTo>
                  <a:pt x="254" y="584"/>
                </a:lnTo>
                <a:lnTo>
                  <a:pt x="313" y="584"/>
                </a:lnTo>
                <a:lnTo>
                  <a:pt x="334" y="583"/>
                </a:lnTo>
                <a:lnTo>
                  <a:pt x="354" y="582"/>
                </a:lnTo>
                <a:lnTo>
                  <a:pt x="373" y="579"/>
                </a:lnTo>
                <a:lnTo>
                  <a:pt x="389" y="576"/>
                </a:lnTo>
                <a:lnTo>
                  <a:pt x="404" y="571"/>
                </a:lnTo>
                <a:lnTo>
                  <a:pt x="418" y="566"/>
                </a:lnTo>
                <a:lnTo>
                  <a:pt x="430" y="559"/>
                </a:lnTo>
                <a:lnTo>
                  <a:pt x="441" y="552"/>
                </a:lnTo>
                <a:lnTo>
                  <a:pt x="451" y="543"/>
                </a:lnTo>
                <a:lnTo>
                  <a:pt x="459" y="532"/>
                </a:lnTo>
                <a:lnTo>
                  <a:pt x="465" y="521"/>
                </a:lnTo>
                <a:lnTo>
                  <a:pt x="471" y="509"/>
                </a:lnTo>
                <a:lnTo>
                  <a:pt x="475" y="495"/>
                </a:lnTo>
                <a:lnTo>
                  <a:pt x="478" y="479"/>
                </a:lnTo>
                <a:lnTo>
                  <a:pt x="480" y="463"/>
                </a:lnTo>
                <a:lnTo>
                  <a:pt x="480" y="445"/>
                </a:lnTo>
                <a:lnTo>
                  <a:pt x="480" y="427"/>
                </a:lnTo>
                <a:lnTo>
                  <a:pt x="478" y="409"/>
                </a:lnTo>
                <a:lnTo>
                  <a:pt x="475" y="394"/>
                </a:lnTo>
                <a:lnTo>
                  <a:pt x="471" y="380"/>
                </a:lnTo>
                <a:lnTo>
                  <a:pt x="465" y="366"/>
                </a:lnTo>
                <a:lnTo>
                  <a:pt x="458" y="355"/>
                </a:lnTo>
                <a:lnTo>
                  <a:pt x="450" y="344"/>
                </a:lnTo>
                <a:lnTo>
                  <a:pt x="441" y="335"/>
                </a:lnTo>
                <a:lnTo>
                  <a:pt x="429" y="328"/>
                </a:lnTo>
                <a:lnTo>
                  <a:pt x="417" y="321"/>
                </a:lnTo>
                <a:lnTo>
                  <a:pt x="403" y="315"/>
                </a:lnTo>
                <a:lnTo>
                  <a:pt x="388" y="309"/>
                </a:lnTo>
                <a:lnTo>
                  <a:pt x="370" y="306"/>
                </a:lnTo>
                <a:lnTo>
                  <a:pt x="351" y="303"/>
                </a:lnTo>
                <a:lnTo>
                  <a:pt x="331" y="301"/>
                </a:lnTo>
                <a:lnTo>
                  <a:pt x="309" y="301"/>
                </a:lnTo>
                <a:lnTo>
                  <a:pt x="254" y="301"/>
                </a:lnTo>
                <a:close/>
                <a:moveTo>
                  <a:pt x="0" y="107"/>
                </a:moveTo>
                <a:lnTo>
                  <a:pt x="355" y="107"/>
                </a:lnTo>
                <a:lnTo>
                  <a:pt x="380" y="107"/>
                </a:lnTo>
                <a:lnTo>
                  <a:pt x="402" y="108"/>
                </a:lnTo>
                <a:lnTo>
                  <a:pt x="424" y="110"/>
                </a:lnTo>
                <a:lnTo>
                  <a:pt x="446" y="112"/>
                </a:lnTo>
                <a:lnTo>
                  <a:pt x="467" y="114"/>
                </a:lnTo>
                <a:lnTo>
                  <a:pt x="486" y="117"/>
                </a:lnTo>
                <a:lnTo>
                  <a:pt x="505" y="121"/>
                </a:lnTo>
                <a:lnTo>
                  <a:pt x="524" y="125"/>
                </a:lnTo>
                <a:lnTo>
                  <a:pt x="541" y="130"/>
                </a:lnTo>
                <a:lnTo>
                  <a:pt x="558" y="135"/>
                </a:lnTo>
                <a:lnTo>
                  <a:pt x="574" y="142"/>
                </a:lnTo>
                <a:lnTo>
                  <a:pt x="590" y="148"/>
                </a:lnTo>
                <a:lnTo>
                  <a:pt x="604" y="155"/>
                </a:lnTo>
                <a:lnTo>
                  <a:pt x="617" y="162"/>
                </a:lnTo>
                <a:lnTo>
                  <a:pt x="630" y="170"/>
                </a:lnTo>
                <a:lnTo>
                  <a:pt x="642" y="179"/>
                </a:lnTo>
                <a:lnTo>
                  <a:pt x="654" y="188"/>
                </a:lnTo>
                <a:lnTo>
                  <a:pt x="664" y="199"/>
                </a:lnTo>
                <a:lnTo>
                  <a:pt x="674" y="209"/>
                </a:lnTo>
                <a:lnTo>
                  <a:pt x="683" y="220"/>
                </a:lnTo>
                <a:lnTo>
                  <a:pt x="691" y="232"/>
                </a:lnTo>
                <a:lnTo>
                  <a:pt x="699" y="244"/>
                </a:lnTo>
                <a:lnTo>
                  <a:pt x="706" y="258"/>
                </a:lnTo>
                <a:lnTo>
                  <a:pt x="713" y="271"/>
                </a:lnTo>
                <a:lnTo>
                  <a:pt x="718" y="285"/>
                </a:lnTo>
                <a:lnTo>
                  <a:pt x="723" y="299"/>
                </a:lnTo>
                <a:lnTo>
                  <a:pt x="727" y="316"/>
                </a:lnTo>
                <a:lnTo>
                  <a:pt x="730" y="331"/>
                </a:lnTo>
                <a:lnTo>
                  <a:pt x="733" y="348"/>
                </a:lnTo>
                <a:lnTo>
                  <a:pt x="734" y="365"/>
                </a:lnTo>
                <a:lnTo>
                  <a:pt x="735" y="383"/>
                </a:lnTo>
                <a:lnTo>
                  <a:pt x="736" y="401"/>
                </a:lnTo>
                <a:lnTo>
                  <a:pt x="735" y="428"/>
                </a:lnTo>
                <a:lnTo>
                  <a:pt x="733" y="452"/>
                </a:lnTo>
                <a:lnTo>
                  <a:pt x="728" y="476"/>
                </a:lnTo>
                <a:lnTo>
                  <a:pt x="722" y="499"/>
                </a:lnTo>
                <a:lnTo>
                  <a:pt x="715" y="520"/>
                </a:lnTo>
                <a:lnTo>
                  <a:pt x="705" y="540"/>
                </a:lnTo>
                <a:lnTo>
                  <a:pt x="700" y="550"/>
                </a:lnTo>
                <a:lnTo>
                  <a:pt x="694" y="559"/>
                </a:lnTo>
                <a:lnTo>
                  <a:pt x="688" y="568"/>
                </a:lnTo>
                <a:lnTo>
                  <a:pt x="681" y="576"/>
                </a:lnTo>
                <a:lnTo>
                  <a:pt x="675" y="584"/>
                </a:lnTo>
                <a:lnTo>
                  <a:pt x="667" y="592"/>
                </a:lnTo>
                <a:lnTo>
                  <a:pt x="660" y="600"/>
                </a:lnTo>
                <a:lnTo>
                  <a:pt x="652" y="608"/>
                </a:lnTo>
                <a:lnTo>
                  <a:pt x="642" y="614"/>
                </a:lnTo>
                <a:lnTo>
                  <a:pt x="634" y="621"/>
                </a:lnTo>
                <a:lnTo>
                  <a:pt x="625" y="627"/>
                </a:lnTo>
                <a:lnTo>
                  <a:pt x="615" y="632"/>
                </a:lnTo>
                <a:lnTo>
                  <a:pt x="595" y="642"/>
                </a:lnTo>
                <a:lnTo>
                  <a:pt x="573" y="652"/>
                </a:lnTo>
                <a:lnTo>
                  <a:pt x="550" y="659"/>
                </a:lnTo>
                <a:lnTo>
                  <a:pt x="525" y="665"/>
                </a:lnTo>
                <a:lnTo>
                  <a:pt x="554" y="671"/>
                </a:lnTo>
                <a:lnTo>
                  <a:pt x="581" y="678"/>
                </a:lnTo>
                <a:lnTo>
                  <a:pt x="594" y="683"/>
                </a:lnTo>
                <a:lnTo>
                  <a:pt x="606" y="687"/>
                </a:lnTo>
                <a:lnTo>
                  <a:pt x="617" y="693"/>
                </a:lnTo>
                <a:lnTo>
                  <a:pt x="629" y="698"/>
                </a:lnTo>
                <a:lnTo>
                  <a:pt x="639" y="704"/>
                </a:lnTo>
                <a:lnTo>
                  <a:pt x="650" y="711"/>
                </a:lnTo>
                <a:lnTo>
                  <a:pt x="660" y="718"/>
                </a:lnTo>
                <a:lnTo>
                  <a:pt x="670" y="725"/>
                </a:lnTo>
                <a:lnTo>
                  <a:pt x="678" y="732"/>
                </a:lnTo>
                <a:lnTo>
                  <a:pt x="687" y="740"/>
                </a:lnTo>
                <a:lnTo>
                  <a:pt x="695" y="748"/>
                </a:lnTo>
                <a:lnTo>
                  <a:pt x="702" y="757"/>
                </a:lnTo>
                <a:lnTo>
                  <a:pt x="709" y="767"/>
                </a:lnTo>
                <a:lnTo>
                  <a:pt x="716" y="776"/>
                </a:lnTo>
                <a:lnTo>
                  <a:pt x="723" y="786"/>
                </a:lnTo>
                <a:lnTo>
                  <a:pt x="728" y="796"/>
                </a:lnTo>
                <a:lnTo>
                  <a:pt x="733" y="806"/>
                </a:lnTo>
                <a:lnTo>
                  <a:pt x="738" y="817"/>
                </a:lnTo>
                <a:lnTo>
                  <a:pt x="742" y="830"/>
                </a:lnTo>
                <a:lnTo>
                  <a:pt x="746" y="841"/>
                </a:lnTo>
                <a:lnTo>
                  <a:pt x="749" y="854"/>
                </a:lnTo>
                <a:lnTo>
                  <a:pt x="752" y="866"/>
                </a:lnTo>
                <a:lnTo>
                  <a:pt x="755" y="880"/>
                </a:lnTo>
                <a:lnTo>
                  <a:pt x="757" y="894"/>
                </a:lnTo>
                <a:lnTo>
                  <a:pt x="760" y="922"/>
                </a:lnTo>
                <a:lnTo>
                  <a:pt x="760" y="952"/>
                </a:lnTo>
                <a:lnTo>
                  <a:pt x="760" y="972"/>
                </a:lnTo>
                <a:lnTo>
                  <a:pt x="759" y="992"/>
                </a:lnTo>
                <a:lnTo>
                  <a:pt x="757" y="1010"/>
                </a:lnTo>
                <a:lnTo>
                  <a:pt x="754" y="1028"/>
                </a:lnTo>
                <a:lnTo>
                  <a:pt x="751" y="1045"/>
                </a:lnTo>
                <a:lnTo>
                  <a:pt x="746" y="1062"/>
                </a:lnTo>
                <a:lnTo>
                  <a:pt x="741" y="1078"/>
                </a:lnTo>
                <a:lnTo>
                  <a:pt x="735" y="1093"/>
                </a:lnTo>
                <a:lnTo>
                  <a:pt x="729" y="1108"/>
                </a:lnTo>
                <a:lnTo>
                  <a:pt x="721" y="1122"/>
                </a:lnTo>
                <a:lnTo>
                  <a:pt x="713" y="1135"/>
                </a:lnTo>
                <a:lnTo>
                  <a:pt x="703" y="1147"/>
                </a:lnTo>
                <a:lnTo>
                  <a:pt x="693" y="1160"/>
                </a:lnTo>
                <a:lnTo>
                  <a:pt x="683" y="1171"/>
                </a:lnTo>
                <a:lnTo>
                  <a:pt x="672" y="1181"/>
                </a:lnTo>
                <a:lnTo>
                  <a:pt x="660" y="1191"/>
                </a:lnTo>
                <a:lnTo>
                  <a:pt x="647" y="1200"/>
                </a:lnTo>
                <a:lnTo>
                  <a:pt x="632" y="1209"/>
                </a:lnTo>
                <a:lnTo>
                  <a:pt x="617" y="1218"/>
                </a:lnTo>
                <a:lnTo>
                  <a:pt x="602" y="1225"/>
                </a:lnTo>
                <a:lnTo>
                  <a:pt x="585" y="1232"/>
                </a:lnTo>
                <a:lnTo>
                  <a:pt x="567" y="1238"/>
                </a:lnTo>
                <a:lnTo>
                  <a:pt x="549" y="1244"/>
                </a:lnTo>
                <a:lnTo>
                  <a:pt x="530" y="1249"/>
                </a:lnTo>
                <a:lnTo>
                  <a:pt x="510" y="1254"/>
                </a:lnTo>
                <a:lnTo>
                  <a:pt x="488" y="1257"/>
                </a:lnTo>
                <a:lnTo>
                  <a:pt x="466" y="1261"/>
                </a:lnTo>
                <a:lnTo>
                  <a:pt x="444" y="1263"/>
                </a:lnTo>
                <a:lnTo>
                  <a:pt x="420" y="1265"/>
                </a:lnTo>
                <a:lnTo>
                  <a:pt x="395" y="1267"/>
                </a:lnTo>
                <a:lnTo>
                  <a:pt x="369" y="1268"/>
                </a:lnTo>
                <a:lnTo>
                  <a:pt x="343" y="1268"/>
                </a:lnTo>
                <a:lnTo>
                  <a:pt x="0" y="1268"/>
                </a:lnTo>
                <a:lnTo>
                  <a:pt x="0" y="107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8" name="Freeform 14"/>
          <p:cNvSpPr>
            <a:spLocks noEditPoints="1"/>
          </p:cNvSpPr>
          <p:nvPr/>
        </p:nvSpPr>
        <p:spPr bwMode="auto">
          <a:xfrm>
            <a:off x="635238" y="185835"/>
            <a:ext cx="574675" cy="574675"/>
          </a:xfrm>
          <a:custGeom>
            <a:avLst/>
            <a:gdLst/>
            <a:ahLst/>
            <a:cxnLst>
              <a:cxn ang="0">
                <a:pos x="11875" y="0"/>
              </a:cxn>
              <a:cxn ang="0">
                <a:pos x="16290" y="0"/>
              </a:cxn>
              <a:cxn ang="0">
                <a:pos x="16290" y="16290"/>
              </a:cxn>
              <a:cxn ang="0">
                <a:pos x="0" y="16290"/>
              </a:cxn>
              <a:cxn ang="0">
                <a:pos x="0" y="0"/>
              </a:cxn>
              <a:cxn ang="0">
                <a:pos x="4415" y="0"/>
              </a:cxn>
              <a:cxn ang="0">
                <a:pos x="8145" y="3730"/>
              </a:cxn>
              <a:cxn ang="0">
                <a:pos x="11875" y="0"/>
              </a:cxn>
              <a:cxn ang="0">
                <a:pos x="3642" y="1865"/>
              </a:cxn>
              <a:cxn ang="0">
                <a:pos x="6827" y="5049"/>
              </a:cxn>
              <a:cxn ang="0">
                <a:pos x="5049" y="6827"/>
              </a:cxn>
              <a:cxn ang="0">
                <a:pos x="6368" y="8145"/>
              </a:cxn>
              <a:cxn ang="0">
                <a:pos x="8145" y="6368"/>
              </a:cxn>
              <a:cxn ang="0">
                <a:pos x="9922" y="8145"/>
              </a:cxn>
              <a:cxn ang="0">
                <a:pos x="9923" y="8145"/>
              </a:cxn>
              <a:cxn ang="0">
                <a:pos x="12560" y="8145"/>
              </a:cxn>
              <a:cxn ang="0">
                <a:pos x="14425" y="6280"/>
              </a:cxn>
              <a:cxn ang="0">
                <a:pos x="10694" y="6280"/>
              </a:cxn>
              <a:cxn ang="0">
                <a:pos x="9463" y="5049"/>
              </a:cxn>
              <a:cxn ang="0">
                <a:pos x="12648" y="1865"/>
              </a:cxn>
              <a:cxn ang="0">
                <a:pos x="14425" y="1865"/>
              </a:cxn>
              <a:cxn ang="0">
                <a:pos x="14425" y="14425"/>
              </a:cxn>
              <a:cxn ang="0">
                <a:pos x="1865" y="14425"/>
              </a:cxn>
              <a:cxn ang="0">
                <a:pos x="1865" y="1865"/>
              </a:cxn>
              <a:cxn ang="0">
                <a:pos x="3642" y="1865"/>
              </a:cxn>
              <a:cxn ang="0">
                <a:pos x="8145" y="12560"/>
              </a:cxn>
              <a:cxn ang="0">
                <a:pos x="5596" y="10010"/>
              </a:cxn>
              <a:cxn ang="0">
                <a:pos x="1865" y="10010"/>
              </a:cxn>
              <a:cxn ang="0">
                <a:pos x="3730" y="8145"/>
              </a:cxn>
              <a:cxn ang="0">
                <a:pos x="6367" y="8145"/>
              </a:cxn>
              <a:cxn ang="0">
                <a:pos x="8145" y="9922"/>
              </a:cxn>
              <a:cxn ang="0">
                <a:pos x="9923" y="8145"/>
              </a:cxn>
              <a:cxn ang="0">
                <a:pos x="11241" y="9463"/>
              </a:cxn>
              <a:cxn ang="0">
                <a:pos x="8145" y="12560"/>
              </a:cxn>
            </a:cxnLst>
            <a:rect l="0" t="0" r="r" b="b"/>
            <a:pathLst>
              <a:path w="16290" h="16290">
                <a:moveTo>
                  <a:pt x="11875" y="0"/>
                </a:moveTo>
                <a:lnTo>
                  <a:pt x="16290" y="0"/>
                </a:lnTo>
                <a:lnTo>
                  <a:pt x="16290" y="16290"/>
                </a:lnTo>
                <a:lnTo>
                  <a:pt x="0" y="16290"/>
                </a:lnTo>
                <a:lnTo>
                  <a:pt x="0" y="0"/>
                </a:lnTo>
                <a:lnTo>
                  <a:pt x="4415" y="0"/>
                </a:lnTo>
                <a:lnTo>
                  <a:pt x="8145" y="3730"/>
                </a:lnTo>
                <a:lnTo>
                  <a:pt x="11875" y="0"/>
                </a:lnTo>
                <a:close/>
                <a:moveTo>
                  <a:pt x="3642" y="1865"/>
                </a:moveTo>
                <a:lnTo>
                  <a:pt x="6827" y="5049"/>
                </a:lnTo>
                <a:lnTo>
                  <a:pt x="5049" y="6827"/>
                </a:lnTo>
                <a:lnTo>
                  <a:pt x="6368" y="8145"/>
                </a:lnTo>
                <a:lnTo>
                  <a:pt x="8145" y="6368"/>
                </a:lnTo>
                <a:lnTo>
                  <a:pt x="9922" y="8145"/>
                </a:lnTo>
                <a:lnTo>
                  <a:pt x="9923" y="8145"/>
                </a:lnTo>
                <a:lnTo>
                  <a:pt x="12560" y="8145"/>
                </a:lnTo>
                <a:lnTo>
                  <a:pt x="14425" y="6280"/>
                </a:lnTo>
                <a:lnTo>
                  <a:pt x="10694" y="6280"/>
                </a:lnTo>
                <a:lnTo>
                  <a:pt x="9463" y="5049"/>
                </a:lnTo>
                <a:lnTo>
                  <a:pt x="12648" y="1865"/>
                </a:lnTo>
                <a:lnTo>
                  <a:pt x="14425" y="1865"/>
                </a:lnTo>
                <a:lnTo>
                  <a:pt x="14425" y="14425"/>
                </a:lnTo>
                <a:lnTo>
                  <a:pt x="1865" y="14425"/>
                </a:lnTo>
                <a:lnTo>
                  <a:pt x="1865" y="1865"/>
                </a:lnTo>
                <a:lnTo>
                  <a:pt x="3642" y="1865"/>
                </a:lnTo>
                <a:close/>
                <a:moveTo>
                  <a:pt x="8145" y="12560"/>
                </a:moveTo>
                <a:lnTo>
                  <a:pt x="5596" y="10010"/>
                </a:lnTo>
                <a:lnTo>
                  <a:pt x="1865" y="10010"/>
                </a:lnTo>
                <a:lnTo>
                  <a:pt x="3730" y="8145"/>
                </a:lnTo>
                <a:lnTo>
                  <a:pt x="6367" y="8145"/>
                </a:lnTo>
                <a:lnTo>
                  <a:pt x="8145" y="9922"/>
                </a:lnTo>
                <a:lnTo>
                  <a:pt x="9923" y="8145"/>
                </a:lnTo>
                <a:lnTo>
                  <a:pt x="11241" y="9463"/>
                </a:lnTo>
                <a:lnTo>
                  <a:pt x="8145" y="12560"/>
                </a:lnTo>
                <a:close/>
              </a:path>
            </a:pathLst>
          </a:custGeom>
          <a:solidFill>
            <a:srgbClr val="AA8D5A"/>
          </a:solidFill>
          <a:ln w="9525">
            <a:noFill/>
            <a:round/>
            <a:headEnd/>
            <a:tailEnd/>
          </a:ln>
          <a:effectLst>
            <a:outerShdw blurRad="50800" dist="127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" name="Oval 91"/>
          <p:cNvSpPr/>
          <p:nvPr/>
        </p:nvSpPr>
        <p:spPr>
          <a:xfrm>
            <a:off x="5334000" y="1905000"/>
            <a:ext cx="304800" cy="3048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" name="Oval 103"/>
          <p:cNvSpPr/>
          <p:nvPr/>
        </p:nvSpPr>
        <p:spPr>
          <a:xfrm>
            <a:off x="838200" y="1905000"/>
            <a:ext cx="304800" cy="304800"/>
          </a:xfrm>
          <a:prstGeom prst="ellipse">
            <a:avLst/>
          </a:prstGeom>
          <a:gradFill>
            <a:gsLst>
              <a:gs pos="0">
                <a:srgbClr val="AA8D5A">
                  <a:alpha val="80000"/>
                </a:srgbClr>
              </a:gs>
              <a:gs pos="100000">
                <a:srgbClr val="AA8D5A">
                  <a:alpha val="25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497158" y="2051050"/>
            <a:ext cx="8382000" cy="4044950"/>
          </a:xfrm>
          <a:prstGeom prst="roundRect">
            <a:avLst>
              <a:gd name="adj" fmla="val 10141"/>
            </a:avLst>
          </a:prstGeom>
          <a:gradFill>
            <a:gsLst>
              <a:gs pos="0">
                <a:srgbClr val="F16136">
                  <a:alpha val="62000"/>
                </a:srgbClr>
              </a:gs>
              <a:gs pos="100000">
                <a:srgbClr val="A8310C">
                  <a:alpha val="36000"/>
                </a:srgbClr>
              </a:gs>
            </a:gsLst>
            <a:lin ang="5400000" scaled="0"/>
          </a:gradFill>
          <a:ln w="28575">
            <a:noFill/>
          </a:ln>
          <a:effectLst>
            <a:outerShdw blurRad="127000" dist="1397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7" name="Rounded Rectangle 106"/>
          <p:cNvSpPr/>
          <p:nvPr/>
        </p:nvSpPr>
        <p:spPr>
          <a:xfrm>
            <a:off x="1358306" y="2465387"/>
            <a:ext cx="7361502" cy="3266498"/>
          </a:xfrm>
          <a:prstGeom prst="roundRect">
            <a:avLst>
              <a:gd name="adj" fmla="val 13367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3810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Title 74"/>
          <p:cNvSpPr txBox="1">
            <a:spLocks/>
          </p:cNvSpPr>
          <p:nvPr/>
        </p:nvSpPr>
        <p:spPr>
          <a:xfrm>
            <a:off x="1663761" y="2464228"/>
            <a:ext cx="6750592" cy="1280302"/>
          </a:xfrm>
          <a:prstGeom prst="rect">
            <a:avLst/>
          </a:prstGeom>
        </p:spPr>
        <p:txBody>
          <a:bodyPr vert="horz" wrap="square" lIns="36000" tIns="39600" rIns="36000" bIns="39600" rtlCol="0" anchor="ctr">
            <a:spAutoFit/>
          </a:bodyPr>
          <a:lstStyle/>
          <a:p>
            <a:pPr lvl="0" algn="ctr" eaLnBrk="0" hangingPunct="0">
              <a:defRPr/>
            </a:pPr>
            <a:endParaRPr lang="en-US" sz="2400" b="1" kern="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0" hangingPunct="0">
              <a:defRPr/>
            </a:pP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FIMI – ODB JOINT REGIONAL SEMINAR on SME DEVELOPMENT, Muscat, Oman,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-15 February </a:t>
            </a:r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7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eaLnBrk="0" hangingPunct="0">
              <a:defRPr/>
            </a:pPr>
            <a:endParaRPr lang="fa-IR" b="1" kern="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" name="Oval 76"/>
          <p:cNvSpPr/>
          <p:nvPr/>
        </p:nvSpPr>
        <p:spPr>
          <a:xfrm>
            <a:off x="6248400" y="5867400"/>
            <a:ext cx="381000" cy="381000"/>
          </a:xfrm>
          <a:prstGeom prst="ellipse">
            <a:avLst/>
          </a:prstGeom>
          <a:gradFill>
            <a:gsLst>
              <a:gs pos="0">
                <a:srgbClr val="AA8D5A">
                  <a:alpha val="80000"/>
                </a:srgbClr>
              </a:gs>
              <a:gs pos="100000">
                <a:srgbClr val="AA8D5A">
                  <a:alpha val="25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4" name="Oval 93"/>
          <p:cNvSpPr/>
          <p:nvPr/>
        </p:nvSpPr>
        <p:spPr>
          <a:xfrm>
            <a:off x="6629400" y="6096000"/>
            <a:ext cx="228600" cy="2286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0" name="Freeform 9"/>
          <p:cNvSpPr>
            <a:spLocks/>
          </p:cNvSpPr>
          <p:nvPr/>
        </p:nvSpPr>
        <p:spPr bwMode="auto">
          <a:xfrm>
            <a:off x="1519238" y="6611937"/>
            <a:ext cx="6105525" cy="246063"/>
          </a:xfrm>
          <a:custGeom>
            <a:avLst/>
            <a:gdLst/>
            <a:ahLst/>
            <a:cxnLst>
              <a:cxn ang="0">
                <a:pos x="19230" y="775"/>
              </a:cxn>
              <a:cxn ang="0">
                <a:pos x="19230" y="565"/>
              </a:cxn>
              <a:cxn ang="0">
                <a:pos x="18588" y="494"/>
              </a:cxn>
              <a:cxn ang="0">
                <a:pos x="17949" y="428"/>
              </a:cxn>
              <a:cxn ang="0">
                <a:pos x="17313" y="366"/>
              </a:cxn>
              <a:cxn ang="0">
                <a:pos x="16680" y="311"/>
              </a:cxn>
              <a:cxn ang="0">
                <a:pos x="16049" y="260"/>
              </a:cxn>
              <a:cxn ang="0">
                <a:pos x="15421" y="213"/>
              </a:cxn>
              <a:cxn ang="0">
                <a:pos x="14796" y="171"/>
              </a:cxn>
              <a:cxn ang="0">
                <a:pos x="14174" y="133"/>
              </a:cxn>
              <a:cxn ang="0">
                <a:pos x="13554" y="101"/>
              </a:cxn>
              <a:cxn ang="0">
                <a:pos x="12937" y="73"/>
              </a:cxn>
              <a:cxn ang="0">
                <a:pos x="12323" y="49"/>
              </a:cxn>
              <a:cxn ang="0">
                <a:pos x="11710" y="30"/>
              </a:cxn>
              <a:cxn ang="0">
                <a:pos x="11102" y="17"/>
              </a:cxn>
              <a:cxn ang="0">
                <a:pos x="10495" y="6"/>
              </a:cxn>
              <a:cxn ang="0">
                <a:pos x="9890" y="1"/>
              </a:cxn>
              <a:cxn ang="0">
                <a:pos x="9289" y="0"/>
              </a:cxn>
              <a:cxn ang="0">
                <a:pos x="8691" y="4"/>
              </a:cxn>
              <a:cxn ang="0">
                <a:pos x="8093" y="12"/>
              </a:cxn>
              <a:cxn ang="0">
                <a:pos x="7500" y="24"/>
              </a:cxn>
              <a:cxn ang="0">
                <a:pos x="6908" y="41"/>
              </a:cxn>
              <a:cxn ang="0">
                <a:pos x="6319" y="61"/>
              </a:cxn>
              <a:cxn ang="0">
                <a:pos x="5733" y="87"/>
              </a:cxn>
              <a:cxn ang="0">
                <a:pos x="5149" y="115"/>
              </a:cxn>
              <a:cxn ang="0">
                <a:pos x="4567" y="149"/>
              </a:cxn>
              <a:cxn ang="0">
                <a:pos x="3989" y="186"/>
              </a:cxn>
              <a:cxn ang="0">
                <a:pos x="3412" y="228"/>
              </a:cxn>
              <a:cxn ang="0">
                <a:pos x="2838" y="274"/>
              </a:cxn>
              <a:cxn ang="0">
                <a:pos x="2266" y="324"/>
              </a:cxn>
              <a:cxn ang="0">
                <a:pos x="1696" y="378"/>
              </a:cxn>
              <a:cxn ang="0">
                <a:pos x="1129" y="436"/>
              </a:cxn>
              <a:cxn ang="0">
                <a:pos x="562" y="499"/>
              </a:cxn>
              <a:cxn ang="0">
                <a:pos x="0" y="565"/>
              </a:cxn>
              <a:cxn ang="0">
                <a:pos x="0" y="775"/>
              </a:cxn>
              <a:cxn ang="0">
                <a:pos x="19230" y="775"/>
              </a:cxn>
            </a:cxnLst>
            <a:rect l="0" t="0" r="r" b="b"/>
            <a:pathLst>
              <a:path w="19230" h="775">
                <a:moveTo>
                  <a:pt x="19230" y="775"/>
                </a:moveTo>
                <a:lnTo>
                  <a:pt x="19230" y="565"/>
                </a:lnTo>
                <a:lnTo>
                  <a:pt x="18588" y="494"/>
                </a:lnTo>
                <a:lnTo>
                  <a:pt x="17949" y="428"/>
                </a:lnTo>
                <a:lnTo>
                  <a:pt x="17313" y="366"/>
                </a:lnTo>
                <a:lnTo>
                  <a:pt x="16680" y="311"/>
                </a:lnTo>
                <a:lnTo>
                  <a:pt x="16049" y="260"/>
                </a:lnTo>
                <a:lnTo>
                  <a:pt x="15421" y="213"/>
                </a:lnTo>
                <a:lnTo>
                  <a:pt x="14796" y="171"/>
                </a:lnTo>
                <a:lnTo>
                  <a:pt x="14174" y="133"/>
                </a:lnTo>
                <a:lnTo>
                  <a:pt x="13554" y="101"/>
                </a:lnTo>
                <a:lnTo>
                  <a:pt x="12937" y="73"/>
                </a:lnTo>
                <a:lnTo>
                  <a:pt x="12323" y="49"/>
                </a:lnTo>
                <a:lnTo>
                  <a:pt x="11710" y="30"/>
                </a:lnTo>
                <a:lnTo>
                  <a:pt x="11102" y="17"/>
                </a:lnTo>
                <a:lnTo>
                  <a:pt x="10495" y="6"/>
                </a:lnTo>
                <a:lnTo>
                  <a:pt x="9890" y="1"/>
                </a:lnTo>
                <a:lnTo>
                  <a:pt x="9289" y="0"/>
                </a:lnTo>
                <a:lnTo>
                  <a:pt x="8691" y="4"/>
                </a:lnTo>
                <a:lnTo>
                  <a:pt x="8093" y="12"/>
                </a:lnTo>
                <a:lnTo>
                  <a:pt x="7500" y="24"/>
                </a:lnTo>
                <a:lnTo>
                  <a:pt x="6908" y="41"/>
                </a:lnTo>
                <a:lnTo>
                  <a:pt x="6319" y="61"/>
                </a:lnTo>
                <a:lnTo>
                  <a:pt x="5733" y="87"/>
                </a:lnTo>
                <a:lnTo>
                  <a:pt x="5149" y="115"/>
                </a:lnTo>
                <a:lnTo>
                  <a:pt x="4567" y="149"/>
                </a:lnTo>
                <a:lnTo>
                  <a:pt x="3989" y="186"/>
                </a:lnTo>
                <a:lnTo>
                  <a:pt x="3412" y="228"/>
                </a:lnTo>
                <a:lnTo>
                  <a:pt x="2838" y="274"/>
                </a:lnTo>
                <a:lnTo>
                  <a:pt x="2266" y="324"/>
                </a:lnTo>
                <a:lnTo>
                  <a:pt x="1696" y="378"/>
                </a:lnTo>
                <a:lnTo>
                  <a:pt x="1129" y="436"/>
                </a:lnTo>
                <a:lnTo>
                  <a:pt x="562" y="499"/>
                </a:lnTo>
                <a:lnTo>
                  <a:pt x="0" y="565"/>
                </a:lnTo>
                <a:lnTo>
                  <a:pt x="0" y="775"/>
                </a:lnTo>
                <a:lnTo>
                  <a:pt x="19230" y="775"/>
                </a:lnTo>
                <a:close/>
              </a:path>
            </a:pathLst>
          </a:custGeom>
          <a:gradFill>
            <a:gsLst>
              <a:gs pos="55000">
                <a:srgbClr val="AA8D5A"/>
              </a:gs>
              <a:gs pos="100000">
                <a:srgbClr val="6C5938"/>
              </a:gs>
            </a:gsLst>
            <a:lin ang="5400000" scaled="0"/>
          </a:gradFill>
          <a:ln w="9525">
            <a:noFill/>
            <a:round/>
            <a:headEnd/>
            <a:tailEnd/>
          </a:ln>
          <a:effectLst>
            <a:outerShdw blurRad="50800" dist="25400" dir="13500000" algn="br" rotWithShape="0">
              <a:prstClr val="black">
                <a:alpha val="3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120"/>
          <p:cNvGrpSpPr>
            <a:grpSpLocks noChangeAspect="1"/>
          </p:cNvGrpSpPr>
          <p:nvPr/>
        </p:nvGrpSpPr>
        <p:grpSpPr>
          <a:xfrm>
            <a:off x="3759523" y="6752967"/>
            <a:ext cx="1624955" cy="43200"/>
            <a:chOff x="3531407" y="1355704"/>
            <a:chExt cx="2031193" cy="54000"/>
          </a:xfrm>
          <a:effectLst>
            <a:outerShdw blurRad="50800" dist="127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2" name="Oval 121"/>
            <p:cNvSpPr>
              <a:spLocks noChangeAspect="1"/>
            </p:cNvSpPr>
            <p:nvPr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3" name="Oval 122"/>
            <p:cNvSpPr>
              <a:spLocks noChangeAspect="1"/>
            </p:cNvSpPr>
            <p:nvPr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4" name="Oval 123"/>
            <p:cNvSpPr>
              <a:spLocks noChangeAspect="1"/>
            </p:cNvSpPr>
            <p:nvPr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33" name="Oval 132"/>
          <p:cNvSpPr/>
          <p:nvPr/>
        </p:nvSpPr>
        <p:spPr>
          <a:xfrm>
            <a:off x="3733800" y="5715000"/>
            <a:ext cx="609600" cy="6096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5" name="Freeform 5"/>
          <p:cNvSpPr>
            <a:spLocks/>
          </p:cNvSpPr>
          <p:nvPr/>
        </p:nvSpPr>
        <p:spPr bwMode="auto">
          <a:xfrm>
            <a:off x="625872" y="1259391"/>
            <a:ext cx="7892257" cy="357187"/>
          </a:xfrm>
          <a:custGeom>
            <a:avLst/>
            <a:gdLst/>
            <a:ahLst/>
            <a:cxnLst>
              <a:cxn ang="0">
                <a:pos x="19256" y="0"/>
              </a:cxn>
              <a:cxn ang="0">
                <a:pos x="0" y="0"/>
              </a:cxn>
              <a:cxn ang="0">
                <a:pos x="0" y="447"/>
              </a:cxn>
              <a:cxn ang="0">
                <a:pos x="563" y="499"/>
              </a:cxn>
              <a:cxn ang="0">
                <a:pos x="1130" y="550"/>
              </a:cxn>
              <a:cxn ang="0">
                <a:pos x="1698" y="596"/>
              </a:cxn>
              <a:cxn ang="0">
                <a:pos x="2269" y="639"/>
              </a:cxn>
              <a:cxn ang="0">
                <a:pos x="2841" y="679"/>
              </a:cxn>
              <a:cxn ang="0">
                <a:pos x="3417" y="716"/>
              </a:cxn>
              <a:cxn ang="0">
                <a:pos x="3994" y="750"/>
              </a:cxn>
              <a:cxn ang="0">
                <a:pos x="4573" y="780"/>
              </a:cxn>
              <a:cxn ang="0">
                <a:pos x="5156" y="807"/>
              </a:cxn>
              <a:cxn ang="0">
                <a:pos x="5741" y="831"/>
              </a:cxn>
              <a:cxn ang="0">
                <a:pos x="6328" y="850"/>
              </a:cxn>
              <a:cxn ang="0">
                <a:pos x="6918" y="867"/>
              </a:cxn>
              <a:cxn ang="0">
                <a:pos x="7510" y="881"/>
              </a:cxn>
              <a:cxn ang="0">
                <a:pos x="8104" y="890"/>
              </a:cxn>
              <a:cxn ang="0">
                <a:pos x="8703" y="898"/>
              </a:cxn>
              <a:cxn ang="0">
                <a:pos x="9302" y="900"/>
              </a:cxn>
              <a:cxn ang="0">
                <a:pos x="9904" y="899"/>
              </a:cxn>
              <a:cxn ang="0">
                <a:pos x="10509" y="895"/>
              </a:cxn>
              <a:cxn ang="0">
                <a:pos x="11117" y="887"/>
              </a:cxn>
              <a:cxn ang="0">
                <a:pos x="11726" y="876"/>
              </a:cxn>
              <a:cxn ang="0">
                <a:pos x="12339" y="860"/>
              </a:cxn>
              <a:cxn ang="0">
                <a:pos x="12954" y="842"/>
              </a:cxn>
              <a:cxn ang="0">
                <a:pos x="13572" y="819"/>
              </a:cxn>
              <a:cxn ang="0">
                <a:pos x="14193" y="792"/>
              </a:cxn>
              <a:cxn ang="0">
                <a:pos x="14816" y="762"/>
              </a:cxn>
              <a:cxn ang="0">
                <a:pos x="15442" y="730"/>
              </a:cxn>
              <a:cxn ang="0">
                <a:pos x="16070" y="692"/>
              </a:cxn>
              <a:cxn ang="0">
                <a:pos x="16702" y="650"/>
              </a:cxn>
              <a:cxn ang="0">
                <a:pos x="17336" y="605"/>
              </a:cxn>
              <a:cxn ang="0">
                <a:pos x="17973" y="556"/>
              </a:cxn>
              <a:cxn ang="0">
                <a:pos x="18613" y="504"/>
              </a:cxn>
              <a:cxn ang="0">
                <a:pos x="19256" y="447"/>
              </a:cxn>
              <a:cxn ang="0">
                <a:pos x="19256" y="0"/>
              </a:cxn>
            </a:cxnLst>
            <a:rect l="0" t="0" r="r" b="b"/>
            <a:pathLst>
              <a:path w="19256" h="900">
                <a:moveTo>
                  <a:pt x="19256" y="0"/>
                </a:moveTo>
                <a:lnTo>
                  <a:pt x="0" y="0"/>
                </a:lnTo>
                <a:lnTo>
                  <a:pt x="0" y="447"/>
                </a:lnTo>
                <a:lnTo>
                  <a:pt x="563" y="499"/>
                </a:lnTo>
                <a:lnTo>
                  <a:pt x="1130" y="550"/>
                </a:lnTo>
                <a:lnTo>
                  <a:pt x="1698" y="596"/>
                </a:lnTo>
                <a:lnTo>
                  <a:pt x="2269" y="639"/>
                </a:lnTo>
                <a:lnTo>
                  <a:pt x="2841" y="679"/>
                </a:lnTo>
                <a:lnTo>
                  <a:pt x="3417" y="716"/>
                </a:lnTo>
                <a:lnTo>
                  <a:pt x="3994" y="750"/>
                </a:lnTo>
                <a:lnTo>
                  <a:pt x="4573" y="780"/>
                </a:lnTo>
                <a:lnTo>
                  <a:pt x="5156" y="807"/>
                </a:lnTo>
                <a:lnTo>
                  <a:pt x="5741" y="831"/>
                </a:lnTo>
                <a:lnTo>
                  <a:pt x="6328" y="850"/>
                </a:lnTo>
                <a:lnTo>
                  <a:pt x="6918" y="867"/>
                </a:lnTo>
                <a:lnTo>
                  <a:pt x="7510" y="881"/>
                </a:lnTo>
                <a:lnTo>
                  <a:pt x="8104" y="890"/>
                </a:lnTo>
                <a:lnTo>
                  <a:pt x="8703" y="898"/>
                </a:lnTo>
                <a:lnTo>
                  <a:pt x="9302" y="900"/>
                </a:lnTo>
                <a:lnTo>
                  <a:pt x="9904" y="899"/>
                </a:lnTo>
                <a:lnTo>
                  <a:pt x="10509" y="895"/>
                </a:lnTo>
                <a:lnTo>
                  <a:pt x="11117" y="887"/>
                </a:lnTo>
                <a:lnTo>
                  <a:pt x="11726" y="876"/>
                </a:lnTo>
                <a:lnTo>
                  <a:pt x="12339" y="860"/>
                </a:lnTo>
                <a:lnTo>
                  <a:pt x="12954" y="842"/>
                </a:lnTo>
                <a:lnTo>
                  <a:pt x="13572" y="819"/>
                </a:lnTo>
                <a:lnTo>
                  <a:pt x="14193" y="792"/>
                </a:lnTo>
                <a:lnTo>
                  <a:pt x="14816" y="762"/>
                </a:lnTo>
                <a:lnTo>
                  <a:pt x="15442" y="730"/>
                </a:lnTo>
                <a:lnTo>
                  <a:pt x="16070" y="692"/>
                </a:lnTo>
                <a:lnTo>
                  <a:pt x="16702" y="650"/>
                </a:lnTo>
                <a:lnTo>
                  <a:pt x="17336" y="605"/>
                </a:lnTo>
                <a:lnTo>
                  <a:pt x="17973" y="556"/>
                </a:lnTo>
                <a:lnTo>
                  <a:pt x="18613" y="504"/>
                </a:lnTo>
                <a:lnTo>
                  <a:pt x="19256" y="447"/>
                </a:lnTo>
                <a:lnTo>
                  <a:pt x="19256" y="0"/>
                </a:lnTo>
                <a:close/>
              </a:path>
            </a:pathLst>
          </a:custGeom>
          <a:gradFill>
            <a:gsLst>
              <a:gs pos="21000">
                <a:srgbClr val="AA8D5A"/>
              </a:gs>
              <a:gs pos="100000">
                <a:srgbClr val="816B43"/>
              </a:gs>
            </a:gsLst>
            <a:lin ang="5400000" scaled="0"/>
          </a:gradFill>
          <a:ln w="19050">
            <a:gradFill>
              <a:gsLst>
                <a:gs pos="0">
                  <a:schemeClr val="bg1">
                    <a:lumMod val="95000"/>
                    <a:alpha val="74000"/>
                  </a:schemeClr>
                </a:gs>
                <a:gs pos="100000">
                  <a:schemeClr val="bg1">
                    <a:alpha val="64000"/>
                  </a:schemeClr>
                </a:gs>
              </a:gsLst>
              <a:lin ang="5400000" scaled="0"/>
            </a:gradFill>
            <a:round/>
            <a:headEnd/>
            <a:tailEnd/>
          </a:ln>
          <a:effectLst>
            <a:outerShdw blurRad="50800" dist="25400" dir="8100000" algn="tr" rotWithShape="0">
              <a:prstClr val="black">
                <a:alpha val="26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Group 135"/>
          <p:cNvGrpSpPr/>
          <p:nvPr/>
        </p:nvGrpSpPr>
        <p:grpSpPr>
          <a:xfrm>
            <a:off x="3556404" y="1409636"/>
            <a:ext cx="2031193" cy="54000"/>
            <a:chOff x="3531407" y="1355704"/>
            <a:chExt cx="2031193" cy="54000"/>
          </a:xfrm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137" name="Oval 136"/>
            <p:cNvSpPr>
              <a:spLocks noChangeAspect="1"/>
            </p:cNvSpPr>
            <p:nvPr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8" name="Oval 137"/>
            <p:cNvSpPr>
              <a:spLocks noChangeAspect="1"/>
            </p:cNvSpPr>
            <p:nvPr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9" name="Oval 138"/>
            <p:cNvSpPr>
              <a:spLocks noChangeAspect="1"/>
            </p:cNvSpPr>
            <p:nvPr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" name="Group 46"/>
          <p:cNvGrpSpPr>
            <a:grpSpLocks noChangeAspect="1"/>
          </p:cNvGrpSpPr>
          <p:nvPr/>
        </p:nvGrpSpPr>
        <p:grpSpPr>
          <a:xfrm>
            <a:off x="1447800" y="1752600"/>
            <a:ext cx="990600" cy="923995"/>
            <a:chOff x="2057400" y="4267200"/>
            <a:chExt cx="1905000" cy="1776913"/>
          </a:xfrm>
        </p:grpSpPr>
        <p:grpSp>
          <p:nvGrpSpPr>
            <p:cNvPr id="7" name="Group 71"/>
            <p:cNvGrpSpPr/>
            <p:nvPr/>
          </p:nvGrpSpPr>
          <p:grpSpPr>
            <a:xfrm>
              <a:off x="2057400" y="4267200"/>
              <a:ext cx="1905000" cy="1776913"/>
              <a:chOff x="2133600" y="152400"/>
              <a:chExt cx="1981200" cy="2042441"/>
            </a:xfrm>
            <a:effectLst/>
          </p:grpSpPr>
          <p:sp>
            <p:nvSpPr>
              <p:cNvPr id="50" name="Freeform 49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4000"/>
                    </a:srgbClr>
                  </a:gs>
                  <a:gs pos="100000">
                    <a:srgbClr val="E44400">
                      <a:alpha val="43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Freeform 50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6000"/>
                    </a:srgbClr>
                  </a:gs>
                  <a:gs pos="100000">
                    <a:srgbClr val="E44400">
                      <a:alpha val="5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Freeform 51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/>
                  </a:gs>
                  <a:gs pos="100000">
                    <a:srgbClr val="E44400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9" name="Oval 48"/>
            <p:cNvSpPr/>
            <p:nvPr/>
          </p:nvSpPr>
          <p:spPr>
            <a:xfrm>
              <a:off x="2422524" y="4572000"/>
              <a:ext cx="1264756" cy="1182624"/>
            </a:xfrm>
            <a:prstGeom prst="ellipse">
              <a:avLst/>
            </a:prstGeom>
            <a:solidFill>
              <a:srgbClr val="F16136">
                <a:alpha val="25000"/>
              </a:srgbClr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686507" y="3979866"/>
            <a:ext cx="674231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rteza Naderi, Ph. D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onomist &amp; Director of Training and Research Division</a:t>
            </a:r>
          </a:p>
          <a:p>
            <a:pPr algn="ctr"/>
            <a: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nk of Industry and </a:t>
            </a:r>
            <a:r>
              <a:rPr 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e, I.R</a:t>
            </a:r>
            <a: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Iran</a:t>
            </a:r>
          </a:p>
          <a:p>
            <a:pPr algn="ctr"/>
            <a:r>
              <a:rPr lang="en-US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-mail: </a:t>
            </a:r>
            <a:r>
              <a:rPr lang="en-US" sz="1600" u="sng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naderi@bim.ir</a:t>
            </a:r>
            <a:endParaRPr lang="en-US" sz="1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Rounded Rectangle 38"/>
          <p:cNvSpPr/>
          <p:nvPr/>
        </p:nvSpPr>
        <p:spPr>
          <a:xfrm>
            <a:off x="473585" y="825125"/>
            <a:ext cx="8632433" cy="1258892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hangingPunct="0">
              <a:defRPr/>
            </a:pPr>
            <a:r>
              <a:rPr lang="en-US" sz="2400" b="1" kern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Development and Financing of SMEs in I.R. Iran:</a:t>
            </a:r>
          </a:p>
          <a:p>
            <a:pPr lvl="0" algn="ctr" eaLnBrk="0" hangingPunct="0">
              <a:defRPr/>
            </a:pPr>
            <a:r>
              <a:rPr lang="en-US" sz="2400" b="1" kern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e Role of the Bank of Industry and Mine (BI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486525" y="726886"/>
            <a:ext cx="6620578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I.R. Iran Potentials for SME Develop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970318"/>
          </a:xfrm>
        </p:spPr>
        <p:txBody>
          <a:bodyPr wrap="square">
            <a:spAutoFit/>
          </a:bodyPr>
          <a:lstStyle/>
          <a:p>
            <a:pPr lvl="0" eaLnBrk="0" fontAlgn="base" hangingPunct="0">
              <a:lnSpc>
                <a:spcPct val="90000"/>
              </a:lnSpc>
              <a:spcAft>
                <a:spcPct val="0"/>
              </a:spcAft>
              <a:buNone/>
              <a:defRPr/>
            </a:pPr>
            <a:r>
              <a:rPr lang="en-US" sz="1800" b="1" kern="0" dirty="0" smtClean="0">
                <a:solidFill>
                  <a:srgbClr val="992D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-252000" fontAlgn="base">
              <a:lnSpc>
                <a:spcPct val="130000"/>
              </a:lnSpc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pulation: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ore than 80 million </a:t>
            </a:r>
            <a:r>
              <a:rPr lang="en-US" sz="1800" b="1" dirty="0" smtClean="0">
                <a:solidFill>
                  <a:srgbClr val="A12F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emand for SMEs)</a:t>
            </a:r>
          </a:p>
          <a:p>
            <a:pPr lvl="0" indent="-252000" fontAlgn="base">
              <a:lnSpc>
                <a:spcPct val="130000"/>
              </a:lnSpc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18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cy </a:t>
            </a:r>
            <a:r>
              <a:rPr lang="en-US" sz="1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e </a:t>
            </a:r>
            <a:r>
              <a:rPr lang="en-US" sz="18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ged 15+):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lmost 83% </a:t>
            </a:r>
            <a:r>
              <a:rPr lang="en-US" sz="1800" b="1" dirty="0" smtClean="0">
                <a:solidFill>
                  <a:srgbClr val="A12F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labor force of SMEs)</a:t>
            </a:r>
          </a:p>
          <a:p>
            <a:pPr lvl="0" indent="-252000" fontAlgn="base">
              <a:lnSpc>
                <a:spcPct val="130000"/>
              </a:lnSpc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NI index: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lmost 0.42% </a:t>
            </a:r>
            <a:r>
              <a:rPr lang="en-US" sz="1800" b="1" dirty="0" smtClean="0">
                <a:solidFill>
                  <a:srgbClr val="A12F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MEs as a moderator)</a:t>
            </a:r>
          </a:p>
          <a:p>
            <a:pPr lvl="0" indent="-252000" fontAlgn="base">
              <a:lnSpc>
                <a:spcPct val="130000"/>
              </a:lnSpc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arp Students: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lmost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million new students take up a course of study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year </a:t>
            </a:r>
            <a:r>
              <a:rPr lang="en-US" sz="1800" b="1" dirty="0" smtClean="0">
                <a:solidFill>
                  <a:srgbClr val="A12F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 baseline for SME-startups)</a:t>
            </a:r>
          </a:p>
          <a:p>
            <a:pPr lvl="0" indent="-252000" fontAlgn="base">
              <a:lnSpc>
                <a:spcPct val="130000"/>
              </a:lnSpc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ufacturing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mining s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re of GDP (20%): </a:t>
            </a:r>
            <a:r>
              <a:rPr lang="en-US" sz="1800" b="1" dirty="0" smtClean="0">
                <a:solidFill>
                  <a:srgbClr val="A12F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smtClean="0">
                <a:solidFill>
                  <a:srgbClr val="A12F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ould increase much </a:t>
            </a:r>
            <a:r>
              <a:rPr lang="en-US" sz="1800" b="1" dirty="0">
                <a:solidFill>
                  <a:srgbClr val="A12F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re: SMEs as </a:t>
            </a:r>
            <a:r>
              <a:rPr lang="en-US" sz="1800" b="1" dirty="0" smtClean="0">
                <a:solidFill>
                  <a:srgbClr val="A12F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 accelerator</a:t>
            </a:r>
          </a:p>
          <a:p>
            <a:pPr lvl="0" indent="-252000" fontAlgn="base">
              <a:lnSpc>
                <a:spcPct val="130000"/>
              </a:lnSpc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-252000" fontAlgn="base">
              <a:lnSpc>
                <a:spcPct val="130000"/>
              </a:lnSpc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endParaRPr 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" name="Picture 133" descr="shutterstock_47259886.jpg"/>
          <p:cNvPicPr>
            <a:picLocks noChangeAspect="1"/>
          </p:cNvPicPr>
          <p:nvPr/>
        </p:nvPicPr>
        <p:blipFill>
          <a:blip r:embed="rId2" cstate="screen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10776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2" name="Group 126"/>
          <p:cNvGrpSpPr/>
          <p:nvPr/>
        </p:nvGrpSpPr>
        <p:grpSpPr>
          <a:xfrm>
            <a:off x="228600" y="5257800"/>
            <a:ext cx="1411084" cy="1295400"/>
            <a:chOff x="533400" y="1524000"/>
            <a:chExt cx="1676680" cy="1675655"/>
          </a:xfrm>
        </p:grpSpPr>
        <p:grpSp>
          <p:nvGrpSpPr>
            <p:cNvPr id="3" name="Group 71"/>
            <p:cNvGrpSpPr/>
            <p:nvPr/>
          </p:nvGrpSpPr>
          <p:grpSpPr>
            <a:xfrm>
              <a:off x="533400" y="1524000"/>
              <a:ext cx="1676680" cy="1675655"/>
              <a:chOff x="2133600" y="152400"/>
              <a:chExt cx="1981200" cy="2042441"/>
            </a:xfrm>
            <a:effectLst/>
          </p:grpSpPr>
          <p:sp>
            <p:nvSpPr>
              <p:cNvPr id="130" name="Freeform 13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5000"/>
                    </a:srgbClr>
                  </a:gs>
                  <a:gs pos="100000">
                    <a:srgbClr val="AA8D5A">
                      <a:alpha val="40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1" name="Freeform 14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0000"/>
                    </a:srgbClr>
                  </a:gs>
                  <a:gs pos="100000">
                    <a:srgbClr val="AA8D5A">
                      <a:alpha val="3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2" name="Freeform 15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/>
                  </a:gs>
                  <a:gs pos="100000">
                    <a:srgbClr val="AA8D5A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29" name="Oval 128"/>
            <p:cNvSpPr>
              <a:spLocks noChangeAspect="1"/>
            </p:cNvSpPr>
            <p:nvPr/>
          </p:nvSpPr>
          <p:spPr>
            <a:xfrm>
              <a:off x="867740" y="1857827"/>
              <a:ext cx="1008000" cy="1008000"/>
            </a:xfrm>
            <a:prstGeom prst="ellipse">
              <a:avLst/>
            </a:prstGeom>
            <a:solidFill>
              <a:srgbClr val="AA8D5A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95" name="Freeform 5"/>
          <p:cNvSpPr>
            <a:spLocks/>
          </p:cNvSpPr>
          <p:nvPr/>
        </p:nvSpPr>
        <p:spPr bwMode="auto">
          <a:xfrm>
            <a:off x="1588" y="593994"/>
            <a:ext cx="9140825" cy="787400"/>
          </a:xfrm>
          <a:custGeom>
            <a:avLst/>
            <a:gdLst/>
            <a:ahLst/>
            <a:cxnLst>
              <a:cxn ang="0">
                <a:pos x="17274" y="0"/>
              </a:cxn>
              <a:cxn ang="0">
                <a:pos x="2255" y="0"/>
              </a:cxn>
              <a:cxn ang="0">
                <a:pos x="2255" y="218"/>
              </a:cxn>
              <a:cxn ang="0">
                <a:pos x="1309" y="218"/>
              </a:cxn>
              <a:cxn ang="0">
                <a:pos x="1309" y="0"/>
              </a:cxn>
              <a:cxn ang="0">
                <a:pos x="0" y="0"/>
              </a:cxn>
              <a:cxn ang="0">
                <a:pos x="0" y="1488"/>
              </a:cxn>
              <a:cxn ang="0">
                <a:pos x="17274" y="1488"/>
              </a:cxn>
              <a:cxn ang="0">
                <a:pos x="17274" y="0"/>
              </a:cxn>
            </a:cxnLst>
            <a:rect l="0" t="0" r="r" b="b"/>
            <a:pathLst>
              <a:path w="17274" h="1488">
                <a:moveTo>
                  <a:pt x="17274" y="0"/>
                </a:moveTo>
                <a:lnTo>
                  <a:pt x="2255" y="0"/>
                </a:lnTo>
                <a:lnTo>
                  <a:pt x="2255" y="218"/>
                </a:lnTo>
                <a:lnTo>
                  <a:pt x="1309" y="218"/>
                </a:lnTo>
                <a:lnTo>
                  <a:pt x="1309" y="0"/>
                </a:lnTo>
                <a:lnTo>
                  <a:pt x="0" y="0"/>
                </a:lnTo>
                <a:lnTo>
                  <a:pt x="0" y="1488"/>
                </a:lnTo>
                <a:lnTo>
                  <a:pt x="17274" y="1488"/>
                </a:lnTo>
                <a:lnTo>
                  <a:pt x="17274" y="0"/>
                </a:lnTo>
                <a:close/>
              </a:path>
            </a:pathLst>
          </a:cu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fa-IR"/>
          </a:p>
        </p:txBody>
      </p:sp>
      <p:cxnSp>
        <p:nvCxnSpPr>
          <p:cNvPr id="96" name="Straight Connector 95"/>
          <p:cNvCxnSpPr/>
          <p:nvPr/>
        </p:nvCxnSpPr>
        <p:spPr>
          <a:xfrm flipH="1">
            <a:off x="0" y="1295400"/>
            <a:ext cx="9144000" cy="0"/>
          </a:xfrm>
          <a:prstGeom prst="line">
            <a:avLst/>
          </a:pr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solidFill>
              <a:schemeClr val="bg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Freeform 40"/>
          <p:cNvSpPr>
            <a:spLocks noEditPoints="1"/>
          </p:cNvSpPr>
          <p:nvPr/>
        </p:nvSpPr>
        <p:spPr bwMode="auto">
          <a:xfrm>
            <a:off x="1314044" y="309188"/>
            <a:ext cx="2578100" cy="260350"/>
          </a:xfrm>
          <a:custGeom>
            <a:avLst/>
            <a:gdLst/>
            <a:ahLst/>
            <a:cxnLst>
              <a:cxn ang="0">
                <a:pos x="254" y="764"/>
              </a:cxn>
              <a:cxn ang="0">
                <a:pos x="16062" y="1271"/>
              </a:cxn>
              <a:cxn ang="0">
                <a:pos x="15498" y="840"/>
              </a:cxn>
              <a:cxn ang="0">
                <a:pos x="15951" y="391"/>
              </a:cxn>
              <a:cxn ang="0">
                <a:pos x="16005" y="764"/>
              </a:cxn>
              <a:cxn ang="0">
                <a:pos x="15746" y="764"/>
              </a:cxn>
              <a:cxn ang="0">
                <a:pos x="14919" y="753"/>
              </a:cxn>
              <a:cxn ang="0">
                <a:pos x="15119" y="384"/>
              </a:cxn>
              <a:cxn ang="0">
                <a:pos x="14498" y="1268"/>
              </a:cxn>
              <a:cxn ang="0">
                <a:pos x="11734" y="899"/>
              </a:cxn>
              <a:cxn ang="0">
                <a:pos x="12009" y="644"/>
              </a:cxn>
              <a:cxn ang="0">
                <a:pos x="12093" y="1226"/>
              </a:cxn>
              <a:cxn ang="0">
                <a:pos x="11505" y="1077"/>
              </a:cxn>
              <a:cxn ang="0">
                <a:pos x="11569" y="419"/>
              </a:cxn>
              <a:cxn ang="0">
                <a:pos x="11893" y="89"/>
              </a:cxn>
              <a:cxn ang="0">
                <a:pos x="12212" y="436"/>
              </a:cxn>
              <a:cxn ang="0">
                <a:pos x="11991" y="278"/>
              </a:cxn>
              <a:cxn ang="0">
                <a:pos x="11833" y="461"/>
              </a:cxn>
              <a:cxn ang="0">
                <a:pos x="10546" y="1640"/>
              </a:cxn>
              <a:cxn ang="0">
                <a:pos x="10263" y="619"/>
              </a:cxn>
              <a:cxn ang="0">
                <a:pos x="9766" y="497"/>
              </a:cxn>
              <a:cxn ang="0">
                <a:pos x="9500" y="148"/>
              </a:cxn>
              <a:cxn ang="0">
                <a:pos x="9553" y="1284"/>
              </a:cxn>
              <a:cxn ang="0">
                <a:pos x="9249" y="402"/>
              </a:cxn>
              <a:cxn ang="0">
                <a:pos x="8764" y="688"/>
              </a:cxn>
              <a:cxn ang="0">
                <a:pos x="9042" y="1175"/>
              </a:cxn>
              <a:cxn ang="0">
                <a:pos x="8667" y="1108"/>
              </a:cxn>
              <a:cxn ang="0">
                <a:pos x="8736" y="926"/>
              </a:cxn>
              <a:cxn ang="0">
                <a:pos x="8594" y="451"/>
              </a:cxn>
              <a:cxn ang="0">
                <a:pos x="7942" y="1056"/>
              </a:cxn>
              <a:cxn ang="0">
                <a:pos x="8144" y="1233"/>
              </a:cxn>
              <a:cxn ang="0">
                <a:pos x="7730" y="1231"/>
              </a:cxn>
              <a:cxn ang="0">
                <a:pos x="7110" y="577"/>
              </a:cxn>
              <a:cxn ang="0">
                <a:pos x="7053" y="1080"/>
              </a:cxn>
              <a:cxn ang="0">
                <a:pos x="7250" y="1153"/>
              </a:cxn>
              <a:cxn ang="0">
                <a:pos x="6765" y="1123"/>
              </a:cxn>
              <a:cxn ang="0">
                <a:pos x="6874" y="419"/>
              </a:cxn>
              <a:cxn ang="0">
                <a:pos x="6332" y="647"/>
              </a:cxn>
              <a:cxn ang="0">
                <a:pos x="5873" y="419"/>
              </a:cxn>
              <a:cxn ang="0">
                <a:pos x="6481" y="412"/>
              </a:cxn>
              <a:cxn ang="0">
                <a:pos x="4986" y="187"/>
              </a:cxn>
              <a:cxn ang="0">
                <a:pos x="4639" y="155"/>
              </a:cxn>
              <a:cxn ang="0">
                <a:pos x="4040" y="568"/>
              </a:cxn>
              <a:cxn ang="0">
                <a:pos x="4025" y="1097"/>
              </a:cxn>
              <a:cxn ang="0">
                <a:pos x="4151" y="619"/>
              </a:cxn>
              <a:cxn ang="0">
                <a:pos x="4420" y="602"/>
              </a:cxn>
              <a:cxn ang="0">
                <a:pos x="4193" y="1270"/>
              </a:cxn>
              <a:cxn ang="0">
                <a:pos x="3665" y="888"/>
              </a:cxn>
              <a:cxn ang="0">
                <a:pos x="2847" y="15"/>
              </a:cxn>
              <a:cxn ang="0">
                <a:pos x="2018" y="622"/>
              </a:cxn>
              <a:cxn ang="0">
                <a:pos x="2015" y="445"/>
              </a:cxn>
              <a:cxn ang="0">
                <a:pos x="2428" y="577"/>
              </a:cxn>
              <a:cxn ang="0">
                <a:pos x="1065" y="1055"/>
              </a:cxn>
              <a:cxn ang="0">
                <a:pos x="1564" y="1230"/>
              </a:cxn>
              <a:cxn ang="0">
                <a:pos x="885" y="1213"/>
              </a:cxn>
              <a:cxn ang="0">
                <a:pos x="980" y="765"/>
              </a:cxn>
              <a:cxn ang="0">
                <a:pos x="1056" y="567"/>
              </a:cxn>
              <a:cxn ang="0">
                <a:pos x="1446" y="438"/>
              </a:cxn>
              <a:cxn ang="0">
                <a:pos x="478" y="479"/>
              </a:cxn>
              <a:cxn ang="0">
                <a:pos x="630" y="170"/>
              </a:cxn>
              <a:cxn ang="0">
                <a:pos x="595" y="642"/>
              </a:cxn>
              <a:cxn ang="0">
                <a:pos x="751" y="1045"/>
              </a:cxn>
            </a:cxnLst>
            <a:rect l="0" t="0" r="r" b="b"/>
            <a:pathLst>
              <a:path w="16240" h="1640">
                <a:moveTo>
                  <a:pt x="254" y="764"/>
                </a:moveTo>
                <a:lnTo>
                  <a:pt x="254" y="1073"/>
                </a:lnTo>
                <a:lnTo>
                  <a:pt x="318" y="1073"/>
                </a:lnTo>
                <a:lnTo>
                  <a:pt x="342" y="1072"/>
                </a:lnTo>
                <a:lnTo>
                  <a:pt x="363" y="1071"/>
                </a:lnTo>
                <a:lnTo>
                  <a:pt x="384" y="1068"/>
                </a:lnTo>
                <a:lnTo>
                  <a:pt x="402" y="1064"/>
                </a:lnTo>
                <a:lnTo>
                  <a:pt x="419" y="1059"/>
                </a:lnTo>
                <a:lnTo>
                  <a:pt x="434" y="1053"/>
                </a:lnTo>
                <a:lnTo>
                  <a:pt x="448" y="1045"/>
                </a:lnTo>
                <a:lnTo>
                  <a:pt x="460" y="1036"/>
                </a:lnTo>
                <a:lnTo>
                  <a:pt x="470" y="1027"/>
                </a:lnTo>
                <a:lnTo>
                  <a:pt x="479" y="1016"/>
                </a:lnTo>
                <a:lnTo>
                  <a:pt x="486" y="1004"/>
                </a:lnTo>
                <a:lnTo>
                  <a:pt x="493" y="989"/>
                </a:lnTo>
                <a:lnTo>
                  <a:pt x="497" y="974"/>
                </a:lnTo>
                <a:lnTo>
                  <a:pt x="501" y="958"/>
                </a:lnTo>
                <a:lnTo>
                  <a:pt x="503" y="940"/>
                </a:lnTo>
                <a:lnTo>
                  <a:pt x="503" y="920"/>
                </a:lnTo>
                <a:lnTo>
                  <a:pt x="503" y="900"/>
                </a:lnTo>
                <a:lnTo>
                  <a:pt x="501" y="882"/>
                </a:lnTo>
                <a:lnTo>
                  <a:pt x="497" y="864"/>
                </a:lnTo>
                <a:lnTo>
                  <a:pt x="493" y="848"/>
                </a:lnTo>
                <a:lnTo>
                  <a:pt x="487" y="834"/>
                </a:lnTo>
                <a:lnTo>
                  <a:pt x="479" y="822"/>
                </a:lnTo>
                <a:lnTo>
                  <a:pt x="470" y="810"/>
                </a:lnTo>
                <a:lnTo>
                  <a:pt x="460" y="800"/>
                </a:lnTo>
                <a:lnTo>
                  <a:pt x="449" y="791"/>
                </a:lnTo>
                <a:lnTo>
                  <a:pt x="435" y="784"/>
                </a:lnTo>
                <a:lnTo>
                  <a:pt x="420" y="778"/>
                </a:lnTo>
                <a:lnTo>
                  <a:pt x="403" y="773"/>
                </a:lnTo>
                <a:lnTo>
                  <a:pt x="385" y="769"/>
                </a:lnTo>
                <a:lnTo>
                  <a:pt x="364" y="766"/>
                </a:lnTo>
                <a:lnTo>
                  <a:pt x="342" y="764"/>
                </a:lnTo>
                <a:lnTo>
                  <a:pt x="318" y="764"/>
                </a:lnTo>
                <a:lnTo>
                  <a:pt x="254" y="764"/>
                </a:lnTo>
                <a:close/>
                <a:moveTo>
                  <a:pt x="15751" y="904"/>
                </a:moveTo>
                <a:lnTo>
                  <a:pt x="15754" y="928"/>
                </a:lnTo>
                <a:lnTo>
                  <a:pt x="15759" y="952"/>
                </a:lnTo>
                <a:lnTo>
                  <a:pt x="15764" y="974"/>
                </a:lnTo>
                <a:lnTo>
                  <a:pt x="15772" y="994"/>
                </a:lnTo>
                <a:lnTo>
                  <a:pt x="15780" y="1013"/>
                </a:lnTo>
                <a:lnTo>
                  <a:pt x="15790" y="1029"/>
                </a:lnTo>
                <a:lnTo>
                  <a:pt x="15795" y="1037"/>
                </a:lnTo>
                <a:lnTo>
                  <a:pt x="15801" y="1044"/>
                </a:lnTo>
                <a:lnTo>
                  <a:pt x="15807" y="1052"/>
                </a:lnTo>
                <a:lnTo>
                  <a:pt x="15814" y="1058"/>
                </a:lnTo>
                <a:lnTo>
                  <a:pt x="15820" y="1065"/>
                </a:lnTo>
                <a:lnTo>
                  <a:pt x="15827" y="1070"/>
                </a:lnTo>
                <a:lnTo>
                  <a:pt x="15835" y="1076"/>
                </a:lnTo>
                <a:lnTo>
                  <a:pt x="15842" y="1081"/>
                </a:lnTo>
                <a:lnTo>
                  <a:pt x="15858" y="1089"/>
                </a:lnTo>
                <a:lnTo>
                  <a:pt x="15877" y="1096"/>
                </a:lnTo>
                <a:lnTo>
                  <a:pt x="15896" y="1102"/>
                </a:lnTo>
                <a:lnTo>
                  <a:pt x="15916" y="1107"/>
                </a:lnTo>
                <a:lnTo>
                  <a:pt x="15938" y="1109"/>
                </a:lnTo>
                <a:lnTo>
                  <a:pt x="15961" y="1110"/>
                </a:lnTo>
                <a:lnTo>
                  <a:pt x="15975" y="1110"/>
                </a:lnTo>
                <a:lnTo>
                  <a:pt x="15989" y="1109"/>
                </a:lnTo>
                <a:lnTo>
                  <a:pt x="16004" y="1108"/>
                </a:lnTo>
                <a:lnTo>
                  <a:pt x="16018" y="1106"/>
                </a:lnTo>
                <a:lnTo>
                  <a:pt x="16045" y="1100"/>
                </a:lnTo>
                <a:lnTo>
                  <a:pt x="16074" y="1093"/>
                </a:lnTo>
                <a:lnTo>
                  <a:pt x="16102" y="1083"/>
                </a:lnTo>
                <a:lnTo>
                  <a:pt x="16130" y="1072"/>
                </a:lnTo>
                <a:lnTo>
                  <a:pt x="16160" y="1059"/>
                </a:lnTo>
                <a:lnTo>
                  <a:pt x="16188" y="1042"/>
                </a:lnTo>
                <a:lnTo>
                  <a:pt x="16196" y="1229"/>
                </a:lnTo>
                <a:lnTo>
                  <a:pt x="16164" y="1242"/>
                </a:lnTo>
                <a:lnTo>
                  <a:pt x="16131" y="1253"/>
                </a:lnTo>
                <a:lnTo>
                  <a:pt x="16097" y="1263"/>
                </a:lnTo>
                <a:lnTo>
                  <a:pt x="16062" y="1271"/>
                </a:lnTo>
                <a:lnTo>
                  <a:pt x="16028" y="1279"/>
                </a:lnTo>
                <a:lnTo>
                  <a:pt x="15994" y="1283"/>
                </a:lnTo>
                <a:lnTo>
                  <a:pt x="15960" y="1286"/>
                </a:lnTo>
                <a:lnTo>
                  <a:pt x="15926" y="1287"/>
                </a:lnTo>
                <a:lnTo>
                  <a:pt x="15901" y="1287"/>
                </a:lnTo>
                <a:lnTo>
                  <a:pt x="15877" y="1285"/>
                </a:lnTo>
                <a:lnTo>
                  <a:pt x="15853" y="1283"/>
                </a:lnTo>
                <a:lnTo>
                  <a:pt x="15830" y="1280"/>
                </a:lnTo>
                <a:lnTo>
                  <a:pt x="15808" y="1276"/>
                </a:lnTo>
                <a:lnTo>
                  <a:pt x="15786" y="1270"/>
                </a:lnTo>
                <a:lnTo>
                  <a:pt x="15765" y="1264"/>
                </a:lnTo>
                <a:lnTo>
                  <a:pt x="15746" y="1257"/>
                </a:lnTo>
                <a:lnTo>
                  <a:pt x="15725" y="1250"/>
                </a:lnTo>
                <a:lnTo>
                  <a:pt x="15707" y="1241"/>
                </a:lnTo>
                <a:lnTo>
                  <a:pt x="15689" y="1232"/>
                </a:lnTo>
                <a:lnTo>
                  <a:pt x="15672" y="1221"/>
                </a:lnTo>
                <a:lnTo>
                  <a:pt x="15655" y="1209"/>
                </a:lnTo>
                <a:lnTo>
                  <a:pt x="15639" y="1197"/>
                </a:lnTo>
                <a:lnTo>
                  <a:pt x="15624" y="1184"/>
                </a:lnTo>
                <a:lnTo>
                  <a:pt x="15610" y="1170"/>
                </a:lnTo>
                <a:lnTo>
                  <a:pt x="15596" y="1154"/>
                </a:lnTo>
                <a:lnTo>
                  <a:pt x="15583" y="1139"/>
                </a:lnTo>
                <a:lnTo>
                  <a:pt x="15572" y="1123"/>
                </a:lnTo>
                <a:lnTo>
                  <a:pt x="15561" y="1106"/>
                </a:lnTo>
                <a:lnTo>
                  <a:pt x="15551" y="1087"/>
                </a:lnTo>
                <a:lnTo>
                  <a:pt x="15542" y="1068"/>
                </a:lnTo>
                <a:lnTo>
                  <a:pt x="15534" y="1049"/>
                </a:lnTo>
                <a:lnTo>
                  <a:pt x="15525" y="1028"/>
                </a:lnTo>
                <a:lnTo>
                  <a:pt x="15519" y="1008"/>
                </a:lnTo>
                <a:lnTo>
                  <a:pt x="15513" y="985"/>
                </a:lnTo>
                <a:lnTo>
                  <a:pt x="15508" y="963"/>
                </a:lnTo>
                <a:lnTo>
                  <a:pt x="15505" y="941"/>
                </a:lnTo>
                <a:lnTo>
                  <a:pt x="15501" y="916"/>
                </a:lnTo>
                <a:lnTo>
                  <a:pt x="15499" y="892"/>
                </a:lnTo>
                <a:lnTo>
                  <a:pt x="15498" y="866"/>
                </a:lnTo>
                <a:lnTo>
                  <a:pt x="15498" y="840"/>
                </a:lnTo>
                <a:lnTo>
                  <a:pt x="15498" y="814"/>
                </a:lnTo>
                <a:lnTo>
                  <a:pt x="15499" y="790"/>
                </a:lnTo>
                <a:lnTo>
                  <a:pt x="15501" y="766"/>
                </a:lnTo>
                <a:lnTo>
                  <a:pt x="15504" y="742"/>
                </a:lnTo>
                <a:lnTo>
                  <a:pt x="15507" y="720"/>
                </a:lnTo>
                <a:lnTo>
                  <a:pt x="15512" y="697"/>
                </a:lnTo>
                <a:lnTo>
                  <a:pt x="15517" y="676"/>
                </a:lnTo>
                <a:lnTo>
                  <a:pt x="15523" y="655"/>
                </a:lnTo>
                <a:lnTo>
                  <a:pt x="15531" y="634"/>
                </a:lnTo>
                <a:lnTo>
                  <a:pt x="15538" y="615"/>
                </a:lnTo>
                <a:lnTo>
                  <a:pt x="15546" y="596"/>
                </a:lnTo>
                <a:lnTo>
                  <a:pt x="15555" y="577"/>
                </a:lnTo>
                <a:lnTo>
                  <a:pt x="15565" y="559"/>
                </a:lnTo>
                <a:lnTo>
                  <a:pt x="15576" y="542"/>
                </a:lnTo>
                <a:lnTo>
                  <a:pt x="15587" y="525"/>
                </a:lnTo>
                <a:lnTo>
                  <a:pt x="15600" y="509"/>
                </a:lnTo>
                <a:lnTo>
                  <a:pt x="15613" y="494"/>
                </a:lnTo>
                <a:lnTo>
                  <a:pt x="15627" y="479"/>
                </a:lnTo>
                <a:lnTo>
                  <a:pt x="15640" y="466"/>
                </a:lnTo>
                <a:lnTo>
                  <a:pt x="15655" y="454"/>
                </a:lnTo>
                <a:lnTo>
                  <a:pt x="15670" y="443"/>
                </a:lnTo>
                <a:lnTo>
                  <a:pt x="15686" y="433"/>
                </a:lnTo>
                <a:lnTo>
                  <a:pt x="15701" y="423"/>
                </a:lnTo>
                <a:lnTo>
                  <a:pt x="15718" y="414"/>
                </a:lnTo>
                <a:lnTo>
                  <a:pt x="15735" y="407"/>
                </a:lnTo>
                <a:lnTo>
                  <a:pt x="15753" y="401"/>
                </a:lnTo>
                <a:lnTo>
                  <a:pt x="15770" y="395"/>
                </a:lnTo>
                <a:lnTo>
                  <a:pt x="15789" y="391"/>
                </a:lnTo>
                <a:lnTo>
                  <a:pt x="15808" y="388"/>
                </a:lnTo>
                <a:lnTo>
                  <a:pt x="15827" y="385"/>
                </a:lnTo>
                <a:lnTo>
                  <a:pt x="15847" y="384"/>
                </a:lnTo>
                <a:lnTo>
                  <a:pt x="15867" y="383"/>
                </a:lnTo>
                <a:lnTo>
                  <a:pt x="15890" y="384"/>
                </a:lnTo>
                <a:lnTo>
                  <a:pt x="15911" y="385"/>
                </a:lnTo>
                <a:lnTo>
                  <a:pt x="15931" y="388"/>
                </a:lnTo>
                <a:lnTo>
                  <a:pt x="15951" y="391"/>
                </a:lnTo>
                <a:lnTo>
                  <a:pt x="15970" y="395"/>
                </a:lnTo>
                <a:lnTo>
                  <a:pt x="15989" y="400"/>
                </a:lnTo>
                <a:lnTo>
                  <a:pt x="16008" y="406"/>
                </a:lnTo>
                <a:lnTo>
                  <a:pt x="16025" y="413"/>
                </a:lnTo>
                <a:lnTo>
                  <a:pt x="16041" y="421"/>
                </a:lnTo>
                <a:lnTo>
                  <a:pt x="16057" y="431"/>
                </a:lnTo>
                <a:lnTo>
                  <a:pt x="16074" y="441"/>
                </a:lnTo>
                <a:lnTo>
                  <a:pt x="16089" y="451"/>
                </a:lnTo>
                <a:lnTo>
                  <a:pt x="16103" y="463"/>
                </a:lnTo>
                <a:lnTo>
                  <a:pt x="16116" y="476"/>
                </a:lnTo>
                <a:lnTo>
                  <a:pt x="16129" y="490"/>
                </a:lnTo>
                <a:lnTo>
                  <a:pt x="16143" y="504"/>
                </a:lnTo>
                <a:lnTo>
                  <a:pt x="16154" y="520"/>
                </a:lnTo>
                <a:lnTo>
                  <a:pt x="16165" y="536"/>
                </a:lnTo>
                <a:lnTo>
                  <a:pt x="16175" y="553"/>
                </a:lnTo>
                <a:lnTo>
                  <a:pt x="16185" y="571"/>
                </a:lnTo>
                <a:lnTo>
                  <a:pt x="16193" y="589"/>
                </a:lnTo>
                <a:lnTo>
                  <a:pt x="16201" y="609"/>
                </a:lnTo>
                <a:lnTo>
                  <a:pt x="16210" y="629"/>
                </a:lnTo>
                <a:lnTo>
                  <a:pt x="16216" y="651"/>
                </a:lnTo>
                <a:lnTo>
                  <a:pt x="16222" y="672"/>
                </a:lnTo>
                <a:lnTo>
                  <a:pt x="16226" y="694"/>
                </a:lnTo>
                <a:lnTo>
                  <a:pt x="16231" y="718"/>
                </a:lnTo>
                <a:lnTo>
                  <a:pt x="16234" y="742"/>
                </a:lnTo>
                <a:lnTo>
                  <a:pt x="16237" y="767"/>
                </a:lnTo>
                <a:lnTo>
                  <a:pt x="16239" y="793"/>
                </a:lnTo>
                <a:lnTo>
                  <a:pt x="16240" y="819"/>
                </a:lnTo>
                <a:lnTo>
                  <a:pt x="16240" y="847"/>
                </a:lnTo>
                <a:lnTo>
                  <a:pt x="16240" y="857"/>
                </a:lnTo>
                <a:lnTo>
                  <a:pt x="16240" y="866"/>
                </a:lnTo>
                <a:lnTo>
                  <a:pt x="16240" y="874"/>
                </a:lnTo>
                <a:lnTo>
                  <a:pt x="16240" y="881"/>
                </a:lnTo>
                <a:lnTo>
                  <a:pt x="16239" y="892"/>
                </a:lnTo>
                <a:lnTo>
                  <a:pt x="16238" y="903"/>
                </a:lnTo>
                <a:lnTo>
                  <a:pt x="15751" y="904"/>
                </a:lnTo>
                <a:close/>
                <a:moveTo>
                  <a:pt x="16005" y="764"/>
                </a:moveTo>
                <a:lnTo>
                  <a:pt x="16005" y="750"/>
                </a:lnTo>
                <a:lnTo>
                  <a:pt x="16006" y="737"/>
                </a:lnTo>
                <a:lnTo>
                  <a:pt x="16007" y="728"/>
                </a:lnTo>
                <a:lnTo>
                  <a:pt x="16007" y="724"/>
                </a:lnTo>
                <a:lnTo>
                  <a:pt x="16006" y="704"/>
                </a:lnTo>
                <a:lnTo>
                  <a:pt x="16005" y="686"/>
                </a:lnTo>
                <a:lnTo>
                  <a:pt x="16002" y="669"/>
                </a:lnTo>
                <a:lnTo>
                  <a:pt x="15998" y="653"/>
                </a:lnTo>
                <a:lnTo>
                  <a:pt x="15994" y="638"/>
                </a:lnTo>
                <a:lnTo>
                  <a:pt x="15988" y="624"/>
                </a:lnTo>
                <a:lnTo>
                  <a:pt x="15982" y="611"/>
                </a:lnTo>
                <a:lnTo>
                  <a:pt x="15975" y="600"/>
                </a:lnTo>
                <a:lnTo>
                  <a:pt x="15966" y="589"/>
                </a:lnTo>
                <a:lnTo>
                  <a:pt x="15957" y="580"/>
                </a:lnTo>
                <a:lnTo>
                  <a:pt x="15947" y="573"/>
                </a:lnTo>
                <a:lnTo>
                  <a:pt x="15937" y="567"/>
                </a:lnTo>
                <a:lnTo>
                  <a:pt x="15924" y="562"/>
                </a:lnTo>
                <a:lnTo>
                  <a:pt x="15912" y="558"/>
                </a:lnTo>
                <a:lnTo>
                  <a:pt x="15899" y="556"/>
                </a:lnTo>
                <a:lnTo>
                  <a:pt x="15885" y="556"/>
                </a:lnTo>
                <a:lnTo>
                  <a:pt x="15870" y="557"/>
                </a:lnTo>
                <a:lnTo>
                  <a:pt x="15854" y="559"/>
                </a:lnTo>
                <a:lnTo>
                  <a:pt x="15840" y="563"/>
                </a:lnTo>
                <a:lnTo>
                  <a:pt x="15828" y="568"/>
                </a:lnTo>
                <a:lnTo>
                  <a:pt x="15816" y="575"/>
                </a:lnTo>
                <a:lnTo>
                  <a:pt x="15805" y="583"/>
                </a:lnTo>
                <a:lnTo>
                  <a:pt x="15795" y="593"/>
                </a:lnTo>
                <a:lnTo>
                  <a:pt x="15786" y="606"/>
                </a:lnTo>
                <a:lnTo>
                  <a:pt x="15778" y="619"/>
                </a:lnTo>
                <a:lnTo>
                  <a:pt x="15771" y="634"/>
                </a:lnTo>
                <a:lnTo>
                  <a:pt x="15765" y="651"/>
                </a:lnTo>
                <a:lnTo>
                  <a:pt x="15760" y="670"/>
                </a:lnTo>
                <a:lnTo>
                  <a:pt x="15755" y="690"/>
                </a:lnTo>
                <a:lnTo>
                  <a:pt x="15751" y="713"/>
                </a:lnTo>
                <a:lnTo>
                  <a:pt x="15749" y="737"/>
                </a:lnTo>
                <a:lnTo>
                  <a:pt x="15746" y="764"/>
                </a:lnTo>
                <a:lnTo>
                  <a:pt x="16005" y="764"/>
                </a:lnTo>
                <a:close/>
                <a:moveTo>
                  <a:pt x="15384" y="676"/>
                </a:moveTo>
                <a:lnTo>
                  <a:pt x="15384" y="1268"/>
                </a:lnTo>
                <a:lnTo>
                  <a:pt x="15131" y="1268"/>
                </a:lnTo>
                <a:lnTo>
                  <a:pt x="15131" y="733"/>
                </a:lnTo>
                <a:lnTo>
                  <a:pt x="15131" y="716"/>
                </a:lnTo>
                <a:lnTo>
                  <a:pt x="15130" y="699"/>
                </a:lnTo>
                <a:lnTo>
                  <a:pt x="15128" y="685"/>
                </a:lnTo>
                <a:lnTo>
                  <a:pt x="15126" y="672"/>
                </a:lnTo>
                <a:lnTo>
                  <a:pt x="15121" y="659"/>
                </a:lnTo>
                <a:lnTo>
                  <a:pt x="15117" y="647"/>
                </a:lnTo>
                <a:lnTo>
                  <a:pt x="15113" y="638"/>
                </a:lnTo>
                <a:lnTo>
                  <a:pt x="15107" y="629"/>
                </a:lnTo>
                <a:lnTo>
                  <a:pt x="15101" y="621"/>
                </a:lnTo>
                <a:lnTo>
                  <a:pt x="15094" y="615"/>
                </a:lnTo>
                <a:lnTo>
                  <a:pt x="15087" y="609"/>
                </a:lnTo>
                <a:lnTo>
                  <a:pt x="15078" y="604"/>
                </a:lnTo>
                <a:lnTo>
                  <a:pt x="15069" y="601"/>
                </a:lnTo>
                <a:lnTo>
                  <a:pt x="15058" y="598"/>
                </a:lnTo>
                <a:lnTo>
                  <a:pt x="15046" y="597"/>
                </a:lnTo>
                <a:lnTo>
                  <a:pt x="15035" y="596"/>
                </a:lnTo>
                <a:lnTo>
                  <a:pt x="15021" y="597"/>
                </a:lnTo>
                <a:lnTo>
                  <a:pt x="15008" y="599"/>
                </a:lnTo>
                <a:lnTo>
                  <a:pt x="14997" y="603"/>
                </a:lnTo>
                <a:lnTo>
                  <a:pt x="14985" y="607"/>
                </a:lnTo>
                <a:lnTo>
                  <a:pt x="14974" y="614"/>
                </a:lnTo>
                <a:lnTo>
                  <a:pt x="14965" y="622"/>
                </a:lnTo>
                <a:lnTo>
                  <a:pt x="14957" y="631"/>
                </a:lnTo>
                <a:lnTo>
                  <a:pt x="14949" y="641"/>
                </a:lnTo>
                <a:lnTo>
                  <a:pt x="14942" y="654"/>
                </a:lnTo>
                <a:lnTo>
                  <a:pt x="14936" y="667"/>
                </a:lnTo>
                <a:lnTo>
                  <a:pt x="14931" y="682"/>
                </a:lnTo>
                <a:lnTo>
                  <a:pt x="14927" y="697"/>
                </a:lnTo>
                <a:lnTo>
                  <a:pt x="14924" y="715"/>
                </a:lnTo>
                <a:lnTo>
                  <a:pt x="14921" y="734"/>
                </a:lnTo>
                <a:lnTo>
                  <a:pt x="14919" y="753"/>
                </a:lnTo>
                <a:lnTo>
                  <a:pt x="14919" y="775"/>
                </a:lnTo>
                <a:lnTo>
                  <a:pt x="14919" y="1268"/>
                </a:lnTo>
                <a:lnTo>
                  <a:pt x="14666" y="1268"/>
                </a:lnTo>
                <a:lnTo>
                  <a:pt x="14666" y="589"/>
                </a:lnTo>
                <a:lnTo>
                  <a:pt x="14666" y="554"/>
                </a:lnTo>
                <a:lnTo>
                  <a:pt x="14665" y="523"/>
                </a:lnTo>
                <a:lnTo>
                  <a:pt x="14665" y="497"/>
                </a:lnTo>
                <a:lnTo>
                  <a:pt x="14664" y="475"/>
                </a:lnTo>
                <a:lnTo>
                  <a:pt x="14663" y="456"/>
                </a:lnTo>
                <a:lnTo>
                  <a:pt x="14661" y="437"/>
                </a:lnTo>
                <a:lnTo>
                  <a:pt x="14660" y="419"/>
                </a:lnTo>
                <a:lnTo>
                  <a:pt x="14658" y="402"/>
                </a:lnTo>
                <a:lnTo>
                  <a:pt x="14889" y="402"/>
                </a:lnTo>
                <a:lnTo>
                  <a:pt x="14891" y="420"/>
                </a:lnTo>
                <a:lnTo>
                  <a:pt x="14893" y="439"/>
                </a:lnTo>
                <a:lnTo>
                  <a:pt x="14895" y="456"/>
                </a:lnTo>
                <a:lnTo>
                  <a:pt x="14896" y="473"/>
                </a:lnTo>
                <a:lnTo>
                  <a:pt x="14897" y="489"/>
                </a:lnTo>
                <a:lnTo>
                  <a:pt x="14897" y="504"/>
                </a:lnTo>
                <a:lnTo>
                  <a:pt x="14898" y="519"/>
                </a:lnTo>
                <a:lnTo>
                  <a:pt x="14898" y="533"/>
                </a:lnTo>
                <a:lnTo>
                  <a:pt x="14906" y="517"/>
                </a:lnTo>
                <a:lnTo>
                  <a:pt x="14914" y="501"/>
                </a:lnTo>
                <a:lnTo>
                  <a:pt x="14925" y="486"/>
                </a:lnTo>
                <a:lnTo>
                  <a:pt x="14936" y="471"/>
                </a:lnTo>
                <a:lnTo>
                  <a:pt x="14948" y="458"/>
                </a:lnTo>
                <a:lnTo>
                  <a:pt x="14962" y="445"/>
                </a:lnTo>
                <a:lnTo>
                  <a:pt x="14976" y="434"/>
                </a:lnTo>
                <a:lnTo>
                  <a:pt x="14992" y="423"/>
                </a:lnTo>
                <a:lnTo>
                  <a:pt x="15009" y="414"/>
                </a:lnTo>
                <a:lnTo>
                  <a:pt x="15025" y="406"/>
                </a:lnTo>
                <a:lnTo>
                  <a:pt x="15043" y="399"/>
                </a:lnTo>
                <a:lnTo>
                  <a:pt x="15062" y="393"/>
                </a:lnTo>
                <a:lnTo>
                  <a:pt x="15080" y="389"/>
                </a:lnTo>
                <a:lnTo>
                  <a:pt x="15099" y="386"/>
                </a:lnTo>
                <a:lnTo>
                  <a:pt x="15119" y="384"/>
                </a:lnTo>
                <a:lnTo>
                  <a:pt x="15140" y="383"/>
                </a:lnTo>
                <a:lnTo>
                  <a:pt x="15154" y="384"/>
                </a:lnTo>
                <a:lnTo>
                  <a:pt x="15168" y="385"/>
                </a:lnTo>
                <a:lnTo>
                  <a:pt x="15182" y="386"/>
                </a:lnTo>
                <a:lnTo>
                  <a:pt x="15196" y="388"/>
                </a:lnTo>
                <a:lnTo>
                  <a:pt x="15209" y="391"/>
                </a:lnTo>
                <a:lnTo>
                  <a:pt x="15221" y="394"/>
                </a:lnTo>
                <a:lnTo>
                  <a:pt x="15233" y="397"/>
                </a:lnTo>
                <a:lnTo>
                  <a:pt x="15245" y="402"/>
                </a:lnTo>
                <a:lnTo>
                  <a:pt x="15256" y="407"/>
                </a:lnTo>
                <a:lnTo>
                  <a:pt x="15267" y="412"/>
                </a:lnTo>
                <a:lnTo>
                  <a:pt x="15277" y="418"/>
                </a:lnTo>
                <a:lnTo>
                  <a:pt x="15287" y="426"/>
                </a:lnTo>
                <a:lnTo>
                  <a:pt x="15296" y="433"/>
                </a:lnTo>
                <a:lnTo>
                  <a:pt x="15305" y="440"/>
                </a:lnTo>
                <a:lnTo>
                  <a:pt x="15314" y="449"/>
                </a:lnTo>
                <a:lnTo>
                  <a:pt x="15322" y="458"/>
                </a:lnTo>
                <a:lnTo>
                  <a:pt x="15330" y="467"/>
                </a:lnTo>
                <a:lnTo>
                  <a:pt x="15337" y="477"/>
                </a:lnTo>
                <a:lnTo>
                  <a:pt x="15343" y="488"/>
                </a:lnTo>
                <a:lnTo>
                  <a:pt x="15350" y="499"/>
                </a:lnTo>
                <a:lnTo>
                  <a:pt x="15355" y="511"/>
                </a:lnTo>
                <a:lnTo>
                  <a:pt x="15360" y="523"/>
                </a:lnTo>
                <a:lnTo>
                  <a:pt x="15365" y="536"/>
                </a:lnTo>
                <a:lnTo>
                  <a:pt x="15369" y="550"/>
                </a:lnTo>
                <a:lnTo>
                  <a:pt x="15372" y="563"/>
                </a:lnTo>
                <a:lnTo>
                  <a:pt x="15376" y="577"/>
                </a:lnTo>
                <a:lnTo>
                  <a:pt x="15378" y="592"/>
                </a:lnTo>
                <a:lnTo>
                  <a:pt x="15380" y="608"/>
                </a:lnTo>
                <a:lnTo>
                  <a:pt x="15382" y="624"/>
                </a:lnTo>
                <a:lnTo>
                  <a:pt x="15383" y="641"/>
                </a:lnTo>
                <a:lnTo>
                  <a:pt x="15384" y="658"/>
                </a:lnTo>
                <a:lnTo>
                  <a:pt x="15384" y="676"/>
                </a:lnTo>
                <a:close/>
                <a:moveTo>
                  <a:pt x="14247" y="402"/>
                </a:moveTo>
                <a:lnTo>
                  <a:pt x="14498" y="402"/>
                </a:lnTo>
                <a:lnTo>
                  <a:pt x="14498" y="1268"/>
                </a:lnTo>
                <a:lnTo>
                  <a:pt x="14247" y="1268"/>
                </a:lnTo>
                <a:lnTo>
                  <a:pt x="14247" y="402"/>
                </a:lnTo>
                <a:close/>
                <a:moveTo>
                  <a:pt x="14247" y="29"/>
                </a:moveTo>
                <a:lnTo>
                  <a:pt x="14498" y="29"/>
                </a:lnTo>
                <a:lnTo>
                  <a:pt x="14498" y="255"/>
                </a:lnTo>
                <a:lnTo>
                  <a:pt x="14247" y="255"/>
                </a:lnTo>
                <a:lnTo>
                  <a:pt x="14247" y="29"/>
                </a:lnTo>
                <a:close/>
                <a:moveTo>
                  <a:pt x="12901" y="107"/>
                </a:moveTo>
                <a:lnTo>
                  <a:pt x="13274" y="107"/>
                </a:lnTo>
                <a:lnTo>
                  <a:pt x="13481" y="886"/>
                </a:lnTo>
                <a:lnTo>
                  <a:pt x="13691" y="107"/>
                </a:lnTo>
                <a:lnTo>
                  <a:pt x="14069" y="107"/>
                </a:lnTo>
                <a:lnTo>
                  <a:pt x="14069" y="1268"/>
                </a:lnTo>
                <a:lnTo>
                  <a:pt x="13833" y="1268"/>
                </a:lnTo>
                <a:lnTo>
                  <a:pt x="13833" y="302"/>
                </a:lnTo>
                <a:lnTo>
                  <a:pt x="13562" y="1268"/>
                </a:lnTo>
                <a:lnTo>
                  <a:pt x="13398" y="1268"/>
                </a:lnTo>
                <a:lnTo>
                  <a:pt x="13124" y="304"/>
                </a:lnTo>
                <a:lnTo>
                  <a:pt x="13124" y="1268"/>
                </a:lnTo>
                <a:lnTo>
                  <a:pt x="12901" y="1268"/>
                </a:lnTo>
                <a:lnTo>
                  <a:pt x="12901" y="107"/>
                </a:lnTo>
                <a:close/>
                <a:moveTo>
                  <a:pt x="11826" y="761"/>
                </a:moveTo>
                <a:lnTo>
                  <a:pt x="11815" y="769"/>
                </a:lnTo>
                <a:lnTo>
                  <a:pt x="11804" y="776"/>
                </a:lnTo>
                <a:lnTo>
                  <a:pt x="11794" y="784"/>
                </a:lnTo>
                <a:lnTo>
                  <a:pt x="11785" y="793"/>
                </a:lnTo>
                <a:lnTo>
                  <a:pt x="11777" y="801"/>
                </a:lnTo>
                <a:lnTo>
                  <a:pt x="11770" y="810"/>
                </a:lnTo>
                <a:lnTo>
                  <a:pt x="11763" y="821"/>
                </a:lnTo>
                <a:lnTo>
                  <a:pt x="11757" y="831"/>
                </a:lnTo>
                <a:lnTo>
                  <a:pt x="11751" y="841"/>
                </a:lnTo>
                <a:lnTo>
                  <a:pt x="11747" y="852"/>
                </a:lnTo>
                <a:lnTo>
                  <a:pt x="11743" y="863"/>
                </a:lnTo>
                <a:lnTo>
                  <a:pt x="11738" y="874"/>
                </a:lnTo>
                <a:lnTo>
                  <a:pt x="11736" y="887"/>
                </a:lnTo>
                <a:lnTo>
                  <a:pt x="11734" y="899"/>
                </a:lnTo>
                <a:lnTo>
                  <a:pt x="11733" y="912"/>
                </a:lnTo>
                <a:lnTo>
                  <a:pt x="11733" y="925"/>
                </a:lnTo>
                <a:lnTo>
                  <a:pt x="11733" y="945"/>
                </a:lnTo>
                <a:lnTo>
                  <a:pt x="11735" y="962"/>
                </a:lnTo>
                <a:lnTo>
                  <a:pt x="11739" y="979"/>
                </a:lnTo>
                <a:lnTo>
                  <a:pt x="11745" y="996"/>
                </a:lnTo>
                <a:lnTo>
                  <a:pt x="11751" y="1011"/>
                </a:lnTo>
                <a:lnTo>
                  <a:pt x="11759" y="1025"/>
                </a:lnTo>
                <a:lnTo>
                  <a:pt x="11768" y="1039"/>
                </a:lnTo>
                <a:lnTo>
                  <a:pt x="11779" y="1052"/>
                </a:lnTo>
                <a:lnTo>
                  <a:pt x="11790" y="1064"/>
                </a:lnTo>
                <a:lnTo>
                  <a:pt x="11803" y="1073"/>
                </a:lnTo>
                <a:lnTo>
                  <a:pt x="11817" y="1082"/>
                </a:lnTo>
                <a:lnTo>
                  <a:pt x="11831" y="1089"/>
                </a:lnTo>
                <a:lnTo>
                  <a:pt x="11845" y="1094"/>
                </a:lnTo>
                <a:lnTo>
                  <a:pt x="11861" y="1098"/>
                </a:lnTo>
                <a:lnTo>
                  <a:pt x="11878" y="1100"/>
                </a:lnTo>
                <a:lnTo>
                  <a:pt x="11895" y="1101"/>
                </a:lnTo>
                <a:lnTo>
                  <a:pt x="11905" y="1100"/>
                </a:lnTo>
                <a:lnTo>
                  <a:pt x="11915" y="1100"/>
                </a:lnTo>
                <a:lnTo>
                  <a:pt x="11926" y="1098"/>
                </a:lnTo>
                <a:lnTo>
                  <a:pt x="11935" y="1096"/>
                </a:lnTo>
                <a:lnTo>
                  <a:pt x="11946" y="1094"/>
                </a:lnTo>
                <a:lnTo>
                  <a:pt x="11956" y="1091"/>
                </a:lnTo>
                <a:lnTo>
                  <a:pt x="11965" y="1087"/>
                </a:lnTo>
                <a:lnTo>
                  <a:pt x="11974" y="1083"/>
                </a:lnTo>
                <a:lnTo>
                  <a:pt x="11983" y="1079"/>
                </a:lnTo>
                <a:lnTo>
                  <a:pt x="11992" y="1074"/>
                </a:lnTo>
                <a:lnTo>
                  <a:pt x="12000" y="1068"/>
                </a:lnTo>
                <a:lnTo>
                  <a:pt x="12008" y="1062"/>
                </a:lnTo>
                <a:lnTo>
                  <a:pt x="12017" y="1056"/>
                </a:lnTo>
                <a:lnTo>
                  <a:pt x="12024" y="1049"/>
                </a:lnTo>
                <a:lnTo>
                  <a:pt x="12031" y="1040"/>
                </a:lnTo>
                <a:lnTo>
                  <a:pt x="12038" y="1032"/>
                </a:lnTo>
                <a:lnTo>
                  <a:pt x="11826" y="761"/>
                </a:lnTo>
                <a:close/>
                <a:moveTo>
                  <a:pt x="12009" y="644"/>
                </a:moveTo>
                <a:lnTo>
                  <a:pt x="12180" y="858"/>
                </a:lnTo>
                <a:lnTo>
                  <a:pt x="12185" y="849"/>
                </a:lnTo>
                <a:lnTo>
                  <a:pt x="12191" y="839"/>
                </a:lnTo>
                <a:lnTo>
                  <a:pt x="12196" y="828"/>
                </a:lnTo>
                <a:lnTo>
                  <a:pt x="12200" y="815"/>
                </a:lnTo>
                <a:lnTo>
                  <a:pt x="12209" y="790"/>
                </a:lnTo>
                <a:lnTo>
                  <a:pt x="12217" y="762"/>
                </a:lnTo>
                <a:lnTo>
                  <a:pt x="12223" y="732"/>
                </a:lnTo>
                <a:lnTo>
                  <a:pt x="12227" y="701"/>
                </a:lnTo>
                <a:lnTo>
                  <a:pt x="12230" y="669"/>
                </a:lnTo>
                <a:lnTo>
                  <a:pt x="12230" y="635"/>
                </a:lnTo>
                <a:lnTo>
                  <a:pt x="12230" y="624"/>
                </a:lnTo>
                <a:lnTo>
                  <a:pt x="12441" y="624"/>
                </a:lnTo>
                <a:lnTo>
                  <a:pt x="12440" y="656"/>
                </a:lnTo>
                <a:lnTo>
                  <a:pt x="12438" y="685"/>
                </a:lnTo>
                <a:lnTo>
                  <a:pt x="12435" y="715"/>
                </a:lnTo>
                <a:lnTo>
                  <a:pt x="12432" y="743"/>
                </a:lnTo>
                <a:lnTo>
                  <a:pt x="12428" y="772"/>
                </a:lnTo>
                <a:lnTo>
                  <a:pt x="12422" y="798"/>
                </a:lnTo>
                <a:lnTo>
                  <a:pt x="12415" y="825"/>
                </a:lnTo>
                <a:lnTo>
                  <a:pt x="12409" y="849"/>
                </a:lnTo>
                <a:lnTo>
                  <a:pt x="12401" y="873"/>
                </a:lnTo>
                <a:lnTo>
                  <a:pt x="12392" y="898"/>
                </a:lnTo>
                <a:lnTo>
                  <a:pt x="12382" y="921"/>
                </a:lnTo>
                <a:lnTo>
                  <a:pt x="12372" y="944"/>
                </a:lnTo>
                <a:lnTo>
                  <a:pt x="12360" y="965"/>
                </a:lnTo>
                <a:lnTo>
                  <a:pt x="12346" y="986"/>
                </a:lnTo>
                <a:lnTo>
                  <a:pt x="12333" y="1008"/>
                </a:lnTo>
                <a:lnTo>
                  <a:pt x="12318" y="1027"/>
                </a:lnTo>
                <a:lnTo>
                  <a:pt x="12506" y="1268"/>
                </a:lnTo>
                <a:lnTo>
                  <a:pt x="12222" y="1268"/>
                </a:lnTo>
                <a:lnTo>
                  <a:pt x="12159" y="1178"/>
                </a:lnTo>
                <a:lnTo>
                  <a:pt x="12142" y="1191"/>
                </a:lnTo>
                <a:lnTo>
                  <a:pt x="12126" y="1203"/>
                </a:lnTo>
                <a:lnTo>
                  <a:pt x="12110" y="1214"/>
                </a:lnTo>
                <a:lnTo>
                  <a:pt x="12093" y="1226"/>
                </a:lnTo>
                <a:lnTo>
                  <a:pt x="12075" y="1235"/>
                </a:lnTo>
                <a:lnTo>
                  <a:pt x="12057" y="1244"/>
                </a:lnTo>
                <a:lnTo>
                  <a:pt x="12039" y="1252"/>
                </a:lnTo>
                <a:lnTo>
                  <a:pt x="12021" y="1259"/>
                </a:lnTo>
                <a:lnTo>
                  <a:pt x="12002" y="1266"/>
                </a:lnTo>
                <a:lnTo>
                  <a:pt x="11983" y="1271"/>
                </a:lnTo>
                <a:lnTo>
                  <a:pt x="11963" y="1277"/>
                </a:lnTo>
                <a:lnTo>
                  <a:pt x="11944" y="1280"/>
                </a:lnTo>
                <a:lnTo>
                  <a:pt x="11922" y="1283"/>
                </a:lnTo>
                <a:lnTo>
                  <a:pt x="11902" y="1285"/>
                </a:lnTo>
                <a:lnTo>
                  <a:pt x="11881" y="1287"/>
                </a:lnTo>
                <a:lnTo>
                  <a:pt x="11859" y="1287"/>
                </a:lnTo>
                <a:lnTo>
                  <a:pt x="11838" y="1287"/>
                </a:lnTo>
                <a:lnTo>
                  <a:pt x="11818" y="1286"/>
                </a:lnTo>
                <a:lnTo>
                  <a:pt x="11797" y="1284"/>
                </a:lnTo>
                <a:lnTo>
                  <a:pt x="11778" y="1281"/>
                </a:lnTo>
                <a:lnTo>
                  <a:pt x="11759" y="1278"/>
                </a:lnTo>
                <a:lnTo>
                  <a:pt x="11741" y="1274"/>
                </a:lnTo>
                <a:lnTo>
                  <a:pt x="11722" y="1268"/>
                </a:lnTo>
                <a:lnTo>
                  <a:pt x="11705" y="1262"/>
                </a:lnTo>
                <a:lnTo>
                  <a:pt x="11688" y="1256"/>
                </a:lnTo>
                <a:lnTo>
                  <a:pt x="11671" y="1249"/>
                </a:lnTo>
                <a:lnTo>
                  <a:pt x="11655" y="1241"/>
                </a:lnTo>
                <a:lnTo>
                  <a:pt x="11640" y="1232"/>
                </a:lnTo>
                <a:lnTo>
                  <a:pt x="11625" y="1223"/>
                </a:lnTo>
                <a:lnTo>
                  <a:pt x="11611" y="1212"/>
                </a:lnTo>
                <a:lnTo>
                  <a:pt x="11597" y="1201"/>
                </a:lnTo>
                <a:lnTo>
                  <a:pt x="11584" y="1190"/>
                </a:lnTo>
                <a:lnTo>
                  <a:pt x="11571" y="1177"/>
                </a:lnTo>
                <a:lnTo>
                  <a:pt x="11559" y="1165"/>
                </a:lnTo>
                <a:lnTo>
                  <a:pt x="11549" y="1151"/>
                </a:lnTo>
                <a:lnTo>
                  <a:pt x="11539" y="1137"/>
                </a:lnTo>
                <a:lnTo>
                  <a:pt x="11528" y="1123"/>
                </a:lnTo>
                <a:lnTo>
                  <a:pt x="11520" y="1108"/>
                </a:lnTo>
                <a:lnTo>
                  <a:pt x="11512" y="1092"/>
                </a:lnTo>
                <a:lnTo>
                  <a:pt x="11505" y="1077"/>
                </a:lnTo>
                <a:lnTo>
                  <a:pt x="11499" y="1061"/>
                </a:lnTo>
                <a:lnTo>
                  <a:pt x="11494" y="1043"/>
                </a:lnTo>
                <a:lnTo>
                  <a:pt x="11490" y="1026"/>
                </a:lnTo>
                <a:lnTo>
                  <a:pt x="11486" y="1009"/>
                </a:lnTo>
                <a:lnTo>
                  <a:pt x="11483" y="991"/>
                </a:lnTo>
                <a:lnTo>
                  <a:pt x="11481" y="972"/>
                </a:lnTo>
                <a:lnTo>
                  <a:pt x="11480" y="953"/>
                </a:lnTo>
                <a:lnTo>
                  <a:pt x="11480" y="932"/>
                </a:lnTo>
                <a:lnTo>
                  <a:pt x="11481" y="909"/>
                </a:lnTo>
                <a:lnTo>
                  <a:pt x="11483" y="885"/>
                </a:lnTo>
                <a:lnTo>
                  <a:pt x="11487" y="862"/>
                </a:lnTo>
                <a:lnTo>
                  <a:pt x="11492" y="840"/>
                </a:lnTo>
                <a:lnTo>
                  <a:pt x="11499" y="817"/>
                </a:lnTo>
                <a:lnTo>
                  <a:pt x="11508" y="796"/>
                </a:lnTo>
                <a:lnTo>
                  <a:pt x="11518" y="776"/>
                </a:lnTo>
                <a:lnTo>
                  <a:pt x="11530" y="755"/>
                </a:lnTo>
                <a:lnTo>
                  <a:pt x="11544" y="735"/>
                </a:lnTo>
                <a:lnTo>
                  <a:pt x="11559" y="716"/>
                </a:lnTo>
                <a:lnTo>
                  <a:pt x="11575" y="697"/>
                </a:lnTo>
                <a:lnTo>
                  <a:pt x="11593" y="679"/>
                </a:lnTo>
                <a:lnTo>
                  <a:pt x="11613" y="662"/>
                </a:lnTo>
                <a:lnTo>
                  <a:pt x="11634" y="645"/>
                </a:lnTo>
                <a:lnTo>
                  <a:pt x="11657" y="629"/>
                </a:lnTo>
                <a:lnTo>
                  <a:pt x="11681" y="614"/>
                </a:lnTo>
                <a:lnTo>
                  <a:pt x="11666" y="598"/>
                </a:lnTo>
                <a:lnTo>
                  <a:pt x="11652" y="581"/>
                </a:lnTo>
                <a:lnTo>
                  <a:pt x="11639" y="565"/>
                </a:lnTo>
                <a:lnTo>
                  <a:pt x="11627" y="549"/>
                </a:lnTo>
                <a:lnTo>
                  <a:pt x="11617" y="532"/>
                </a:lnTo>
                <a:lnTo>
                  <a:pt x="11607" y="516"/>
                </a:lnTo>
                <a:lnTo>
                  <a:pt x="11597" y="501"/>
                </a:lnTo>
                <a:lnTo>
                  <a:pt x="11590" y="485"/>
                </a:lnTo>
                <a:lnTo>
                  <a:pt x="11583" y="468"/>
                </a:lnTo>
                <a:lnTo>
                  <a:pt x="11577" y="452"/>
                </a:lnTo>
                <a:lnTo>
                  <a:pt x="11573" y="436"/>
                </a:lnTo>
                <a:lnTo>
                  <a:pt x="11569" y="419"/>
                </a:lnTo>
                <a:lnTo>
                  <a:pt x="11565" y="403"/>
                </a:lnTo>
                <a:lnTo>
                  <a:pt x="11563" y="387"/>
                </a:lnTo>
                <a:lnTo>
                  <a:pt x="11562" y="370"/>
                </a:lnTo>
                <a:lnTo>
                  <a:pt x="11561" y="353"/>
                </a:lnTo>
                <a:lnTo>
                  <a:pt x="11562" y="339"/>
                </a:lnTo>
                <a:lnTo>
                  <a:pt x="11563" y="325"/>
                </a:lnTo>
                <a:lnTo>
                  <a:pt x="11565" y="312"/>
                </a:lnTo>
                <a:lnTo>
                  <a:pt x="11567" y="298"/>
                </a:lnTo>
                <a:lnTo>
                  <a:pt x="11570" y="285"/>
                </a:lnTo>
                <a:lnTo>
                  <a:pt x="11574" y="273"/>
                </a:lnTo>
                <a:lnTo>
                  <a:pt x="11579" y="261"/>
                </a:lnTo>
                <a:lnTo>
                  <a:pt x="11584" y="248"/>
                </a:lnTo>
                <a:lnTo>
                  <a:pt x="11590" y="236"/>
                </a:lnTo>
                <a:lnTo>
                  <a:pt x="11597" y="225"/>
                </a:lnTo>
                <a:lnTo>
                  <a:pt x="11604" y="214"/>
                </a:lnTo>
                <a:lnTo>
                  <a:pt x="11613" y="204"/>
                </a:lnTo>
                <a:lnTo>
                  <a:pt x="11622" y="192"/>
                </a:lnTo>
                <a:lnTo>
                  <a:pt x="11632" y="182"/>
                </a:lnTo>
                <a:lnTo>
                  <a:pt x="11642" y="173"/>
                </a:lnTo>
                <a:lnTo>
                  <a:pt x="11653" y="164"/>
                </a:lnTo>
                <a:lnTo>
                  <a:pt x="11665" y="155"/>
                </a:lnTo>
                <a:lnTo>
                  <a:pt x="11678" y="146"/>
                </a:lnTo>
                <a:lnTo>
                  <a:pt x="11690" y="138"/>
                </a:lnTo>
                <a:lnTo>
                  <a:pt x="11703" y="130"/>
                </a:lnTo>
                <a:lnTo>
                  <a:pt x="11716" y="124"/>
                </a:lnTo>
                <a:lnTo>
                  <a:pt x="11730" y="118"/>
                </a:lnTo>
                <a:lnTo>
                  <a:pt x="11745" y="112"/>
                </a:lnTo>
                <a:lnTo>
                  <a:pt x="11759" y="107"/>
                </a:lnTo>
                <a:lnTo>
                  <a:pt x="11774" y="103"/>
                </a:lnTo>
                <a:lnTo>
                  <a:pt x="11790" y="99"/>
                </a:lnTo>
                <a:lnTo>
                  <a:pt x="11806" y="96"/>
                </a:lnTo>
                <a:lnTo>
                  <a:pt x="11823" y="94"/>
                </a:lnTo>
                <a:lnTo>
                  <a:pt x="11840" y="92"/>
                </a:lnTo>
                <a:lnTo>
                  <a:pt x="11857" y="90"/>
                </a:lnTo>
                <a:lnTo>
                  <a:pt x="11874" y="89"/>
                </a:lnTo>
                <a:lnTo>
                  <a:pt x="11893" y="89"/>
                </a:lnTo>
                <a:lnTo>
                  <a:pt x="11912" y="89"/>
                </a:lnTo>
                <a:lnTo>
                  <a:pt x="11930" y="90"/>
                </a:lnTo>
                <a:lnTo>
                  <a:pt x="11948" y="92"/>
                </a:lnTo>
                <a:lnTo>
                  <a:pt x="11965" y="94"/>
                </a:lnTo>
                <a:lnTo>
                  <a:pt x="11982" y="96"/>
                </a:lnTo>
                <a:lnTo>
                  <a:pt x="11998" y="99"/>
                </a:lnTo>
                <a:lnTo>
                  <a:pt x="12014" y="103"/>
                </a:lnTo>
                <a:lnTo>
                  <a:pt x="12029" y="107"/>
                </a:lnTo>
                <a:lnTo>
                  <a:pt x="12044" y="111"/>
                </a:lnTo>
                <a:lnTo>
                  <a:pt x="12058" y="117"/>
                </a:lnTo>
                <a:lnTo>
                  <a:pt x="12072" y="123"/>
                </a:lnTo>
                <a:lnTo>
                  <a:pt x="12086" y="129"/>
                </a:lnTo>
                <a:lnTo>
                  <a:pt x="12099" y="136"/>
                </a:lnTo>
                <a:lnTo>
                  <a:pt x="12111" y="144"/>
                </a:lnTo>
                <a:lnTo>
                  <a:pt x="12123" y="152"/>
                </a:lnTo>
                <a:lnTo>
                  <a:pt x="12134" y="161"/>
                </a:lnTo>
                <a:lnTo>
                  <a:pt x="12145" y="170"/>
                </a:lnTo>
                <a:lnTo>
                  <a:pt x="12156" y="179"/>
                </a:lnTo>
                <a:lnTo>
                  <a:pt x="12166" y="189"/>
                </a:lnTo>
                <a:lnTo>
                  <a:pt x="12174" y="200"/>
                </a:lnTo>
                <a:lnTo>
                  <a:pt x="12182" y="210"/>
                </a:lnTo>
                <a:lnTo>
                  <a:pt x="12190" y="221"/>
                </a:lnTo>
                <a:lnTo>
                  <a:pt x="12196" y="232"/>
                </a:lnTo>
                <a:lnTo>
                  <a:pt x="12202" y="244"/>
                </a:lnTo>
                <a:lnTo>
                  <a:pt x="12208" y="256"/>
                </a:lnTo>
                <a:lnTo>
                  <a:pt x="12212" y="269"/>
                </a:lnTo>
                <a:lnTo>
                  <a:pt x="12217" y="281"/>
                </a:lnTo>
                <a:lnTo>
                  <a:pt x="12220" y="294"/>
                </a:lnTo>
                <a:lnTo>
                  <a:pt x="12222" y="307"/>
                </a:lnTo>
                <a:lnTo>
                  <a:pt x="12224" y="322"/>
                </a:lnTo>
                <a:lnTo>
                  <a:pt x="12225" y="336"/>
                </a:lnTo>
                <a:lnTo>
                  <a:pt x="12226" y="350"/>
                </a:lnTo>
                <a:lnTo>
                  <a:pt x="12225" y="373"/>
                </a:lnTo>
                <a:lnTo>
                  <a:pt x="12222" y="394"/>
                </a:lnTo>
                <a:lnTo>
                  <a:pt x="12218" y="415"/>
                </a:lnTo>
                <a:lnTo>
                  <a:pt x="12212" y="436"/>
                </a:lnTo>
                <a:lnTo>
                  <a:pt x="12205" y="455"/>
                </a:lnTo>
                <a:lnTo>
                  <a:pt x="12196" y="474"/>
                </a:lnTo>
                <a:lnTo>
                  <a:pt x="12186" y="493"/>
                </a:lnTo>
                <a:lnTo>
                  <a:pt x="12175" y="510"/>
                </a:lnTo>
                <a:lnTo>
                  <a:pt x="12161" y="527"/>
                </a:lnTo>
                <a:lnTo>
                  <a:pt x="12145" y="545"/>
                </a:lnTo>
                <a:lnTo>
                  <a:pt x="12128" y="561"/>
                </a:lnTo>
                <a:lnTo>
                  <a:pt x="12108" y="578"/>
                </a:lnTo>
                <a:lnTo>
                  <a:pt x="12087" y="595"/>
                </a:lnTo>
                <a:lnTo>
                  <a:pt x="12063" y="612"/>
                </a:lnTo>
                <a:lnTo>
                  <a:pt x="12038" y="628"/>
                </a:lnTo>
                <a:lnTo>
                  <a:pt x="12009" y="644"/>
                </a:lnTo>
                <a:close/>
                <a:moveTo>
                  <a:pt x="11890" y="524"/>
                </a:moveTo>
                <a:lnTo>
                  <a:pt x="11904" y="515"/>
                </a:lnTo>
                <a:lnTo>
                  <a:pt x="11918" y="506"/>
                </a:lnTo>
                <a:lnTo>
                  <a:pt x="11931" y="497"/>
                </a:lnTo>
                <a:lnTo>
                  <a:pt x="11942" y="488"/>
                </a:lnTo>
                <a:lnTo>
                  <a:pt x="11954" y="477"/>
                </a:lnTo>
                <a:lnTo>
                  <a:pt x="11964" y="467"/>
                </a:lnTo>
                <a:lnTo>
                  <a:pt x="11973" y="456"/>
                </a:lnTo>
                <a:lnTo>
                  <a:pt x="11982" y="446"/>
                </a:lnTo>
                <a:lnTo>
                  <a:pt x="11989" y="435"/>
                </a:lnTo>
                <a:lnTo>
                  <a:pt x="11995" y="423"/>
                </a:lnTo>
                <a:lnTo>
                  <a:pt x="12001" y="412"/>
                </a:lnTo>
                <a:lnTo>
                  <a:pt x="12005" y="401"/>
                </a:lnTo>
                <a:lnTo>
                  <a:pt x="12008" y="390"/>
                </a:lnTo>
                <a:lnTo>
                  <a:pt x="12012" y="378"/>
                </a:lnTo>
                <a:lnTo>
                  <a:pt x="12013" y="366"/>
                </a:lnTo>
                <a:lnTo>
                  <a:pt x="12014" y="354"/>
                </a:lnTo>
                <a:lnTo>
                  <a:pt x="12013" y="341"/>
                </a:lnTo>
                <a:lnTo>
                  <a:pt x="12012" y="329"/>
                </a:lnTo>
                <a:lnTo>
                  <a:pt x="12009" y="317"/>
                </a:lnTo>
                <a:lnTo>
                  <a:pt x="12006" y="306"/>
                </a:lnTo>
                <a:lnTo>
                  <a:pt x="12002" y="296"/>
                </a:lnTo>
                <a:lnTo>
                  <a:pt x="11997" y="287"/>
                </a:lnTo>
                <a:lnTo>
                  <a:pt x="11991" y="278"/>
                </a:lnTo>
                <a:lnTo>
                  <a:pt x="11985" y="271"/>
                </a:lnTo>
                <a:lnTo>
                  <a:pt x="11977" y="264"/>
                </a:lnTo>
                <a:lnTo>
                  <a:pt x="11969" y="258"/>
                </a:lnTo>
                <a:lnTo>
                  <a:pt x="11960" y="252"/>
                </a:lnTo>
                <a:lnTo>
                  <a:pt x="11950" y="248"/>
                </a:lnTo>
                <a:lnTo>
                  <a:pt x="11939" y="245"/>
                </a:lnTo>
                <a:lnTo>
                  <a:pt x="11928" y="243"/>
                </a:lnTo>
                <a:lnTo>
                  <a:pt x="11916" y="241"/>
                </a:lnTo>
                <a:lnTo>
                  <a:pt x="11903" y="241"/>
                </a:lnTo>
                <a:lnTo>
                  <a:pt x="11889" y="241"/>
                </a:lnTo>
                <a:lnTo>
                  <a:pt x="11877" y="242"/>
                </a:lnTo>
                <a:lnTo>
                  <a:pt x="11864" y="245"/>
                </a:lnTo>
                <a:lnTo>
                  <a:pt x="11853" y="248"/>
                </a:lnTo>
                <a:lnTo>
                  <a:pt x="11843" y="251"/>
                </a:lnTo>
                <a:lnTo>
                  <a:pt x="11833" y="257"/>
                </a:lnTo>
                <a:lnTo>
                  <a:pt x="11824" y="263"/>
                </a:lnTo>
                <a:lnTo>
                  <a:pt x="11816" y="269"/>
                </a:lnTo>
                <a:lnTo>
                  <a:pt x="11807" y="276"/>
                </a:lnTo>
                <a:lnTo>
                  <a:pt x="11801" y="284"/>
                </a:lnTo>
                <a:lnTo>
                  <a:pt x="11795" y="292"/>
                </a:lnTo>
                <a:lnTo>
                  <a:pt x="11791" y="301"/>
                </a:lnTo>
                <a:lnTo>
                  <a:pt x="11787" y="312"/>
                </a:lnTo>
                <a:lnTo>
                  <a:pt x="11785" y="322"/>
                </a:lnTo>
                <a:lnTo>
                  <a:pt x="11783" y="333"/>
                </a:lnTo>
                <a:lnTo>
                  <a:pt x="11783" y="345"/>
                </a:lnTo>
                <a:lnTo>
                  <a:pt x="11783" y="354"/>
                </a:lnTo>
                <a:lnTo>
                  <a:pt x="11785" y="364"/>
                </a:lnTo>
                <a:lnTo>
                  <a:pt x="11787" y="375"/>
                </a:lnTo>
                <a:lnTo>
                  <a:pt x="11789" y="385"/>
                </a:lnTo>
                <a:lnTo>
                  <a:pt x="11793" y="395"/>
                </a:lnTo>
                <a:lnTo>
                  <a:pt x="11798" y="405"/>
                </a:lnTo>
                <a:lnTo>
                  <a:pt x="11803" y="416"/>
                </a:lnTo>
                <a:lnTo>
                  <a:pt x="11810" y="428"/>
                </a:lnTo>
                <a:lnTo>
                  <a:pt x="11817" y="439"/>
                </a:lnTo>
                <a:lnTo>
                  <a:pt x="11825" y="450"/>
                </a:lnTo>
                <a:lnTo>
                  <a:pt x="11833" y="461"/>
                </a:lnTo>
                <a:lnTo>
                  <a:pt x="11843" y="473"/>
                </a:lnTo>
                <a:lnTo>
                  <a:pt x="11864" y="498"/>
                </a:lnTo>
                <a:lnTo>
                  <a:pt x="11890" y="524"/>
                </a:lnTo>
                <a:close/>
                <a:moveTo>
                  <a:pt x="10313" y="402"/>
                </a:moveTo>
                <a:lnTo>
                  <a:pt x="10584" y="402"/>
                </a:lnTo>
                <a:lnTo>
                  <a:pt x="10747" y="1035"/>
                </a:lnTo>
                <a:lnTo>
                  <a:pt x="10899" y="402"/>
                </a:lnTo>
                <a:lnTo>
                  <a:pt x="11147" y="402"/>
                </a:lnTo>
                <a:lnTo>
                  <a:pt x="10857" y="1324"/>
                </a:lnTo>
                <a:lnTo>
                  <a:pt x="10843" y="1369"/>
                </a:lnTo>
                <a:lnTo>
                  <a:pt x="10827" y="1411"/>
                </a:lnTo>
                <a:lnTo>
                  <a:pt x="10812" y="1449"/>
                </a:lnTo>
                <a:lnTo>
                  <a:pt x="10796" y="1482"/>
                </a:lnTo>
                <a:lnTo>
                  <a:pt x="10787" y="1497"/>
                </a:lnTo>
                <a:lnTo>
                  <a:pt x="10779" y="1512"/>
                </a:lnTo>
                <a:lnTo>
                  <a:pt x="10771" y="1525"/>
                </a:lnTo>
                <a:lnTo>
                  <a:pt x="10763" y="1537"/>
                </a:lnTo>
                <a:lnTo>
                  <a:pt x="10754" y="1548"/>
                </a:lnTo>
                <a:lnTo>
                  <a:pt x="10746" y="1559"/>
                </a:lnTo>
                <a:lnTo>
                  <a:pt x="10737" y="1569"/>
                </a:lnTo>
                <a:lnTo>
                  <a:pt x="10729" y="1577"/>
                </a:lnTo>
                <a:lnTo>
                  <a:pt x="10719" y="1584"/>
                </a:lnTo>
                <a:lnTo>
                  <a:pt x="10709" y="1591"/>
                </a:lnTo>
                <a:lnTo>
                  <a:pt x="10700" y="1598"/>
                </a:lnTo>
                <a:lnTo>
                  <a:pt x="10689" y="1604"/>
                </a:lnTo>
                <a:lnTo>
                  <a:pt x="10679" y="1610"/>
                </a:lnTo>
                <a:lnTo>
                  <a:pt x="10668" y="1616"/>
                </a:lnTo>
                <a:lnTo>
                  <a:pt x="10655" y="1620"/>
                </a:lnTo>
                <a:lnTo>
                  <a:pt x="10643" y="1624"/>
                </a:lnTo>
                <a:lnTo>
                  <a:pt x="10631" y="1628"/>
                </a:lnTo>
                <a:lnTo>
                  <a:pt x="10618" y="1631"/>
                </a:lnTo>
                <a:lnTo>
                  <a:pt x="10605" y="1634"/>
                </a:lnTo>
                <a:lnTo>
                  <a:pt x="10591" y="1636"/>
                </a:lnTo>
                <a:lnTo>
                  <a:pt x="10576" y="1638"/>
                </a:lnTo>
                <a:lnTo>
                  <a:pt x="10561" y="1639"/>
                </a:lnTo>
                <a:lnTo>
                  <a:pt x="10546" y="1640"/>
                </a:lnTo>
                <a:lnTo>
                  <a:pt x="10531" y="1640"/>
                </a:lnTo>
                <a:lnTo>
                  <a:pt x="10511" y="1640"/>
                </a:lnTo>
                <a:lnTo>
                  <a:pt x="10492" y="1639"/>
                </a:lnTo>
                <a:lnTo>
                  <a:pt x="10474" y="1637"/>
                </a:lnTo>
                <a:lnTo>
                  <a:pt x="10456" y="1635"/>
                </a:lnTo>
                <a:lnTo>
                  <a:pt x="10438" y="1632"/>
                </a:lnTo>
                <a:lnTo>
                  <a:pt x="10421" y="1629"/>
                </a:lnTo>
                <a:lnTo>
                  <a:pt x="10403" y="1625"/>
                </a:lnTo>
                <a:lnTo>
                  <a:pt x="10385" y="1620"/>
                </a:lnTo>
                <a:lnTo>
                  <a:pt x="10403" y="1431"/>
                </a:lnTo>
                <a:lnTo>
                  <a:pt x="10413" y="1433"/>
                </a:lnTo>
                <a:lnTo>
                  <a:pt x="10423" y="1436"/>
                </a:lnTo>
                <a:lnTo>
                  <a:pt x="10431" y="1438"/>
                </a:lnTo>
                <a:lnTo>
                  <a:pt x="10440" y="1439"/>
                </a:lnTo>
                <a:lnTo>
                  <a:pt x="10456" y="1441"/>
                </a:lnTo>
                <a:lnTo>
                  <a:pt x="10468" y="1443"/>
                </a:lnTo>
                <a:lnTo>
                  <a:pt x="10481" y="1443"/>
                </a:lnTo>
                <a:lnTo>
                  <a:pt x="10494" y="1440"/>
                </a:lnTo>
                <a:lnTo>
                  <a:pt x="10506" y="1438"/>
                </a:lnTo>
                <a:lnTo>
                  <a:pt x="10517" y="1435"/>
                </a:lnTo>
                <a:lnTo>
                  <a:pt x="10529" y="1432"/>
                </a:lnTo>
                <a:lnTo>
                  <a:pt x="10539" y="1427"/>
                </a:lnTo>
                <a:lnTo>
                  <a:pt x="10548" y="1422"/>
                </a:lnTo>
                <a:lnTo>
                  <a:pt x="10557" y="1416"/>
                </a:lnTo>
                <a:lnTo>
                  <a:pt x="10565" y="1409"/>
                </a:lnTo>
                <a:lnTo>
                  <a:pt x="10572" y="1401"/>
                </a:lnTo>
                <a:lnTo>
                  <a:pt x="10579" y="1392"/>
                </a:lnTo>
                <a:lnTo>
                  <a:pt x="10585" y="1381"/>
                </a:lnTo>
                <a:lnTo>
                  <a:pt x="10592" y="1370"/>
                </a:lnTo>
                <a:lnTo>
                  <a:pt x="10597" y="1359"/>
                </a:lnTo>
                <a:lnTo>
                  <a:pt x="10602" y="1346"/>
                </a:lnTo>
                <a:lnTo>
                  <a:pt x="10607" y="1333"/>
                </a:lnTo>
                <a:lnTo>
                  <a:pt x="10618" y="1294"/>
                </a:lnTo>
                <a:lnTo>
                  <a:pt x="10313" y="402"/>
                </a:lnTo>
                <a:close/>
                <a:moveTo>
                  <a:pt x="10263" y="387"/>
                </a:moveTo>
                <a:lnTo>
                  <a:pt x="10263" y="619"/>
                </a:lnTo>
                <a:lnTo>
                  <a:pt x="10259" y="619"/>
                </a:lnTo>
                <a:lnTo>
                  <a:pt x="10254" y="617"/>
                </a:lnTo>
                <a:lnTo>
                  <a:pt x="10236" y="614"/>
                </a:lnTo>
                <a:lnTo>
                  <a:pt x="10222" y="611"/>
                </a:lnTo>
                <a:lnTo>
                  <a:pt x="10211" y="610"/>
                </a:lnTo>
                <a:lnTo>
                  <a:pt x="10203" y="609"/>
                </a:lnTo>
                <a:lnTo>
                  <a:pt x="10179" y="610"/>
                </a:lnTo>
                <a:lnTo>
                  <a:pt x="10158" y="613"/>
                </a:lnTo>
                <a:lnTo>
                  <a:pt x="10148" y="615"/>
                </a:lnTo>
                <a:lnTo>
                  <a:pt x="10139" y="617"/>
                </a:lnTo>
                <a:lnTo>
                  <a:pt x="10130" y="620"/>
                </a:lnTo>
                <a:lnTo>
                  <a:pt x="10121" y="624"/>
                </a:lnTo>
                <a:lnTo>
                  <a:pt x="10112" y="627"/>
                </a:lnTo>
                <a:lnTo>
                  <a:pt x="10104" y="632"/>
                </a:lnTo>
                <a:lnTo>
                  <a:pt x="10096" y="636"/>
                </a:lnTo>
                <a:lnTo>
                  <a:pt x="10089" y="641"/>
                </a:lnTo>
                <a:lnTo>
                  <a:pt x="10083" y="647"/>
                </a:lnTo>
                <a:lnTo>
                  <a:pt x="10076" y="654"/>
                </a:lnTo>
                <a:lnTo>
                  <a:pt x="10070" y="660"/>
                </a:lnTo>
                <a:lnTo>
                  <a:pt x="10065" y="667"/>
                </a:lnTo>
                <a:lnTo>
                  <a:pt x="10060" y="674"/>
                </a:lnTo>
                <a:lnTo>
                  <a:pt x="10055" y="682"/>
                </a:lnTo>
                <a:lnTo>
                  <a:pt x="10050" y="691"/>
                </a:lnTo>
                <a:lnTo>
                  <a:pt x="10045" y="700"/>
                </a:lnTo>
                <a:lnTo>
                  <a:pt x="10038" y="720"/>
                </a:lnTo>
                <a:lnTo>
                  <a:pt x="10031" y="742"/>
                </a:lnTo>
                <a:lnTo>
                  <a:pt x="10027" y="766"/>
                </a:lnTo>
                <a:lnTo>
                  <a:pt x="10023" y="792"/>
                </a:lnTo>
                <a:lnTo>
                  <a:pt x="10021" y="821"/>
                </a:lnTo>
                <a:lnTo>
                  <a:pt x="10021" y="852"/>
                </a:lnTo>
                <a:lnTo>
                  <a:pt x="10021" y="1268"/>
                </a:lnTo>
                <a:lnTo>
                  <a:pt x="9767" y="1268"/>
                </a:lnTo>
                <a:lnTo>
                  <a:pt x="9767" y="589"/>
                </a:lnTo>
                <a:lnTo>
                  <a:pt x="9767" y="554"/>
                </a:lnTo>
                <a:lnTo>
                  <a:pt x="9766" y="523"/>
                </a:lnTo>
                <a:lnTo>
                  <a:pt x="9766" y="497"/>
                </a:lnTo>
                <a:lnTo>
                  <a:pt x="9765" y="475"/>
                </a:lnTo>
                <a:lnTo>
                  <a:pt x="9764" y="456"/>
                </a:lnTo>
                <a:lnTo>
                  <a:pt x="9763" y="437"/>
                </a:lnTo>
                <a:lnTo>
                  <a:pt x="9761" y="419"/>
                </a:lnTo>
                <a:lnTo>
                  <a:pt x="9759" y="402"/>
                </a:lnTo>
                <a:lnTo>
                  <a:pt x="9991" y="402"/>
                </a:lnTo>
                <a:lnTo>
                  <a:pt x="9992" y="405"/>
                </a:lnTo>
                <a:lnTo>
                  <a:pt x="9992" y="410"/>
                </a:lnTo>
                <a:lnTo>
                  <a:pt x="9995" y="447"/>
                </a:lnTo>
                <a:lnTo>
                  <a:pt x="9997" y="478"/>
                </a:lnTo>
                <a:lnTo>
                  <a:pt x="9998" y="505"/>
                </a:lnTo>
                <a:lnTo>
                  <a:pt x="9998" y="525"/>
                </a:lnTo>
                <a:lnTo>
                  <a:pt x="9998" y="552"/>
                </a:lnTo>
                <a:lnTo>
                  <a:pt x="10006" y="533"/>
                </a:lnTo>
                <a:lnTo>
                  <a:pt x="10014" y="515"/>
                </a:lnTo>
                <a:lnTo>
                  <a:pt x="10023" y="498"/>
                </a:lnTo>
                <a:lnTo>
                  <a:pt x="10034" y="483"/>
                </a:lnTo>
                <a:lnTo>
                  <a:pt x="10045" y="467"/>
                </a:lnTo>
                <a:lnTo>
                  <a:pt x="10058" y="453"/>
                </a:lnTo>
                <a:lnTo>
                  <a:pt x="10072" y="441"/>
                </a:lnTo>
                <a:lnTo>
                  <a:pt x="10086" y="429"/>
                </a:lnTo>
                <a:lnTo>
                  <a:pt x="10101" y="418"/>
                </a:lnTo>
                <a:lnTo>
                  <a:pt x="10117" y="409"/>
                </a:lnTo>
                <a:lnTo>
                  <a:pt x="10133" y="401"/>
                </a:lnTo>
                <a:lnTo>
                  <a:pt x="10150" y="395"/>
                </a:lnTo>
                <a:lnTo>
                  <a:pt x="10166" y="390"/>
                </a:lnTo>
                <a:lnTo>
                  <a:pt x="10183" y="386"/>
                </a:lnTo>
                <a:lnTo>
                  <a:pt x="10202" y="384"/>
                </a:lnTo>
                <a:lnTo>
                  <a:pt x="10220" y="383"/>
                </a:lnTo>
                <a:lnTo>
                  <a:pt x="10227" y="384"/>
                </a:lnTo>
                <a:lnTo>
                  <a:pt x="10236" y="384"/>
                </a:lnTo>
                <a:lnTo>
                  <a:pt x="10246" y="385"/>
                </a:lnTo>
                <a:lnTo>
                  <a:pt x="10259" y="386"/>
                </a:lnTo>
                <a:lnTo>
                  <a:pt x="10261" y="387"/>
                </a:lnTo>
                <a:lnTo>
                  <a:pt x="10263" y="387"/>
                </a:lnTo>
                <a:close/>
                <a:moveTo>
                  <a:pt x="9500" y="148"/>
                </a:moveTo>
                <a:lnTo>
                  <a:pt x="9500" y="402"/>
                </a:lnTo>
                <a:lnTo>
                  <a:pt x="9666" y="402"/>
                </a:lnTo>
                <a:lnTo>
                  <a:pt x="9666" y="580"/>
                </a:lnTo>
                <a:lnTo>
                  <a:pt x="9500" y="580"/>
                </a:lnTo>
                <a:lnTo>
                  <a:pt x="9500" y="943"/>
                </a:lnTo>
                <a:lnTo>
                  <a:pt x="9500" y="965"/>
                </a:lnTo>
                <a:lnTo>
                  <a:pt x="9501" y="986"/>
                </a:lnTo>
                <a:lnTo>
                  <a:pt x="9503" y="1005"/>
                </a:lnTo>
                <a:lnTo>
                  <a:pt x="9505" y="1022"/>
                </a:lnTo>
                <a:lnTo>
                  <a:pt x="9509" y="1036"/>
                </a:lnTo>
                <a:lnTo>
                  <a:pt x="9513" y="1049"/>
                </a:lnTo>
                <a:lnTo>
                  <a:pt x="9517" y="1060"/>
                </a:lnTo>
                <a:lnTo>
                  <a:pt x="9522" y="1068"/>
                </a:lnTo>
                <a:lnTo>
                  <a:pt x="9528" y="1075"/>
                </a:lnTo>
                <a:lnTo>
                  <a:pt x="9534" y="1081"/>
                </a:lnTo>
                <a:lnTo>
                  <a:pt x="9542" y="1086"/>
                </a:lnTo>
                <a:lnTo>
                  <a:pt x="9551" y="1090"/>
                </a:lnTo>
                <a:lnTo>
                  <a:pt x="9561" y="1093"/>
                </a:lnTo>
                <a:lnTo>
                  <a:pt x="9572" y="1096"/>
                </a:lnTo>
                <a:lnTo>
                  <a:pt x="9585" y="1097"/>
                </a:lnTo>
                <a:lnTo>
                  <a:pt x="9598" y="1097"/>
                </a:lnTo>
                <a:lnTo>
                  <a:pt x="9605" y="1097"/>
                </a:lnTo>
                <a:lnTo>
                  <a:pt x="9613" y="1097"/>
                </a:lnTo>
                <a:lnTo>
                  <a:pt x="9622" y="1096"/>
                </a:lnTo>
                <a:lnTo>
                  <a:pt x="9631" y="1094"/>
                </a:lnTo>
                <a:lnTo>
                  <a:pt x="9643" y="1092"/>
                </a:lnTo>
                <a:lnTo>
                  <a:pt x="9654" y="1090"/>
                </a:lnTo>
                <a:lnTo>
                  <a:pt x="9666" y="1088"/>
                </a:lnTo>
                <a:lnTo>
                  <a:pt x="9679" y="1084"/>
                </a:lnTo>
                <a:lnTo>
                  <a:pt x="9679" y="1267"/>
                </a:lnTo>
                <a:lnTo>
                  <a:pt x="9657" y="1271"/>
                </a:lnTo>
                <a:lnTo>
                  <a:pt x="9634" y="1276"/>
                </a:lnTo>
                <a:lnTo>
                  <a:pt x="9613" y="1279"/>
                </a:lnTo>
                <a:lnTo>
                  <a:pt x="9593" y="1281"/>
                </a:lnTo>
                <a:lnTo>
                  <a:pt x="9572" y="1283"/>
                </a:lnTo>
                <a:lnTo>
                  <a:pt x="9553" y="1284"/>
                </a:lnTo>
                <a:lnTo>
                  <a:pt x="9534" y="1285"/>
                </a:lnTo>
                <a:lnTo>
                  <a:pt x="9516" y="1286"/>
                </a:lnTo>
                <a:lnTo>
                  <a:pt x="9498" y="1285"/>
                </a:lnTo>
                <a:lnTo>
                  <a:pt x="9480" y="1284"/>
                </a:lnTo>
                <a:lnTo>
                  <a:pt x="9464" y="1283"/>
                </a:lnTo>
                <a:lnTo>
                  <a:pt x="9448" y="1281"/>
                </a:lnTo>
                <a:lnTo>
                  <a:pt x="9432" y="1279"/>
                </a:lnTo>
                <a:lnTo>
                  <a:pt x="9417" y="1276"/>
                </a:lnTo>
                <a:lnTo>
                  <a:pt x="9404" y="1273"/>
                </a:lnTo>
                <a:lnTo>
                  <a:pt x="9391" y="1268"/>
                </a:lnTo>
                <a:lnTo>
                  <a:pt x="9378" y="1264"/>
                </a:lnTo>
                <a:lnTo>
                  <a:pt x="9365" y="1259"/>
                </a:lnTo>
                <a:lnTo>
                  <a:pt x="9354" y="1254"/>
                </a:lnTo>
                <a:lnTo>
                  <a:pt x="9344" y="1248"/>
                </a:lnTo>
                <a:lnTo>
                  <a:pt x="9334" y="1242"/>
                </a:lnTo>
                <a:lnTo>
                  <a:pt x="9325" y="1235"/>
                </a:lnTo>
                <a:lnTo>
                  <a:pt x="9316" y="1228"/>
                </a:lnTo>
                <a:lnTo>
                  <a:pt x="9309" y="1220"/>
                </a:lnTo>
                <a:lnTo>
                  <a:pt x="9301" y="1210"/>
                </a:lnTo>
                <a:lnTo>
                  <a:pt x="9294" y="1201"/>
                </a:lnTo>
                <a:lnTo>
                  <a:pt x="9288" y="1190"/>
                </a:lnTo>
                <a:lnTo>
                  <a:pt x="9282" y="1179"/>
                </a:lnTo>
                <a:lnTo>
                  <a:pt x="9277" y="1166"/>
                </a:lnTo>
                <a:lnTo>
                  <a:pt x="9272" y="1151"/>
                </a:lnTo>
                <a:lnTo>
                  <a:pt x="9268" y="1137"/>
                </a:lnTo>
                <a:lnTo>
                  <a:pt x="9264" y="1121"/>
                </a:lnTo>
                <a:lnTo>
                  <a:pt x="9260" y="1105"/>
                </a:lnTo>
                <a:lnTo>
                  <a:pt x="9257" y="1086"/>
                </a:lnTo>
                <a:lnTo>
                  <a:pt x="9255" y="1067"/>
                </a:lnTo>
                <a:lnTo>
                  <a:pt x="9253" y="1048"/>
                </a:lnTo>
                <a:lnTo>
                  <a:pt x="9250" y="1004"/>
                </a:lnTo>
                <a:lnTo>
                  <a:pt x="9249" y="957"/>
                </a:lnTo>
                <a:lnTo>
                  <a:pt x="9249" y="580"/>
                </a:lnTo>
                <a:lnTo>
                  <a:pt x="9107" y="580"/>
                </a:lnTo>
                <a:lnTo>
                  <a:pt x="9107" y="402"/>
                </a:lnTo>
                <a:lnTo>
                  <a:pt x="9249" y="402"/>
                </a:lnTo>
                <a:lnTo>
                  <a:pt x="9249" y="226"/>
                </a:lnTo>
                <a:lnTo>
                  <a:pt x="9500" y="148"/>
                </a:lnTo>
                <a:close/>
                <a:moveTo>
                  <a:pt x="9045" y="420"/>
                </a:moveTo>
                <a:lnTo>
                  <a:pt x="9042" y="609"/>
                </a:lnTo>
                <a:lnTo>
                  <a:pt x="9016" y="597"/>
                </a:lnTo>
                <a:lnTo>
                  <a:pt x="8993" y="586"/>
                </a:lnTo>
                <a:lnTo>
                  <a:pt x="8969" y="577"/>
                </a:lnTo>
                <a:lnTo>
                  <a:pt x="8944" y="570"/>
                </a:lnTo>
                <a:lnTo>
                  <a:pt x="8921" y="564"/>
                </a:lnTo>
                <a:lnTo>
                  <a:pt x="8896" y="560"/>
                </a:lnTo>
                <a:lnTo>
                  <a:pt x="8873" y="558"/>
                </a:lnTo>
                <a:lnTo>
                  <a:pt x="8850" y="557"/>
                </a:lnTo>
                <a:lnTo>
                  <a:pt x="8836" y="558"/>
                </a:lnTo>
                <a:lnTo>
                  <a:pt x="8822" y="559"/>
                </a:lnTo>
                <a:lnTo>
                  <a:pt x="8810" y="560"/>
                </a:lnTo>
                <a:lnTo>
                  <a:pt x="8799" y="562"/>
                </a:lnTo>
                <a:lnTo>
                  <a:pt x="8788" y="565"/>
                </a:lnTo>
                <a:lnTo>
                  <a:pt x="8779" y="569"/>
                </a:lnTo>
                <a:lnTo>
                  <a:pt x="8770" y="573"/>
                </a:lnTo>
                <a:lnTo>
                  <a:pt x="8762" y="577"/>
                </a:lnTo>
                <a:lnTo>
                  <a:pt x="8755" y="583"/>
                </a:lnTo>
                <a:lnTo>
                  <a:pt x="8749" y="589"/>
                </a:lnTo>
                <a:lnTo>
                  <a:pt x="8744" y="596"/>
                </a:lnTo>
                <a:lnTo>
                  <a:pt x="8740" y="604"/>
                </a:lnTo>
                <a:lnTo>
                  <a:pt x="8737" y="611"/>
                </a:lnTo>
                <a:lnTo>
                  <a:pt x="8735" y="620"/>
                </a:lnTo>
                <a:lnTo>
                  <a:pt x="8733" y="629"/>
                </a:lnTo>
                <a:lnTo>
                  <a:pt x="8733" y="639"/>
                </a:lnTo>
                <a:lnTo>
                  <a:pt x="8733" y="645"/>
                </a:lnTo>
                <a:lnTo>
                  <a:pt x="8735" y="652"/>
                </a:lnTo>
                <a:lnTo>
                  <a:pt x="8737" y="658"/>
                </a:lnTo>
                <a:lnTo>
                  <a:pt x="8740" y="664"/>
                </a:lnTo>
                <a:lnTo>
                  <a:pt x="8745" y="670"/>
                </a:lnTo>
                <a:lnTo>
                  <a:pt x="8750" y="676"/>
                </a:lnTo>
                <a:lnTo>
                  <a:pt x="8756" y="682"/>
                </a:lnTo>
                <a:lnTo>
                  <a:pt x="8764" y="688"/>
                </a:lnTo>
                <a:lnTo>
                  <a:pt x="8772" y="694"/>
                </a:lnTo>
                <a:lnTo>
                  <a:pt x="8781" y="701"/>
                </a:lnTo>
                <a:lnTo>
                  <a:pt x="8791" y="708"/>
                </a:lnTo>
                <a:lnTo>
                  <a:pt x="8802" y="714"/>
                </a:lnTo>
                <a:lnTo>
                  <a:pt x="8827" y="726"/>
                </a:lnTo>
                <a:lnTo>
                  <a:pt x="8857" y="738"/>
                </a:lnTo>
                <a:lnTo>
                  <a:pt x="8893" y="753"/>
                </a:lnTo>
                <a:lnTo>
                  <a:pt x="8926" y="768"/>
                </a:lnTo>
                <a:lnTo>
                  <a:pt x="8956" y="783"/>
                </a:lnTo>
                <a:lnTo>
                  <a:pt x="8982" y="797"/>
                </a:lnTo>
                <a:lnTo>
                  <a:pt x="9005" y="812"/>
                </a:lnTo>
                <a:lnTo>
                  <a:pt x="9024" y="827"/>
                </a:lnTo>
                <a:lnTo>
                  <a:pt x="9032" y="834"/>
                </a:lnTo>
                <a:lnTo>
                  <a:pt x="9040" y="841"/>
                </a:lnTo>
                <a:lnTo>
                  <a:pt x="9046" y="847"/>
                </a:lnTo>
                <a:lnTo>
                  <a:pt x="9052" y="854"/>
                </a:lnTo>
                <a:lnTo>
                  <a:pt x="9062" y="868"/>
                </a:lnTo>
                <a:lnTo>
                  <a:pt x="9070" y="885"/>
                </a:lnTo>
                <a:lnTo>
                  <a:pt x="9077" y="902"/>
                </a:lnTo>
                <a:lnTo>
                  <a:pt x="9083" y="920"/>
                </a:lnTo>
                <a:lnTo>
                  <a:pt x="9087" y="941"/>
                </a:lnTo>
                <a:lnTo>
                  <a:pt x="9090" y="962"/>
                </a:lnTo>
                <a:lnTo>
                  <a:pt x="9092" y="984"/>
                </a:lnTo>
                <a:lnTo>
                  <a:pt x="9093" y="1009"/>
                </a:lnTo>
                <a:lnTo>
                  <a:pt x="9092" y="1025"/>
                </a:lnTo>
                <a:lnTo>
                  <a:pt x="9091" y="1041"/>
                </a:lnTo>
                <a:lnTo>
                  <a:pt x="9090" y="1057"/>
                </a:lnTo>
                <a:lnTo>
                  <a:pt x="9087" y="1072"/>
                </a:lnTo>
                <a:lnTo>
                  <a:pt x="9084" y="1086"/>
                </a:lnTo>
                <a:lnTo>
                  <a:pt x="9080" y="1100"/>
                </a:lnTo>
                <a:lnTo>
                  <a:pt x="9075" y="1114"/>
                </a:lnTo>
                <a:lnTo>
                  <a:pt x="9070" y="1127"/>
                </a:lnTo>
                <a:lnTo>
                  <a:pt x="9064" y="1140"/>
                </a:lnTo>
                <a:lnTo>
                  <a:pt x="9057" y="1152"/>
                </a:lnTo>
                <a:lnTo>
                  <a:pt x="9050" y="1164"/>
                </a:lnTo>
                <a:lnTo>
                  <a:pt x="9042" y="1175"/>
                </a:lnTo>
                <a:lnTo>
                  <a:pt x="9032" y="1186"/>
                </a:lnTo>
                <a:lnTo>
                  <a:pt x="9023" y="1196"/>
                </a:lnTo>
                <a:lnTo>
                  <a:pt x="9012" y="1206"/>
                </a:lnTo>
                <a:lnTo>
                  <a:pt x="9001" y="1215"/>
                </a:lnTo>
                <a:lnTo>
                  <a:pt x="8990" y="1225"/>
                </a:lnTo>
                <a:lnTo>
                  <a:pt x="8978" y="1233"/>
                </a:lnTo>
                <a:lnTo>
                  <a:pt x="8964" y="1240"/>
                </a:lnTo>
                <a:lnTo>
                  <a:pt x="8951" y="1247"/>
                </a:lnTo>
                <a:lnTo>
                  <a:pt x="8937" y="1254"/>
                </a:lnTo>
                <a:lnTo>
                  <a:pt x="8922" y="1260"/>
                </a:lnTo>
                <a:lnTo>
                  <a:pt x="8907" y="1265"/>
                </a:lnTo>
                <a:lnTo>
                  <a:pt x="8890" y="1270"/>
                </a:lnTo>
                <a:lnTo>
                  <a:pt x="8874" y="1275"/>
                </a:lnTo>
                <a:lnTo>
                  <a:pt x="8857" y="1279"/>
                </a:lnTo>
                <a:lnTo>
                  <a:pt x="8839" y="1282"/>
                </a:lnTo>
                <a:lnTo>
                  <a:pt x="8820" y="1284"/>
                </a:lnTo>
                <a:lnTo>
                  <a:pt x="8802" y="1286"/>
                </a:lnTo>
                <a:lnTo>
                  <a:pt x="8782" y="1288"/>
                </a:lnTo>
                <a:lnTo>
                  <a:pt x="8761" y="1288"/>
                </a:lnTo>
                <a:lnTo>
                  <a:pt x="8741" y="1289"/>
                </a:lnTo>
                <a:lnTo>
                  <a:pt x="8715" y="1288"/>
                </a:lnTo>
                <a:lnTo>
                  <a:pt x="8687" y="1286"/>
                </a:lnTo>
                <a:lnTo>
                  <a:pt x="8659" y="1283"/>
                </a:lnTo>
                <a:lnTo>
                  <a:pt x="8630" y="1279"/>
                </a:lnTo>
                <a:lnTo>
                  <a:pt x="8599" y="1273"/>
                </a:lnTo>
                <a:lnTo>
                  <a:pt x="8569" y="1265"/>
                </a:lnTo>
                <a:lnTo>
                  <a:pt x="8537" y="1257"/>
                </a:lnTo>
                <a:lnTo>
                  <a:pt x="8506" y="1248"/>
                </a:lnTo>
                <a:lnTo>
                  <a:pt x="8508" y="1042"/>
                </a:lnTo>
                <a:lnTo>
                  <a:pt x="8536" y="1059"/>
                </a:lnTo>
                <a:lnTo>
                  <a:pt x="8565" y="1073"/>
                </a:lnTo>
                <a:lnTo>
                  <a:pt x="8594" y="1085"/>
                </a:lnTo>
                <a:lnTo>
                  <a:pt x="8623" y="1095"/>
                </a:lnTo>
                <a:lnTo>
                  <a:pt x="8638" y="1100"/>
                </a:lnTo>
                <a:lnTo>
                  <a:pt x="8653" y="1105"/>
                </a:lnTo>
                <a:lnTo>
                  <a:pt x="8667" y="1108"/>
                </a:lnTo>
                <a:lnTo>
                  <a:pt x="8682" y="1110"/>
                </a:lnTo>
                <a:lnTo>
                  <a:pt x="8697" y="1112"/>
                </a:lnTo>
                <a:lnTo>
                  <a:pt x="8711" y="1114"/>
                </a:lnTo>
                <a:lnTo>
                  <a:pt x="8726" y="1115"/>
                </a:lnTo>
                <a:lnTo>
                  <a:pt x="8740" y="1115"/>
                </a:lnTo>
                <a:lnTo>
                  <a:pt x="8754" y="1114"/>
                </a:lnTo>
                <a:lnTo>
                  <a:pt x="8768" y="1113"/>
                </a:lnTo>
                <a:lnTo>
                  <a:pt x="8781" y="1112"/>
                </a:lnTo>
                <a:lnTo>
                  <a:pt x="8793" y="1109"/>
                </a:lnTo>
                <a:lnTo>
                  <a:pt x="8804" y="1106"/>
                </a:lnTo>
                <a:lnTo>
                  <a:pt x="8814" y="1101"/>
                </a:lnTo>
                <a:lnTo>
                  <a:pt x="8824" y="1096"/>
                </a:lnTo>
                <a:lnTo>
                  <a:pt x="8833" y="1091"/>
                </a:lnTo>
                <a:lnTo>
                  <a:pt x="8841" y="1085"/>
                </a:lnTo>
                <a:lnTo>
                  <a:pt x="8848" y="1079"/>
                </a:lnTo>
                <a:lnTo>
                  <a:pt x="8853" y="1071"/>
                </a:lnTo>
                <a:lnTo>
                  <a:pt x="8858" y="1064"/>
                </a:lnTo>
                <a:lnTo>
                  <a:pt x="8862" y="1056"/>
                </a:lnTo>
                <a:lnTo>
                  <a:pt x="8864" y="1047"/>
                </a:lnTo>
                <a:lnTo>
                  <a:pt x="8866" y="1037"/>
                </a:lnTo>
                <a:lnTo>
                  <a:pt x="8866" y="1027"/>
                </a:lnTo>
                <a:lnTo>
                  <a:pt x="8866" y="1021"/>
                </a:lnTo>
                <a:lnTo>
                  <a:pt x="8864" y="1014"/>
                </a:lnTo>
                <a:lnTo>
                  <a:pt x="8862" y="1008"/>
                </a:lnTo>
                <a:lnTo>
                  <a:pt x="8859" y="1002"/>
                </a:lnTo>
                <a:lnTo>
                  <a:pt x="8855" y="996"/>
                </a:lnTo>
                <a:lnTo>
                  <a:pt x="8850" y="989"/>
                </a:lnTo>
                <a:lnTo>
                  <a:pt x="8844" y="983"/>
                </a:lnTo>
                <a:lnTo>
                  <a:pt x="8837" y="977"/>
                </a:lnTo>
                <a:lnTo>
                  <a:pt x="8828" y="971"/>
                </a:lnTo>
                <a:lnTo>
                  <a:pt x="8820" y="966"/>
                </a:lnTo>
                <a:lnTo>
                  <a:pt x="8810" y="960"/>
                </a:lnTo>
                <a:lnTo>
                  <a:pt x="8800" y="954"/>
                </a:lnTo>
                <a:lnTo>
                  <a:pt x="8776" y="943"/>
                </a:lnTo>
                <a:lnTo>
                  <a:pt x="8747" y="930"/>
                </a:lnTo>
                <a:lnTo>
                  <a:pt x="8736" y="926"/>
                </a:lnTo>
                <a:lnTo>
                  <a:pt x="8727" y="922"/>
                </a:lnTo>
                <a:lnTo>
                  <a:pt x="8718" y="919"/>
                </a:lnTo>
                <a:lnTo>
                  <a:pt x="8711" y="917"/>
                </a:lnTo>
                <a:lnTo>
                  <a:pt x="8682" y="905"/>
                </a:lnTo>
                <a:lnTo>
                  <a:pt x="8656" y="892"/>
                </a:lnTo>
                <a:lnTo>
                  <a:pt x="8632" y="880"/>
                </a:lnTo>
                <a:lnTo>
                  <a:pt x="8609" y="866"/>
                </a:lnTo>
                <a:lnTo>
                  <a:pt x="8590" y="854"/>
                </a:lnTo>
                <a:lnTo>
                  <a:pt x="8573" y="841"/>
                </a:lnTo>
                <a:lnTo>
                  <a:pt x="8557" y="827"/>
                </a:lnTo>
                <a:lnTo>
                  <a:pt x="8544" y="813"/>
                </a:lnTo>
                <a:lnTo>
                  <a:pt x="8533" y="799"/>
                </a:lnTo>
                <a:lnTo>
                  <a:pt x="8524" y="784"/>
                </a:lnTo>
                <a:lnTo>
                  <a:pt x="8516" y="768"/>
                </a:lnTo>
                <a:lnTo>
                  <a:pt x="8510" y="750"/>
                </a:lnTo>
                <a:lnTo>
                  <a:pt x="8505" y="732"/>
                </a:lnTo>
                <a:lnTo>
                  <a:pt x="8501" y="713"/>
                </a:lnTo>
                <a:lnTo>
                  <a:pt x="8499" y="692"/>
                </a:lnTo>
                <a:lnTo>
                  <a:pt x="8498" y="671"/>
                </a:lnTo>
                <a:lnTo>
                  <a:pt x="8498" y="655"/>
                </a:lnTo>
                <a:lnTo>
                  <a:pt x="8499" y="638"/>
                </a:lnTo>
                <a:lnTo>
                  <a:pt x="8501" y="622"/>
                </a:lnTo>
                <a:lnTo>
                  <a:pt x="8503" y="607"/>
                </a:lnTo>
                <a:lnTo>
                  <a:pt x="8506" y="592"/>
                </a:lnTo>
                <a:lnTo>
                  <a:pt x="8510" y="578"/>
                </a:lnTo>
                <a:lnTo>
                  <a:pt x="8514" y="564"/>
                </a:lnTo>
                <a:lnTo>
                  <a:pt x="8519" y="551"/>
                </a:lnTo>
                <a:lnTo>
                  <a:pt x="8525" y="538"/>
                </a:lnTo>
                <a:lnTo>
                  <a:pt x="8531" y="525"/>
                </a:lnTo>
                <a:lnTo>
                  <a:pt x="8538" y="513"/>
                </a:lnTo>
                <a:lnTo>
                  <a:pt x="8545" y="502"/>
                </a:lnTo>
                <a:lnTo>
                  <a:pt x="8553" y="491"/>
                </a:lnTo>
                <a:lnTo>
                  <a:pt x="8563" y="480"/>
                </a:lnTo>
                <a:lnTo>
                  <a:pt x="8573" y="470"/>
                </a:lnTo>
                <a:lnTo>
                  <a:pt x="8583" y="460"/>
                </a:lnTo>
                <a:lnTo>
                  <a:pt x="8594" y="451"/>
                </a:lnTo>
                <a:lnTo>
                  <a:pt x="8605" y="443"/>
                </a:lnTo>
                <a:lnTo>
                  <a:pt x="8617" y="435"/>
                </a:lnTo>
                <a:lnTo>
                  <a:pt x="8630" y="428"/>
                </a:lnTo>
                <a:lnTo>
                  <a:pt x="8643" y="420"/>
                </a:lnTo>
                <a:lnTo>
                  <a:pt x="8656" y="414"/>
                </a:lnTo>
                <a:lnTo>
                  <a:pt x="8670" y="409"/>
                </a:lnTo>
                <a:lnTo>
                  <a:pt x="8684" y="404"/>
                </a:lnTo>
                <a:lnTo>
                  <a:pt x="8700" y="399"/>
                </a:lnTo>
                <a:lnTo>
                  <a:pt x="8715" y="396"/>
                </a:lnTo>
                <a:lnTo>
                  <a:pt x="8731" y="392"/>
                </a:lnTo>
                <a:lnTo>
                  <a:pt x="8748" y="390"/>
                </a:lnTo>
                <a:lnTo>
                  <a:pt x="8765" y="388"/>
                </a:lnTo>
                <a:lnTo>
                  <a:pt x="8783" y="386"/>
                </a:lnTo>
                <a:lnTo>
                  <a:pt x="8801" y="385"/>
                </a:lnTo>
                <a:lnTo>
                  <a:pt x="8819" y="385"/>
                </a:lnTo>
                <a:lnTo>
                  <a:pt x="8848" y="386"/>
                </a:lnTo>
                <a:lnTo>
                  <a:pt x="8875" y="387"/>
                </a:lnTo>
                <a:lnTo>
                  <a:pt x="8904" y="390"/>
                </a:lnTo>
                <a:lnTo>
                  <a:pt x="8932" y="394"/>
                </a:lnTo>
                <a:lnTo>
                  <a:pt x="8960" y="398"/>
                </a:lnTo>
                <a:lnTo>
                  <a:pt x="8989" y="404"/>
                </a:lnTo>
                <a:lnTo>
                  <a:pt x="9017" y="411"/>
                </a:lnTo>
                <a:lnTo>
                  <a:pt x="9045" y="420"/>
                </a:lnTo>
                <a:close/>
                <a:moveTo>
                  <a:pt x="7652" y="402"/>
                </a:moveTo>
                <a:lnTo>
                  <a:pt x="7906" y="402"/>
                </a:lnTo>
                <a:lnTo>
                  <a:pt x="7906" y="938"/>
                </a:lnTo>
                <a:lnTo>
                  <a:pt x="7906" y="954"/>
                </a:lnTo>
                <a:lnTo>
                  <a:pt x="7907" y="970"/>
                </a:lnTo>
                <a:lnTo>
                  <a:pt x="7909" y="985"/>
                </a:lnTo>
                <a:lnTo>
                  <a:pt x="7912" y="999"/>
                </a:lnTo>
                <a:lnTo>
                  <a:pt x="7915" y="1011"/>
                </a:lnTo>
                <a:lnTo>
                  <a:pt x="7919" y="1022"/>
                </a:lnTo>
                <a:lnTo>
                  <a:pt x="7924" y="1032"/>
                </a:lnTo>
                <a:lnTo>
                  <a:pt x="7929" y="1041"/>
                </a:lnTo>
                <a:lnTo>
                  <a:pt x="7935" y="1049"/>
                </a:lnTo>
                <a:lnTo>
                  <a:pt x="7942" y="1056"/>
                </a:lnTo>
                <a:lnTo>
                  <a:pt x="7950" y="1062"/>
                </a:lnTo>
                <a:lnTo>
                  <a:pt x="7960" y="1066"/>
                </a:lnTo>
                <a:lnTo>
                  <a:pt x="7969" y="1070"/>
                </a:lnTo>
                <a:lnTo>
                  <a:pt x="7980" y="1072"/>
                </a:lnTo>
                <a:lnTo>
                  <a:pt x="7991" y="1074"/>
                </a:lnTo>
                <a:lnTo>
                  <a:pt x="8003" y="1074"/>
                </a:lnTo>
                <a:lnTo>
                  <a:pt x="8016" y="1074"/>
                </a:lnTo>
                <a:lnTo>
                  <a:pt x="8030" y="1072"/>
                </a:lnTo>
                <a:lnTo>
                  <a:pt x="8041" y="1068"/>
                </a:lnTo>
                <a:lnTo>
                  <a:pt x="8052" y="1063"/>
                </a:lnTo>
                <a:lnTo>
                  <a:pt x="8062" y="1057"/>
                </a:lnTo>
                <a:lnTo>
                  <a:pt x="8072" y="1049"/>
                </a:lnTo>
                <a:lnTo>
                  <a:pt x="8080" y="1039"/>
                </a:lnTo>
                <a:lnTo>
                  <a:pt x="8089" y="1028"/>
                </a:lnTo>
                <a:lnTo>
                  <a:pt x="8095" y="1016"/>
                </a:lnTo>
                <a:lnTo>
                  <a:pt x="8101" y="1003"/>
                </a:lnTo>
                <a:lnTo>
                  <a:pt x="8106" y="988"/>
                </a:lnTo>
                <a:lnTo>
                  <a:pt x="8110" y="972"/>
                </a:lnTo>
                <a:lnTo>
                  <a:pt x="8114" y="955"/>
                </a:lnTo>
                <a:lnTo>
                  <a:pt x="8116" y="937"/>
                </a:lnTo>
                <a:lnTo>
                  <a:pt x="8117" y="916"/>
                </a:lnTo>
                <a:lnTo>
                  <a:pt x="8118" y="895"/>
                </a:lnTo>
                <a:lnTo>
                  <a:pt x="8118" y="402"/>
                </a:lnTo>
                <a:lnTo>
                  <a:pt x="8371" y="402"/>
                </a:lnTo>
                <a:lnTo>
                  <a:pt x="8371" y="1083"/>
                </a:lnTo>
                <a:lnTo>
                  <a:pt x="8372" y="1119"/>
                </a:lnTo>
                <a:lnTo>
                  <a:pt x="8372" y="1150"/>
                </a:lnTo>
                <a:lnTo>
                  <a:pt x="8373" y="1177"/>
                </a:lnTo>
                <a:lnTo>
                  <a:pt x="8373" y="1198"/>
                </a:lnTo>
                <a:lnTo>
                  <a:pt x="8375" y="1217"/>
                </a:lnTo>
                <a:lnTo>
                  <a:pt x="8376" y="1235"/>
                </a:lnTo>
                <a:lnTo>
                  <a:pt x="8378" y="1252"/>
                </a:lnTo>
                <a:lnTo>
                  <a:pt x="8379" y="1268"/>
                </a:lnTo>
                <a:lnTo>
                  <a:pt x="8147" y="1268"/>
                </a:lnTo>
                <a:lnTo>
                  <a:pt x="8145" y="1250"/>
                </a:lnTo>
                <a:lnTo>
                  <a:pt x="8144" y="1233"/>
                </a:lnTo>
                <a:lnTo>
                  <a:pt x="8142" y="1217"/>
                </a:lnTo>
                <a:lnTo>
                  <a:pt x="8141" y="1200"/>
                </a:lnTo>
                <a:lnTo>
                  <a:pt x="8141" y="1184"/>
                </a:lnTo>
                <a:lnTo>
                  <a:pt x="8140" y="1169"/>
                </a:lnTo>
                <a:lnTo>
                  <a:pt x="8139" y="1153"/>
                </a:lnTo>
                <a:lnTo>
                  <a:pt x="8139" y="1138"/>
                </a:lnTo>
                <a:lnTo>
                  <a:pt x="8131" y="1155"/>
                </a:lnTo>
                <a:lnTo>
                  <a:pt x="8122" y="1171"/>
                </a:lnTo>
                <a:lnTo>
                  <a:pt x="8112" y="1186"/>
                </a:lnTo>
                <a:lnTo>
                  <a:pt x="8101" y="1200"/>
                </a:lnTo>
                <a:lnTo>
                  <a:pt x="8089" y="1213"/>
                </a:lnTo>
                <a:lnTo>
                  <a:pt x="8075" y="1226"/>
                </a:lnTo>
                <a:lnTo>
                  <a:pt x="8061" y="1237"/>
                </a:lnTo>
                <a:lnTo>
                  <a:pt x="8046" y="1247"/>
                </a:lnTo>
                <a:lnTo>
                  <a:pt x="8030" y="1256"/>
                </a:lnTo>
                <a:lnTo>
                  <a:pt x="8012" y="1264"/>
                </a:lnTo>
                <a:lnTo>
                  <a:pt x="7995" y="1271"/>
                </a:lnTo>
                <a:lnTo>
                  <a:pt x="7977" y="1277"/>
                </a:lnTo>
                <a:lnTo>
                  <a:pt x="7958" y="1282"/>
                </a:lnTo>
                <a:lnTo>
                  <a:pt x="7938" y="1285"/>
                </a:lnTo>
                <a:lnTo>
                  <a:pt x="7918" y="1287"/>
                </a:lnTo>
                <a:lnTo>
                  <a:pt x="7898" y="1287"/>
                </a:lnTo>
                <a:lnTo>
                  <a:pt x="7882" y="1287"/>
                </a:lnTo>
                <a:lnTo>
                  <a:pt x="7868" y="1286"/>
                </a:lnTo>
                <a:lnTo>
                  <a:pt x="7854" y="1285"/>
                </a:lnTo>
                <a:lnTo>
                  <a:pt x="7841" y="1283"/>
                </a:lnTo>
                <a:lnTo>
                  <a:pt x="7828" y="1280"/>
                </a:lnTo>
                <a:lnTo>
                  <a:pt x="7814" y="1277"/>
                </a:lnTo>
                <a:lnTo>
                  <a:pt x="7802" y="1273"/>
                </a:lnTo>
                <a:lnTo>
                  <a:pt x="7791" y="1268"/>
                </a:lnTo>
                <a:lnTo>
                  <a:pt x="7780" y="1263"/>
                </a:lnTo>
                <a:lnTo>
                  <a:pt x="7769" y="1258"/>
                </a:lnTo>
                <a:lnTo>
                  <a:pt x="7759" y="1252"/>
                </a:lnTo>
                <a:lnTo>
                  <a:pt x="7749" y="1246"/>
                </a:lnTo>
                <a:lnTo>
                  <a:pt x="7739" y="1239"/>
                </a:lnTo>
                <a:lnTo>
                  <a:pt x="7730" y="1231"/>
                </a:lnTo>
                <a:lnTo>
                  <a:pt x="7722" y="1223"/>
                </a:lnTo>
                <a:lnTo>
                  <a:pt x="7714" y="1213"/>
                </a:lnTo>
                <a:lnTo>
                  <a:pt x="7707" y="1204"/>
                </a:lnTo>
                <a:lnTo>
                  <a:pt x="7700" y="1194"/>
                </a:lnTo>
                <a:lnTo>
                  <a:pt x="7693" y="1184"/>
                </a:lnTo>
                <a:lnTo>
                  <a:pt x="7687" y="1173"/>
                </a:lnTo>
                <a:lnTo>
                  <a:pt x="7682" y="1161"/>
                </a:lnTo>
                <a:lnTo>
                  <a:pt x="7676" y="1148"/>
                </a:lnTo>
                <a:lnTo>
                  <a:pt x="7671" y="1136"/>
                </a:lnTo>
                <a:lnTo>
                  <a:pt x="7667" y="1123"/>
                </a:lnTo>
                <a:lnTo>
                  <a:pt x="7664" y="1109"/>
                </a:lnTo>
                <a:lnTo>
                  <a:pt x="7661" y="1094"/>
                </a:lnTo>
                <a:lnTo>
                  <a:pt x="7658" y="1079"/>
                </a:lnTo>
                <a:lnTo>
                  <a:pt x="7656" y="1064"/>
                </a:lnTo>
                <a:lnTo>
                  <a:pt x="7654" y="1048"/>
                </a:lnTo>
                <a:lnTo>
                  <a:pt x="7653" y="1031"/>
                </a:lnTo>
                <a:lnTo>
                  <a:pt x="7652" y="1014"/>
                </a:lnTo>
                <a:lnTo>
                  <a:pt x="7652" y="996"/>
                </a:lnTo>
                <a:lnTo>
                  <a:pt x="7652" y="402"/>
                </a:lnTo>
                <a:close/>
                <a:moveTo>
                  <a:pt x="7240" y="799"/>
                </a:moveTo>
                <a:lnTo>
                  <a:pt x="7240" y="773"/>
                </a:lnTo>
                <a:lnTo>
                  <a:pt x="7238" y="748"/>
                </a:lnTo>
                <a:lnTo>
                  <a:pt x="7235" y="726"/>
                </a:lnTo>
                <a:lnTo>
                  <a:pt x="7232" y="704"/>
                </a:lnTo>
                <a:lnTo>
                  <a:pt x="7227" y="685"/>
                </a:lnTo>
                <a:lnTo>
                  <a:pt x="7221" y="667"/>
                </a:lnTo>
                <a:lnTo>
                  <a:pt x="7214" y="651"/>
                </a:lnTo>
                <a:lnTo>
                  <a:pt x="7205" y="635"/>
                </a:lnTo>
                <a:lnTo>
                  <a:pt x="7197" y="621"/>
                </a:lnTo>
                <a:lnTo>
                  <a:pt x="7187" y="610"/>
                </a:lnTo>
                <a:lnTo>
                  <a:pt x="7176" y="600"/>
                </a:lnTo>
                <a:lnTo>
                  <a:pt x="7165" y="591"/>
                </a:lnTo>
                <a:lnTo>
                  <a:pt x="7153" y="585"/>
                </a:lnTo>
                <a:lnTo>
                  <a:pt x="7140" y="581"/>
                </a:lnTo>
                <a:lnTo>
                  <a:pt x="7125" y="578"/>
                </a:lnTo>
                <a:lnTo>
                  <a:pt x="7110" y="577"/>
                </a:lnTo>
                <a:lnTo>
                  <a:pt x="7102" y="577"/>
                </a:lnTo>
                <a:lnTo>
                  <a:pt x="7095" y="578"/>
                </a:lnTo>
                <a:lnTo>
                  <a:pt x="7088" y="579"/>
                </a:lnTo>
                <a:lnTo>
                  <a:pt x="7081" y="581"/>
                </a:lnTo>
                <a:lnTo>
                  <a:pt x="7074" y="583"/>
                </a:lnTo>
                <a:lnTo>
                  <a:pt x="7066" y="586"/>
                </a:lnTo>
                <a:lnTo>
                  <a:pt x="7060" y="590"/>
                </a:lnTo>
                <a:lnTo>
                  <a:pt x="7054" y="593"/>
                </a:lnTo>
                <a:lnTo>
                  <a:pt x="7048" y="599"/>
                </a:lnTo>
                <a:lnTo>
                  <a:pt x="7042" y="604"/>
                </a:lnTo>
                <a:lnTo>
                  <a:pt x="7037" y="609"/>
                </a:lnTo>
                <a:lnTo>
                  <a:pt x="7032" y="615"/>
                </a:lnTo>
                <a:lnTo>
                  <a:pt x="7022" y="628"/>
                </a:lnTo>
                <a:lnTo>
                  <a:pt x="7014" y="643"/>
                </a:lnTo>
                <a:lnTo>
                  <a:pt x="7006" y="661"/>
                </a:lnTo>
                <a:lnTo>
                  <a:pt x="6998" y="680"/>
                </a:lnTo>
                <a:lnTo>
                  <a:pt x="6993" y="701"/>
                </a:lnTo>
                <a:lnTo>
                  <a:pt x="6988" y="725"/>
                </a:lnTo>
                <a:lnTo>
                  <a:pt x="6984" y="750"/>
                </a:lnTo>
                <a:lnTo>
                  <a:pt x="6982" y="777"/>
                </a:lnTo>
                <a:lnTo>
                  <a:pt x="6980" y="806"/>
                </a:lnTo>
                <a:lnTo>
                  <a:pt x="6980" y="837"/>
                </a:lnTo>
                <a:lnTo>
                  <a:pt x="6980" y="868"/>
                </a:lnTo>
                <a:lnTo>
                  <a:pt x="6982" y="897"/>
                </a:lnTo>
                <a:lnTo>
                  <a:pt x="6984" y="924"/>
                </a:lnTo>
                <a:lnTo>
                  <a:pt x="6988" y="950"/>
                </a:lnTo>
                <a:lnTo>
                  <a:pt x="6992" y="973"/>
                </a:lnTo>
                <a:lnTo>
                  <a:pt x="6998" y="995"/>
                </a:lnTo>
                <a:lnTo>
                  <a:pt x="7005" y="1014"/>
                </a:lnTo>
                <a:lnTo>
                  <a:pt x="7013" y="1031"/>
                </a:lnTo>
                <a:lnTo>
                  <a:pt x="7022" y="1047"/>
                </a:lnTo>
                <a:lnTo>
                  <a:pt x="7031" y="1060"/>
                </a:lnTo>
                <a:lnTo>
                  <a:pt x="7036" y="1065"/>
                </a:lnTo>
                <a:lnTo>
                  <a:pt x="7042" y="1071"/>
                </a:lnTo>
                <a:lnTo>
                  <a:pt x="7047" y="1075"/>
                </a:lnTo>
                <a:lnTo>
                  <a:pt x="7053" y="1080"/>
                </a:lnTo>
                <a:lnTo>
                  <a:pt x="7059" y="1083"/>
                </a:lnTo>
                <a:lnTo>
                  <a:pt x="7066" y="1087"/>
                </a:lnTo>
                <a:lnTo>
                  <a:pt x="7073" y="1089"/>
                </a:lnTo>
                <a:lnTo>
                  <a:pt x="7080" y="1092"/>
                </a:lnTo>
                <a:lnTo>
                  <a:pt x="7087" y="1093"/>
                </a:lnTo>
                <a:lnTo>
                  <a:pt x="7095" y="1095"/>
                </a:lnTo>
                <a:lnTo>
                  <a:pt x="7102" y="1095"/>
                </a:lnTo>
                <a:lnTo>
                  <a:pt x="7110" y="1096"/>
                </a:lnTo>
                <a:lnTo>
                  <a:pt x="7125" y="1095"/>
                </a:lnTo>
                <a:lnTo>
                  <a:pt x="7140" y="1092"/>
                </a:lnTo>
                <a:lnTo>
                  <a:pt x="7153" y="1088"/>
                </a:lnTo>
                <a:lnTo>
                  <a:pt x="7165" y="1082"/>
                </a:lnTo>
                <a:lnTo>
                  <a:pt x="7176" y="1074"/>
                </a:lnTo>
                <a:lnTo>
                  <a:pt x="7187" y="1064"/>
                </a:lnTo>
                <a:lnTo>
                  <a:pt x="7197" y="1053"/>
                </a:lnTo>
                <a:lnTo>
                  <a:pt x="7205" y="1038"/>
                </a:lnTo>
                <a:lnTo>
                  <a:pt x="7214" y="1023"/>
                </a:lnTo>
                <a:lnTo>
                  <a:pt x="7221" y="1007"/>
                </a:lnTo>
                <a:lnTo>
                  <a:pt x="7227" y="988"/>
                </a:lnTo>
                <a:lnTo>
                  <a:pt x="7232" y="969"/>
                </a:lnTo>
                <a:lnTo>
                  <a:pt x="7235" y="948"/>
                </a:lnTo>
                <a:lnTo>
                  <a:pt x="7238" y="925"/>
                </a:lnTo>
                <a:lnTo>
                  <a:pt x="7240" y="901"/>
                </a:lnTo>
                <a:lnTo>
                  <a:pt x="7240" y="875"/>
                </a:lnTo>
                <a:lnTo>
                  <a:pt x="7240" y="799"/>
                </a:lnTo>
                <a:close/>
                <a:moveTo>
                  <a:pt x="7240" y="15"/>
                </a:moveTo>
                <a:lnTo>
                  <a:pt x="7494" y="15"/>
                </a:lnTo>
                <a:lnTo>
                  <a:pt x="7494" y="1268"/>
                </a:lnTo>
                <a:lnTo>
                  <a:pt x="7256" y="1268"/>
                </a:lnTo>
                <a:lnTo>
                  <a:pt x="7254" y="1253"/>
                </a:lnTo>
                <a:lnTo>
                  <a:pt x="7253" y="1238"/>
                </a:lnTo>
                <a:lnTo>
                  <a:pt x="7252" y="1222"/>
                </a:lnTo>
                <a:lnTo>
                  <a:pt x="7251" y="1205"/>
                </a:lnTo>
                <a:lnTo>
                  <a:pt x="7251" y="1188"/>
                </a:lnTo>
                <a:lnTo>
                  <a:pt x="7250" y="1171"/>
                </a:lnTo>
                <a:lnTo>
                  <a:pt x="7250" y="1153"/>
                </a:lnTo>
                <a:lnTo>
                  <a:pt x="7250" y="1135"/>
                </a:lnTo>
                <a:lnTo>
                  <a:pt x="7239" y="1153"/>
                </a:lnTo>
                <a:lnTo>
                  <a:pt x="7228" y="1171"/>
                </a:lnTo>
                <a:lnTo>
                  <a:pt x="7217" y="1187"/>
                </a:lnTo>
                <a:lnTo>
                  <a:pt x="7204" y="1202"/>
                </a:lnTo>
                <a:lnTo>
                  <a:pt x="7192" y="1215"/>
                </a:lnTo>
                <a:lnTo>
                  <a:pt x="7179" y="1229"/>
                </a:lnTo>
                <a:lnTo>
                  <a:pt x="7165" y="1240"/>
                </a:lnTo>
                <a:lnTo>
                  <a:pt x="7151" y="1249"/>
                </a:lnTo>
                <a:lnTo>
                  <a:pt x="7136" y="1258"/>
                </a:lnTo>
                <a:lnTo>
                  <a:pt x="7121" y="1265"/>
                </a:lnTo>
                <a:lnTo>
                  <a:pt x="7105" y="1273"/>
                </a:lnTo>
                <a:lnTo>
                  <a:pt x="7089" y="1278"/>
                </a:lnTo>
                <a:lnTo>
                  <a:pt x="7072" y="1282"/>
                </a:lnTo>
                <a:lnTo>
                  <a:pt x="7053" y="1285"/>
                </a:lnTo>
                <a:lnTo>
                  <a:pt x="7035" y="1287"/>
                </a:lnTo>
                <a:lnTo>
                  <a:pt x="7016" y="1287"/>
                </a:lnTo>
                <a:lnTo>
                  <a:pt x="6998" y="1287"/>
                </a:lnTo>
                <a:lnTo>
                  <a:pt x="6980" y="1285"/>
                </a:lnTo>
                <a:lnTo>
                  <a:pt x="6964" y="1283"/>
                </a:lnTo>
                <a:lnTo>
                  <a:pt x="6948" y="1280"/>
                </a:lnTo>
                <a:lnTo>
                  <a:pt x="6931" y="1276"/>
                </a:lnTo>
                <a:lnTo>
                  <a:pt x="6916" y="1270"/>
                </a:lnTo>
                <a:lnTo>
                  <a:pt x="6901" y="1264"/>
                </a:lnTo>
                <a:lnTo>
                  <a:pt x="6887" y="1258"/>
                </a:lnTo>
                <a:lnTo>
                  <a:pt x="6874" y="1250"/>
                </a:lnTo>
                <a:lnTo>
                  <a:pt x="6860" y="1242"/>
                </a:lnTo>
                <a:lnTo>
                  <a:pt x="6847" y="1232"/>
                </a:lnTo>
                <a:lnTo>
                  <a:pt x="6835" y="1222"/>
                </a:lnTo>
                <a:lnTo>
                  <a:pt x="6824" y="1210"/>
                </a:lnTo>
                <a:lnTo>
                  <a:pt x="6813" y="1198"/>
                </a:lnTo>
                <a:lnTo>
                  <a:pt x="6802" y="1185"/>
                </a:lnTo>
                <a:lnTo>
                  <a:pt x="6791" y="1171"/>
                </a:lnTo>
                <a:lnTo>
                  <a:pt x="6782" y="1155"/>
                </a:lnTo>
                <a:lnTo>
                  <a:pt x="6773" y="1140"/>
                </a:lnTo>
                <a:lnTo>
                  <a:pt x="6765" y="1123"/>
                </a:lnTo>
                <a:lnTo>
                  <a:pt x="6757" y="1106"/>
                </a:lnTo>
                <a:lnTo>
                  <a:pt x="6750" y="1087"/>
                </a:lnTo>
                <a:lnTo>
                  <a:pt x="6744" y="1069"/>
                </a:lnTo>
                <a:lnTo>
                  <a:pt x="6738" y="1049"/>
                </a:lnTo>
                <a:lnTo>
                  <a:pt x="6732" y="1028"/>
                </a:lnTo>
                <a:lnTo>
                  <a:pt x="6728" y="1007"/>
                </a:lnTo>
                <a:lnTo>
                  <a:pt x="6724" y="984"/>
                </a:lnTo>
                <a:lnTo>
                  <a:pt x="6720" y="962"/>
                </a:lnTo>
                <a:lnTo>
                  <a:pt x="6718" y="938"/>
                </a:lnTo>
                <a:lnTo>
                  <a:pt x="6716" y="913"/>
                </a:lnTo>
                <a:lnTo>
                  <a:pt x="6714" y="888"/>
                </a:lnTo>
                <a:lnTo>
                  <a:pt x="6713" y="862"/>
                </a:lnTo>
                <a:lnTo>
                  <a:pt x="6713" y="835"/>
                </a:lnTo>
                <a:lnTo>
                  <a:pt x="6713" y="808"/>
                </a:lnTo>
                <a:lnTo>
                  <a:pt x="6714" y="782"/>
                </a:lnTo>
                <a:lnTo>
                  <a:pt x="6716" y="755"/>
                </a:lnTo>
                <a:lnTo>
                  <a:pt x="6718" y="731"/>
                </a:lnTo>
                <a:lnTo>
                  <a:pt x="6720" y="708"/>
                </a:lnTo>
                <a:lnTo>
                  <a:pt x="6724" y="684"/>
                </a:lnTo>
                <a:lnTo>
                  <a:pt x="6728" y="662"/>
                </a:lnTo>
                <a:lnTo>
                  <a:pt x="6732" y="640"/>
                </a:lnTo>
                <a:lnTo>
                  <a:pt x="6738" y="620"/>
                </a:lnTo>
                <a:lnTo>
                  <a:pt x="6744" y="600"/>
                </a:lnTo>
                <a:lnTo>
                  <a:pt x="6750" y="580"/>
                </a:lnTo>
                <a:lnTo>
                  <a:pt x="6757" y="563"/>
                </a:lnTo>
                <a:lnTo>
                  <a:pt x="6765" y="546"/>
                </a:lnTo>
                <a:lnTo>
                  <a:pt x="6773" y="528"/>
                </a:lnTo>
                <a:lnTo>
                  <a:pt x="6781" y="513"/>
                </a:lnTo>
                <a:lnTo>
                  <a:pt x="6791" y="499"/>
                </a:lnTo>
                <a:lnTo>
                  <a:pt x="6802" y="485"/>
                </a:lnTo>
                <a:lnTo>
                  <a:pt x="6812" y="471"/>
                </a:lnTo>
                <a:lnTo>
                  <a:pt x="6823" y="459"/>
                </a:lnTo>
                <a:lnTo>
                  <a:pt x="6835" y="448"/>
                </a:lnTo>
                <a:lnTo>
                  <a:pt x="6847" y="438"/>
                </a:lnTo>
                <a:lnTo>
                  <a:pt x="6860" y="429"/>
                </a:lnTo>
                <a:lnTo>
                  <a:pt x="6874" y="419"/>
                </a:lnTo>
                <a:lnTo>
                  <a:pt x="6888" y="412"/>
                </a:lnTo>
                <a:lnTo>
                  <a:pt x="6902" y="405"/>
                </a:lnTo>
                <a:lnTo>
                  <a:pt x="6917" y="399"/>
                </a:lnTo>
                <a:lnTo>
                  <a:pt x="6933" y="394"/>
                </a:lnTo>
                <a:lnTo>
                  <a:pt x="6950" y="391"/>
                </a:lnTo>
                <a:lnTo>
                  <a:pt x="6966" y="387"/>
                </a:lnTo>
                <a:lnTo>
                  <a:pt x="6983" y="385"/>
                </a:lnTo>
                <a:lnTo>
                  <a:pt x="7001" y="384"/>
                </a:lnTo>
                <a:lnTo>
                  <a:pt x="7020" y="383"/>
                </a:lnTo>
                <a:lnTo>
                  <a:pt x="7038" y="384"/>
                </a:lnTo>
                <a:lnTo>
                  <a:pt x="7055" y="385"/>
                </a:lnTo>
                <a:lnTo>
                  <a:pt x="7072" y="388"/>
                </a:lnTo>
                <a:lnTo>
                  <a:pt x="7087" y="391"/>
                </a:lnTo>
                <a:lnTo>
                  <a:pt x="7102" y="396"/>
                </a:lnTo>
                <a:lnTo>
                  <a:pt x="7117" y="401"/>
                </a:lnTo>
                <a:lnTo>
                  <a:pt x="7130" y="408"/>
                </a:lnTo>
                <a:lnTo>
                  <a:pt x="7144" y="416"/>
                </a:lnTo>
                <a:lnTo>
                  <a:pt x="7157" y="425"/>
                </a:lnTo>
                <a:lnTo>
                  <a:pt x="7170" y="435"/>
                </a:lnTo>
                <a:lnTo>
                  <a:pt x="7182" y="446"/>
                </a:lnTo>
                <a:lnTo>
                  <a:pt x="7194" y="459"/>
                </a:lnTo>
                <a:lnTo>
                  <a:pt x="7207" y="473"/>
                </a:lnTo>
                <a:lnTo>
                  <a:pt x="7218" y="489"/>
                </a:lnTo>
                <a:lnTo>
                  <a:pt x="7229" y="505"/>
                </a:lnTo>
                <a:lnTo>
                  <a:pt x="7240" y="522"/>
                </a:lnTo>
                <a:lnTo>
                  <a:pt x="7240" y="15"/>
                </a:lnTo>
                <a:close/>
                <a:moveTo>
                  <a:pt x="6599" y="676"/>
                </a:moveTo>
                <a:lnTo>
                  <a:pt x="6599" y="1268"/>
                </a:lnTo>
                <a:lnTo>
                  <a:pt x="6345" y="1268"/>
                </a:lnTo>
                <a:lnTo>
                  <a:pt x="6345" y="733"/>
                </a:lnTo>
                <a:lnTo>
                  <a:pt x="6345" y="716"/>
                </a:lnTo>
                <a:lnTo>
                  <a:pt x="6343" y="699"/>
                </a:lnTo>
                <a:lnTo>
                  <a:pt x="6342" y="685"/>
                </a:lnTo>
                <a:lnTo>
                  <a:pt x="6339" y="672"/>
                </a:lnTo>
                <a:lnTo>
                  <a:pt x="6336" y="659"/>
                </a:lnTo>
                <a:lnTo>
                  <a:pt x="6332" y="647"/>
                </a:lnTo>
                <a:lnTo>
                  <a:pt x="6326" y="638"/>
                </a:lnTo>
                <a:lnTo>
                  <a:pt x="6321" y="629"/>
                </a:lnTo>
                <a:lnTo>
                  <a:pt x="6315" y="621"/>
                </a:lnTo>
                <a:lnTo>
                  <a:pt x="6308" y="615"/>
                </a:lnTo>
                <a:lnTo>
                  <a:pt x="6300" y="609"/>
                </a:lnTo>
                <a:lnTo>
                  <a:pt x="6292" y="604"/>
                </a:lnTo>
                <a:lnTo>
                  <a:pt x="6282" y="601"/>
                </a:lnTo>
                <a:lnTo>
                  <a:pt x="6272" y="598"/>
                </a:lnTo>
                <a:lnTo>
                  <a:pt x="6261" y="597"/>
                </a:lnTo>
                <a:lnTo>
                  <a:pt x="6248" y="596"/>
                </a:lnTo>
                <a:lnTo>
                  <a:pt x="6235" y="597"/>
                </a:lnTo>
                <a:lnTo>
                  <a:pt x="6222" y="599"/>
                </a:lnTo>
                <a:lnTo>
                  <a:pt x="6210" y="603"/>
                </a:lnTo>
                <a:lnTo>
                  <a:pt x="6199" y="607"/>
                </a:lnTo>
                <a:lnTo>
                  <a:pt x="6188" y="614"/>
                </a:lnTo>
                <a:lnTo>
                  <a:pt x="6179" y="622"/>
                </a:lnTo>
                <a:lnTo>
                  <a:pt x="6170" y="631"/>
                </a:lnTo>
                <a:lnTo>
                  <a:pt x="6162" y="641"/>
                </a:lnTo>
                <a:lnTo>
                  <a:pt x="6156" y="654"/>
                </a:lnTo>
                <a:lnTo>
                  <a:pt x="6150" y="667"/>
                </a:lnTo>
                <a:lnTo>
                  <a:pt x="6145" y="682"/>
                </a:lnTo>
                <a:lnTo>
                  <a:pt x="6141" y="697"/>
                </a:lnTo>
                <a:lnTo>
                  <a:pt x="6137" y="715"/>
                </a:lnTo>
                <a:lnTo>
                  <a:pt x="6135" y="734"/>
                </a:lnTo>
                <a:lnTo>
                  <a:pt x="6134" y="753"/>
                </a:lnTo>
                <a:lnTo>
                  <a:pt x="6133" y="775"/>
                </a:lnTo>
                <a:lnTo>
                  <a:pt x="6133" y="1268"/>
                </a:lnTo>
                <a:lnTo>
                  <a:pt x="5879" y="1268"/>
                </a:lnTo>
                <a:lnTo>
                  <a:pt x="5879" y="589"/>
                </a:lnTo>
                <a:lnTo>
                  <a:pt x="5879" y="554"/>
                </a:lnTo>
                <a:lnTo>
                  <a:pt x="5879" y="523"/>
                </a:lnTo>
                <a:lnTo>
                  <a:pt x="5878" y="497"/>
                </a:lnTo>
                <a:lnTo>
                  <a:pt x="5877" y="475"/>
                </a:lnTo>
                <a:lnTo>
                  <a:pt x="5876" y="456"/>
                </a:lnTo>
                <a:lnTo>
                  <a:pt x="5875" y="437"/>
                </a:lnTo>
                <a:lnTo>
                  <a:pt x="5873" y="419"/>
                </a:lnTo>
                <a:lnTo>
                  <a:pt x="5871" y="402"/>
                </a:lnTo>
                <a:lnTo>
                  <a:pt x="6103" y="402"/>
                </a:lnTo>
                <a:lnTo>
                  <a:pt x="6105" y="420"/>
                </a:lnTo>
                <a:lnTo>
                  <a:pt x="6107" y="439"/>
                </a:lnTo>
                <a:lnTo>
                  <a:pt x="6108" y="456"/>
                </a:lnTo>
                <a:lnTo>
                  <a:pt x="6109" y="473"/>
                </a:lnTo>
                <a:lnTo>
                  <a:pt x="6110" y="489"/>
                </a:lnTo>
                <a:lnTo>
                  <a:pt x="6111" y="504"/>
                </a:lnTo>
                <a:lnTo>
                  <a:pt x="6111" y="519"/>
                </a:lnTo>
                <a:lnTo>
                  <a:pt x="6111" y="533"/>
                </a:lnTo>
                <a:lnTo>
                  <a:pt x="6119" y="517"/>
                </a:lnTo>
                <a:lnTo>
                  <a:pt x="6129" y="501"/>
                </a:lnTo>
                <a:lnTo>
                  <a:pt x="6139" y="486"/>
                </a:lnTo>
                <a:lnTo>
                  <a:pt x="6150" y="471"/>
                </a:lnTo>
                <a:lnTo>
                  <a:pt x="6162" y="458"/>
                </a:lnTo>
                <a:lnTo>
                  <a:pt x="6175" y="445"/>
                </a:lnTo>
                <a:lnTo>
                  <a:pt x="6190" y="434"/>
                </a:lnTo>
                <a:lnTo>
                  <a:pt x="6206" y="423"/>
                </a:lnTo>
                <a:lnTo>
                  <a:pt x="6222" y="414"/>
                </a:lnTo>
                <a:lnTo>
                  <a:pt x="6239" y="406"/>
                </a:lnTo>
                <a:lnTo>
                  <a:pt x="6256" y="399"/>
                </a:lnTo>
                <a:lnTo>
                  <a:pt x="6275" y="393"/>
                </a:lnTo>
                <a:lnTo>
                  <a:pt x="6294" y="389"/>
                </a:lnTo>
                <a:lnTo>
                  <a:pt x="6313" y="386"/>
                </a:lnTo>
                <a:lnTo>
                  <a:pt x="6333" y="384"/>
                </a:lnTo>
                <a:lnTo>
                  <a:pt x="6353" y="383"/>
                </a:lnTo>
                <a:lnTo>
                  <a:pt x="6368" y="384"/>
                </a:lnTo>
                <a:lnTo>
                  <a:pt x="6382" y="385"/>
                </a:lnTo>
                <a:lnTo>
                  <a:pt x="6397" y="386"/>
                </a:lnTo>
                <a:lnTo>
                  <a:pt x="6410" y="388"/>
                </a:lnTo>
                <a:lnTo>
                  <a:pt x="6423" y="391"/>
                </a:lnTo>
                <a:lnTo>
                  <a:pt x="6435" y="394"/>
                </a:lnTo>
                <a:lnTo>
                  <a:pt x="6447" y="397"/>
                </a:lnTo>
                <a:lnTo>
                  <a:pt x="6458" y="402"/>
                </a:lnTo>
                <a:lnTo>
                  <a:pt x="6470" y="407"/>
                </a:lnTo>
                <a:lnTo>
                  <a:pt x="6481" y="412"/>
                </a:lnTo>
                <a:lnTo>
                  <a:pt x="6491" y="418"/>
                </a:lnTo>
                <a:lnTo>
                  <a:pt x="6501" y="426"/>
                </a:lnTo>
                <a:lnTo>
                  <a:pt x="6510" y="433"/>
                </a:lnTo>
                <a:lnTo>
                  <a:pt x="6519" y="440"/>
                </a:lnTo>
                <a:lnTo>
                  <a:pt x="6527" y="449"/>
                </a:lnTo>
                <a:lnTo>
                  <a:pt x="6536" y="458"/>
                </a:lnTo>
                <a:lnTo>
                  <a:pt x="6544" y="467"/>
                </a:lnTo>
                <a:lnTo>
                  <a:pt x="6551" y="477"/>
                </a:lnTo>
                <a:lnTo>
                  <a:pt x="6557" y="488"/>
                </a:lnTo>
                <a:lnTo>
                  <a:pt x="6563" y="499"/>
                </a:lnTo>
                <a:lnTo>
                  <a:pt x="6569" y="511"/>
                </a:lnTo>
                <a:lnTo>
                  <a:pt x="6574" y="523"/>
                </a:lnTo>
                <a:lnTo>
                  <a:pt x="6578" y="536"/>
                </a:lnTo>
                <a:lnTo>
                  <a:pt x="6582" y="550"/>
                </a:lnTo>
                <a:lnTo>
                  <a:pt x="6586" y="563"/>
                </a:lnTo>
                <a:lnTo>
                  <a:pt x="6589" y="577"/>
                </a:lnTo>
                <a:lnTo>
                  <a:pt x="6592" y="592"/>
                </a:lnTo>
                <a:lnTo>
                  <a:pt x="6594" y="608"/>
                </a:lnTo>
                <a:lnTo>
                  <a:pt x="6596" y="624"/>
                </a:lnTo>
                <a:lnTo>
                  <a:pt x="6598" y="641"/>
                </a:lnTo>
                <a:lnTo>
                  <a:pt x="6598" y="658"/>
                </a:lnTo>
                <a:lnTo>
                  <a:pt x="6599" y="676"/>
                </a:lnTo>
                <a:close/>
                <a:moveTo>
                  <a:pt x="5434" y="107"/>
                </a:moveTo>
                <a:lnTo>
                  <a:pt x="5699" y="107"/>
                </a:lnTo>
                <a:lnTo>
                  <a:pt x="5699" y="1268"/>
                </a:lnTo>
                <a:lnTo>
                  <a:pt x="5434" y="1268"/>
                </a:lnTo>
                <a:lnTo>
                  <a:pt x="5434" y="107"/>
                </a:lnTo>
                <a:close/>
                <a:moveTo>
                  <a:pt x="5049" y="18"/>
                </a:moveTo>
                <a:lnTo>
                  <a:pt x="5049" y="195"/>
                </a:lnTo>
                <a:lnTo>
                  <a:pt x="5040" y="193"/>
                </a:lnTo>
                <a:lnTo>
                  <a:pt x="5032" y="192"/>
                </a:lnTo>
                <a:lnTo>
                  <a:pt x="5023" y="190"/>
                </a:lnTo>
                <a:lnTo>
                  <a:pt x="5015" y="189"/>
                </a:lnTo>
                <a:lnTo>
                  <a:pt x="5006" y="188"/>
                </a:lnTo>
                <a:lnTo>
                  <a:pt x="4996" y="188"/>
                </a:lnTo>
                <a:lnTo>
                  <a:pt x="4986" y="187"/>
                </a:lnTo>
                <a:lnTo>
                  <a:pt x="4974" y="187"/>
                </a:lnTo>
                <a:lnTo>
                  <a:pt x="4961" y="188"/>
                </a:lnTo>
                <a:lnTo>
                  <a:pt x="4950" y="189"/>
                </a:lnTo>
                <a:lnTo>
                  <a:pt x="4939" y="191"/>
                </a:lnTo>
                <a:lnTo>
                  <a:pt x="4929" y="194"/>
                </a:lnTo>
                <a:lnTo>
                  <a:pt x="4920" y="199"/>
                </a:lnTo>
                <a:lnTo>
                  <a:pt x="4912" y="204"/>
                </a:lnTo>
                <a:lnTo>
                  <a:pt x="4904" y="210"/>
                </a:lnTo>
                <a:lnTo>
                  <a:pt x="4898" y="217"/>
                </a:lnTo>
                <a:lnTo>
                  <a:pt x="4893" y="225"/>
                </a:lnTo>
                <a:lnTo>
                  <a:pt x="4888" y="234"/>
                </a:lnTo>
                <a:lnTo>
                  <a:pt x="4884" y="244"/>
                </a:lnTo>
                <a:lnTo>
                  <a:pt x="4881" y="256"/>
                </a:lnTo>
                <a:lnTo>
                  <a:pt x="4879" y="269"/>
                </a:lnTo>
                <a:lnTo>
                  <a:pt x="4877" y="282"/>
                </a:lnTo>
                <a:lnTo>
                  <a:pt x="4876" y="297"/>
                </a:lnTo>
                <a:lnTo>
                  <a:pt x="4875" y="314"/>
                </a:lnTo>
                <a:lnTo>
                  <a:pt x="4875" y="402"/>
                </a:lnTo>
                <a:lnTo>
                  <a:pt x="5034" y="402"/>
                </a:lnTo>
                <a:lnTo>
                  <a:pt x="5034" y="580"/>
                </a:lnTo>
                <a:lnTo>
                  <a:pt x="4875" y="580"/>
                </a:lnTo>
                <a:lnTo>
                  <a:pt x="4875" y="1268"/>
                </a:lnTo>
                <a:lnTo>
                  <a:pt x="4622" y="1268"/>
                </a:lnTo>
                <a:lnTo>
                  <a:pt x="4622" y="580"/>
                </a:lnTo>
                <a:lnTo>
                  <a:pt x="4475" y="580"/>
                </a:lnTo>
                <a:lnTo>
                  <a:pt x="4475" y="402"/>
                </a:lnTo>
                <a:lnTo>
                  <a:pt x="4622" y="402"/>
                </a:lnTo>
                <a:lnTo>
                  <a:pt x="4622" y="281"/>
                </a:lnTo>
                <a:lnTo>
                  <a:pt x="4622" y="264"/>
                </a:lnTo>
                <a:lnTo>
                  <a:pt x="4623" y="246"/>
                </a:lnTo>
                <a:lnTo>
                  <a:pt x="4624" y="229"/>
                </a:lnTo>
                <a:lnTo>
                  <a:pt x="4626" y="213"/>
                </a:lnTo>
                <a:lnTo>
                  <a:pt x="4628" y="197"/>
                </a:lnTo>
                <a:lnTo>
                  <a:pt x="4631" y="182"/>
                </a:lnTo>
                <a:lnTo>
                  <a:pt x="4634" y="168"/>
                </a:lnTo>
                <a:lnTo>
                  <a:pt x="4639" y="155"/>
                </a:lnTo>
                <a:lnTo>
                  <a:pt x="4643" y="142"/>
                </a:lnTo>
                <a:lnTo>
                  <a:pt x="4648" y="128"/>
                </a:lnTo>
                <a:lnTo>
                  <a:pt x="4653" y="117"/>
                </a:lnTo>
                <a:lnTo>
                  <a:pt x="4659" y="106"/>
                </a:lnTo>
                <a:lnTo>
                  <a:pt x="4665" y="95"/>
                </a:lnTo>
                <a:lnTo>
                  <a:pt x="4672" y="86"/>
                </a:lnTo>
                <a:lnTo>
                  <a:pt x="4679" y="76"/>
                </a:lnTo>
                <a:lnTo>
                  <a:pt x="4686" y="67"/>
                </a:lnTo>
                <a:lnTo>
                  <a:pt x="4695" y="59"/>
                </a:lnTo>
                <a:lnTo>
                  <a:pt x="4705" y="52"/>
                </a:lnTo>
                <a:lnTo>
                  <a:pt x="4714" y="45"/>
                </a:lnTo>
                <a:lnTo>
                  <a:pt x="4724" y="38"/>
                </a:lnTo>
                <a:lnTo>
                  <a:pt x="4735" y="32"/>
                </a:lnTo>
                <a:lnTo>
                  <a:pt x="4746" y="26"/>
                </a:lnTo>
                <a:lnTo>
                  <a:pt x="4758" y="21"/>
                </a:lnTo>
                <a:lnTo>
                  <a:pt x="4771" y="16"/>
                </a:lnTo>
                <a:lnTo>
                  <a:pt x="4784" y="13"/>
                </a:lnTo>
                <a:lnTo>
                  <a:pt x="4798" y="9"/>
                </a:lnTo>
                <a:lnTo>
                  <a:pt x="4812" y="6"/>
                </a:lnTo>
                <a:lnTo>
                  <a:pt x="4826" y="4"/>
                </a:lnTo>
                <a:lnTo>
                  <a:pt x="4843" y="2"/>
                </a:lnTo>
                <a:lnTo>
                  <a:pt x="4859" y="1"/>
                </a:lnTo>
                <a:lnTo>
                  <a:pt x="4875" y="0"/>
                </a:lnTo>
                <a:lnTo>
                  <a:pt x="4892" y="0"/>
                </a:lnTo>
                <a:lnTo>
                  <a:pt x="4912" y="0"/>
                </a:lnTo>
                <a:lnTo>
                  <a:pt x="4930" y="1"/>
                </a:lnTo>
                <a:lnTo>
                  <a:pt x="4949" y="2"/>
                </a:lnTo>
                <a:lnTo>
                  <a:pt x="4967" y="4"/>
                </a:lnTo>
                <a:lnTo>
                  <a:pt x="4987" y="7"/>
                </a:lnTo>
                <a:lnTo>
                  <a:pt x="5007" y="10"/>
                </a:lnTo>
                <a:lnTo>
                  <a:pt x="5027" y="14"/>
                </a:lnTo>
                <a:lnTo>
                  <a:pt x="5049" y="18"/>
                </a:lnTo>
                <a:close/>
                <a:moveTo>
                  <a:pt x="4062" y="566"/>
                </a:moveTo>
                <a:lnTo>
                  <a:pt x="4054" y="566"/>
                </a:lnTo>
                <a:lnTo>
                  <a:pt x="4047" y="567"/>
                </a:lnTo>
                <a:lnTo>
                  <a:pt x="4040" y="568"/>
                </a:lnTo>
                <a:lnTo>
                  <a:pt x="4033" y="570"/>
                </a:lnTo>
                <a:lnTo>
                  <a:pt x="4025" y="572"/>
                </a:lnTo>
                <a:lnTo>
                  <a:pt x="4018" y="575"/>
                </a:lnTo>
                <a:lnTo>
                  <a:pt x="4012" y="579"/>
                </a:lnTo>
                <a:lnTo>
                  <a:pt x="4006" y="583"/>
                </a:lnTo>
                <a:lnTo>
                  <a:pt x="4000" y="587"/>
                </a:lnTo>
                <a:lnTo>
                  <a:pt x="3994" y="593"/>
                </a:lnTo>
                <a:lnTo>
                  <a:pt x="3989" y="599"/>
                </a:lnTo>
                <a:lnTo>
                  <a:pt x="3984" y="605"/>
                </a:lnTo>
                <a:lnTo>
                  <a:pt x="3974" y="619"/>
                </a:lnTo>
                <a:lnTo>
                  <a:pt x="3965" y="635"/>
                </a:lnTo>
                <a:lnTo>
                  <a:pt x="3956" y="654"/>
                </a:lnTo>
                <a:lnTo>
                  <a:pt x="3949" y="674"/>
                </a:lnTo>
                <a:lnTo>
                  <a:pt x="3943" y="696"/>
                </a:lnTo>
                <a:lnTo>
                  <a:pt x="3938" y="721"/>
                </a:lnTo>
                <a:lnTo>
                  <a:pt x="3935" y="746"/>
                </a:lnTo>
                <a:lnTo>
                  <a:pt x="3932" y="775"/>
                </a:lnTo>
                <a:lnTo>
                  <a:pt x="3930" y="804"/>
                </a:lnTo>
                <a:lnTo>
                  <a:pt x="3930" y="836"/>
                </a:lnTo>
                <a:lnTo>
                  <a:pt x="3930" y="866"/>
                </a:lnTo>
                <a:lnTo>
                  <a:pt x="3932" y="896"/>
                </a:lnTo>
                <a:lnTo>
                  <a:pt x="3935" y="924"/>
                </a:lnTo>
                <a:lnTo>
                  <a:pt x="3938" y="950"/>
                </a:lnTo>
                <a:lnTo>
                  <a:pt x="3943" y="974"/>
                </a:lnTo>
                <a:lnTo>
                  <a:pt x="3949" y="996"/>
                </a:lnTo>
                <a:lnTo>
                  <a:pt x="3956" y="1016"/>
                </a:lnTo>
                <a:lnTo>
                  <a:pt x="3965" y="1034"/>
                </a:lnTo>
                <a:lnTo>
                  <a:pt x="3974" y="1051"/>
                </a:lnTo>
                <a:lnTo>
                  <a:pt x="3984" y="1065"/>
                </a:lnTo>
                <a:lnTo>
                  <a:pt x="3989" y="1071"/>
                </a:lnTo>
                <a:lnTo>
                  <a:pt x="3994" y="1077"/>
                </a:lnTo>
                <a:lnTo>
                  <a:pt x="4000" y="1082"/>
                </a:lnTo>
                <a:lnTo>
                  <a:pt x="4006" y="1087"/>
                </a:lnTo>
                <a:lnTo>
                  <a:pt x="4012" y="1091"/>
                </a:lnTo>
                <a:lnTo>
                  <a:pt x="4018" y="1094"/>
                </a:lnTo>
                <a:lnTo>
                  <a:pt x="4025" y="1097"/>
                </a:lnTo>
                <a:lnTo>
                  <a:pt x="4033" y="1100"/>
                </a:lnTo>
                <a:lnTo>
                  <a:pt x="4040" y="1102"/>
                </a:lnTo>
                <a:lnTo>
                  <a:pt x="4047" y="1104"/>
                </a:lnTo>
                <a:lnTo>
                  <a:pt x="4054" y="1105"/>
                </a:lnTo>
                <a:lnTo>
                  <a:pt x="4062" y="1105"/>
                </a:lnTo>
                <a:lnTo>
                  <a:pt x="4069" y="1105"/>
                </a:lnTo>
                <a:lnTo>
                  <a:pt x="4077" y="1104"/>
                </a:lnTo>
                <a:lnTo>
                  <a:pt x="4084" y="1102"/>
                </a:lnTo>
                <a:lnTo>
                  <a:pt x="4091" y="1100"/>
                </a:lnTo>
                <a:lnTo>
                  <a:pt x="4099" y="1097"/>
                </a:lnTo>
                <a:lnTo>
                  <a:pt x="4106" y="1094"/>
                </a:lnTo>
                <a:lnTo>
                  <a:pt x="4112" y="1091"/>
                </a:lnTo>
                <a:lnTo>
                  <a:pt x="4118" y="1087"/>
                </a:lnTo>
                <a:lnTo>
                  <a:pt x="4124" y="1082"/>
                </a:lnTo>
                <a:lnTo>
                  <a:pt x="4130" y="1077"/>
                </a:lnTo>
                <a:lnTo>
                  <a:pt x="4135" y="1072"/>
                </a:lnTo>
                <a:lnTo>
                  <a:pt x="4140" y="1066"/>
                </a:lnTo>
                <a:lnTo>
                  <a:pt x="4150" y="1052"/>
                </a:lnTo>
                <a:lnTo>
                  <a:pt x="4159" y="1035"/>
                </a:lnTo>
                <a:lnTo>
                  <a:pt x="4168" y="1017"/>
                </a:lnTo>
                <a:lnTo>
                  <a:pt x="4175" y="997"/>
                </a:lnTo>
                <a:lnTo>
                  <a:pt x="4180" y="975"/>
                </a:lnTo>
                <a:lnTo>
                  <a:pt x="4185" y="951"/>
                </a:lnTo>
                <a:lnTo>
                  <a:pt x="4189" y="924"/>
                </a:lnTo>
                <a:lnTo>
                  <a:pt x="4191" y="897"/>
                </a:lnTo>
                <a:lnTo>
                  <a:pt x="4193" y="867"/>
                </a:lnTo>
                <a:lnTo>
                  <a:pt x="4194" y="836"/>
                </a:lnTo>
                <a:lnTo>
                  <a:pt x="4193" y="803"/>
                </a:lnTo>
                <a:lnTo>
                  <a:pt x="4192" y="774"/>
                </a:lnTo>
                <a:lnTo>
                  <a:pt x="4189" y="745"/>
                </a:lnTo>
                <a:lnTo>
                  <a:pt x="4185" y="720"/>
                </a:lnTo>
                <a:lnTo>
                  <a:pt x="4181" y="695"/>
                </a:lnTo>
                <a:lnTo>
                  <a:pt x="4175" y="673"/>
                </a:lnTo>
                <a:lnTo>
                  <a:pt x="4168" y="653"/>
                </a:lnTo>
                <a:lnTo>
                  <a:pt x="4159" y="635"/>
                </a:lnTo>
                <a:lnTo>
                  <a:pt x="4151" y="619"/>
                </a:lnTo>
                <a:lnTo>
                  <a:pt x="4141" y="605"/>
                </a:lnTo>
                <a:lnTo>
                  <a:pt x="4136" y="599"/>
                </a:lnTo>
                <a:lnTo>
                  <a:pt x="4130" y="592"/>
                </a:lnTo>
                <a:lnTo>
                  <a:pt x="4125" y="587"/>
                </a:lnTo>
                <a:lnTo>
                  <a:pt x="4119" y="583"/>
                </a:lnTo>
                <a:lnTo>
                  <a:pt x="4112" y="579"/>
                </a:lnTo>
                <a:lnTo>
                  <a:pt x="4106" y="575"/>
                </a:lnTo>
                <a:lnTo>
                  <a:pt x="4099" y="572"/>
                </a:lnTo>
                <a:lnTo>
                  <a:pt x="4092" y="570"/>
                </a:lnTo>
                <a:lnTo>
                  <a:pt x="4084" y="568"/>
                </a:lnTo>
                <a:lnTo>
                  <a:pt x="4077" y="567"/>
                </a:lnTo>
                <a:lnTo>
                  <a:pt x="4070" y="566"/>
                </a:lnTo>
                <a:lnTo>
                  <a:pt x="4062" y="566"/>
                </a:lnTo>
                <a:close/>
                <a:moveTo>
                  <a:pt x="4061" y="383"/>
                </a:moveTo>
                <a:lnTo>
                  <a:pt x="4085" y="384"/>
                </a:lnTo>
                <a:lnTo>
                  <a:pt x="4109" y="385"/>
                </a:lnTo>
                <a:lnTo>
                  <a:pt x="4131" y="387"/>
                </a:lnTo>
                <a:lnTo>
                  <a:pt x="4152" y="391"/>
                </a:lnTo>
                <a:lnTo>
                  <a:pt x="4174" y="395"/>
                </a:lnTo>
                <a:lnTo>
                  <a:pt x="4193" y="400"/>
                </a:lnTo>
                <a:lnTo>
                  <a:pt x="4213" y="405"/>
                </a:lnTo>
                <a:lnTo>
                  <a:pt x="4232" y="412"/>
                </a:lnTo>
                <a:lnTo>
                  <a:pt x="4250" y="420"/>
                </a:lnTo>
                <a:lnTo>
                  <a:pt x="4267" y="429"/>
                </a:lnTo>
                <a:lnTo>
                  <a:pt x="4284" y="439"/>
                </a:lnTo>
                <a:lnTo>
                  <a:pt x="4301" y="449"/>
                </a:lnTo>
                <a:lnTo>
                  <a:pt x="4316" y="460"/>
                </a:lnTo>
                <a:lnTo>
                  <a:pt x="4330" y="472"/>
                </a:lnTo>
                <a:lnTo>
                  <a:pt x="4344" y="486"/>
                </a:lnTo>
                <a:lnTo>
                  <a:pt x="4357" y="500"/>
                </a:lnTo>
                <a:lnTo>
                  <a:pt x="4370" y="515"/>
                </a:lnTo>
                <a:lnTo>
                  <a:pt x="4382" y="530"/>
                </a:lnTo>
                <a:lnTo>
                  <a:pt x="4392" y="548"/>
                </a:lnTo>
                <a:lnTo>
                  <a:pt x="4402" y="565"/>
                </a:lnTo>
                <a:lnTo>
                  <a:pt x="4411" y="583"/>
                </a:lnTo>
                <a:lnTo>
                  <a:pt x="4420" y="602"/>
                </a:lnTo>
                <a:lnTo>
                  <a:pt x="4427" y="622"/>
                </a:lnTo>
                <a:lnTo>
                  <a:pt x="4435" y="642"/>
                </a:lnTo>
                <a:lnTo>
                  <a:pt x="4441" y="664"/>
                </a:lnTo>
                <a:lnTo>
                  <a:pt x="4446" y="686"/>
                </a:lnTo>
                <a:lnTo>
                  <a:pt x="4451" y="709"/>
                </a:lnTo>
                <a:lnTo>
                  <a:pt x="4454" y="732"/>
                </a:lnTo>
                <a:lnTo>
                  <a:pt x="4457" y="756"/>
                </a:lnTo>
                <a:lnTo>
                  <a:pt x="4459" y="782"/>
                </a:lnTo>
                <a:lnTo>
                  <a:pt x="4460" y="808"/>
                </a:lnTo>
                <a:lnTo>
                  <a:pt x="4461" y="835"/>
                </a:lnTo>
                <a:lnTo>
                  <a:pt x="4460" y="862"/>
                </a:lnTo>
                <a:lnTo>
                  <a:pt x="4459" y="888"/>
                </a:lnTo>
                <a:lnTo>
                  <a:pt x="4457" y="913"/>
                </a:lnTo>
                <a:lnTo>
                  <a:pt x="4454" y="938"/>
                </a:lnTo>
                <a:lnTo>
                  <a:pt x="4451" y="961"/>
                </a:lnTo>
                <a:lnTo>
                  <a:pt x="4446" y="983"/>
                </a:lnTo>
                <a:lnTo>
                  <a:pt x="4441" y="1006"/>
                </a:lnTo>
                <a:lnTo>
                  <a:pt x="4435" y="1027"/>
                </a:lnTo>
                <a:lnTo>
                  <a:pt x="4427" y="1048"/>
                </a:lnTo>
                <a:lnTo>
                  <a:pt x="4420" y="1067"/>
                </a:lnTo>
                <a:lnTo>
                  <a:pt x="4411" y="1086"/>
                </a:lnTo>
                <a:lnTo>
                  <a:pt x="4402" y="1105"/>
                </a:lnTo>
                <a:lnTo>
                  <a:pt x="4392" y="1122"/>
                </a:lnTo>
                <a:lnTo>
                  <a:pt x="4381" y="1138"/>
                </a:lnTo>
                <a:lnTo>
                  <a:pt x="4370" y="1154"/>
                </a:lnTo>
                <a:lnTo>
                  <a:pt x="4356" y="1170"/>
                </a:lnTo>
                <a:lnTo>
                  <a:pt x="4343" y="1184"/>
                </a:lnTo>
                <a:lnTo>
                  <a:pt x="4329" y="1197"/>
                </a:lnTo>
                <a:lnTo>
                  <a:pt x="4315" y="1209"/>
                </a:lnTo>
                <a:lnTo>
                  <a:pt x="4300" y="1221"/>
                </a:lnTo>
                <a:lnTo>
                  <a:pt x="4283" y="1231"/>
                </a:lnTo>
                <a:lnTo>
                  <a:pt x="4267" y="1241"/>
                </a:lnTo>
                <a:lnTo>
                  <a:pt x="4249" y="1250"/>
                </a:lnTo>
                <a:lnTo>
                  <a:pt x="4231" y="1257"/>
                </a:lnTo>
                <a:lnTo>
                  <a:pt x="4212" y="1264"/>
                </a:lnTo>
                <a:lnTo>
                  <a:pt x="4193" y="1270"/>
                </a:lnTo>
                <a:lnTo>
                  <a:pt x="4173" y="1276"/>
                </a:lnTo>
                <a:lnTo>
                  <a:pt x="4151" y="1280"/>
                </a:lnTo>
                <a:lnTo>
                  <a:pt x="4130" y="1283"/>
                </a:lnTo>
                <a:lnTo>
                  <a:pt x="4108" y="1285"/>
                </a:lnTo>
                <a:lnTo>
                  <a:pt x="4085" y="1287"/>
                </a:lnTo>
                <a:lnTo>
                  <a:pt x="4061" y="1287"/>
                </a:lnTo>
                <a:lnTo>
                  <a:pt x="4038" y="1287"/>
                </a:lnTo>
                <a:lnTo>
                  <a:pt x="4015" y="1285"/>
                </a:lnTo>
                <a:lnTo>
                  <a:pt x="3993" y="1283"/>
                </a:lnTo>
                <a:lnTo>
                  <a:pt x="3972" y="1280"/>
                </a:lnTo>
                <a:lnTo>
                  <a:pt x="3950" y="1276"/>
                </a:lnTo>
                <a:lnTo>
                  <a:pt x="3931" y="1270"/>
                </a:lnTo>
                <a:lnTo>
                  <a:pt x="3911" y="1264"/>
                </a:lnTo>
                <a:lnTo>
                  <a:pt x="3893" y="1257"/>
                </a:lnTo>
                <a:lnTo>
                  <a:pt x="3874" y="1249"/>
                </a:lnTo>
                <a:lnTo>
                  <a:pt x="3857" y="1241"/>
                </a:lnTo>
                <a:lnTo>
                  <a:pt x="3841" y="1231"/>
                </a:lnTo>
                <a:lnTo>
                  <a:pt x="3825" y="1221"/>
                </a:lnTo>
                <a:lnTo>
                  <a:pt x="3809" y="1209"/>
                </a:lnTo>
                <a:lnTo>
                  <a:pt x="3794" y="1196"/>
                </a:lnTo>
                <a:lnTo>
                  <a:pt x="3780" y="1183"/>
                </a:lnTo>
                <a:lnTo>
                  <a:pt x="3767" y="1169"/>
                </a:lnTo>
                <a:lnTo>
                  <a:pt x="3754" y="1153"/>
                </a:lnTo>
                <a:lnTo>
                  <a:pt x="3742" y="1138"/>
                </a:lnTo>
                <a:lnTo>
                  <a:pt x="3732" y="1121"/>
                </a:lnTo>
                <a:lnTo>
                  <a:pt x="3722" y="1104"/>
                </a:lnTo>
                <a:lnTo>
                  <a:pt x="3712" y="1085"/>
                </a:lnTo>
                <a:lnTo>
                  <a:pt x="3704" y="1067"/>
                </a:lnTo>
                <a:lnTo>
                  <a:pt x="3696" y="1047"/>
                </a:lnTo>
                <a:lnTo>
                  <a:pt x="3690" y="1026"/>
                </a:lnTo>
                <a:lnTo>
                  <a:pt x="3683" y="1005"/>
                </a:lnTo>
                <a:lnTo>
                  <a:pt x="3677" y="983"/>
                </a:lnTo>
                <a:lnTo>
                  <a:pt x="3673" y="960"/>
                </a:lnTo>
                <a:lnTo>
                  <a:pt x="3669" y="937"/>
                </a:lnTo>
                <a:lnTo>
                  <a:pt x="3667" y="912"/>
                </a:lnTo>
                <a:lnTo>
                  <a:pt x="3665" y="888"/>
                </a:lnTo>
                <a:lnTo>
                  <a:pt x="3663" y="861"/>
                </a:lnTo>
                <a:lnTo>
                  <a:pt x="3663" y="835"/>
                </a:lnTo>
                <a:lnTo>
                  <a:pt x="3663" y="808"/>
                </a:lnTo>
                <a:lnTo>
                  <a:pt x="3664" y="782"/>
                </a:lnTo>
                <a:lnTo>
                  <a:pt x="3666" y="757"/>
                </a:lnTo>
                <a:lnTo>
                  <a:pt x="3669" y="733"/>
                </a:lnTo>
                <a:lnTo>
                  <a:pt x="3673" y="709"/>
                </a:lnTo>
                <a:lnTo>
                  <a:pt x="3677" y="686"/>
                </a:lnTo>
                <a:lnTo>
                  <a:pt x="3682" y="664"/>
                </a:lnTo>
                <a:lnTo>
                  <a:pt x="3689" y="642"/>
                </a:lnTo>
                <a:lnTo>
                  <a:pt x="3696" y="622"/>
                </a:lnTo>
                <a:lnTo>
                  <a:pt x="3704" y="603"/>
                </a:lnTo>
                <a:lnTo>
                  <a:pt x="3712" y="583"/>
                </a:lnTo>
                <a:lnTo>
                  <a:pt x="3721" y="565"/>
                </a:lnTo>
                <a:lnTo>
                  <a:pt x="3731" y="548"/>
                </a:lnTo>
                <a:lnTo>
                  <a:pt x="3742" y="531"/>
                </a:lnTo>
                <a:lnTo>
                  <a:pt x="3753" y="515"/>
                </a:lnTo>
                <a:lnTo>
                  <a:pt x="3767" y="501"/>
                </a:lnTo>
                <a:lnTo>
                  <a:pt x="3780" y="487"/>
                </a:lnTo>
                <a:lnTo>
                  <a:pt x="3794" y="473"/>
                </a:lnTo>
                <a:lnTo>
                  <a:pt x="3808" y="460"/>
                </a:lnTo>
                <a:lnTo>
                  <a:pt x="3824" y="449"/>
                </a:lnTo>
                <a:lnTo>
                  <a:pt x="3840" y="439"/>
                </a:lnTo>
                <a:lnTo>
                  <a:pt x="3856" y="429"/>
                </a:lnTo>
                <a:lnTo>
                  <a:pt x="3874" y="420"/>
                </a:lnTo>
                <a:lnTo>
                  <a:pt x="3892" y="412"/>
                </a:lnTo>
                <a:lnTo>
                  <a:pt x="3911" y="405"/>
                </a:lnTo>
                <a:lnTo>
                  <a:pt x="3930" y="400"/>
                </a:lnTo>
                <a:lnTo>
                  <a:pt x="3950" y="395"/>
                </a:lnTo>
                <a:lnTo>
                  <a:pt x="3972" y="391"/>
                </a:lnTo>
                <a:lnTo>
                  <a:pt x="3993" y="387"/>
                </a:lnTo>
                <a:lnTo>
                  <a:pt x="4015" y="385"/>
                </a:lnTo>
                <a:lnTo>
                  <a:pt x="4038" y="384"/>
                </a:lnTo>
                <a:lnTo>
                  <a:pt x="4061" y="383"/>
                </a:lnTo>
                <a:close/>
                <a:moveTo>
                  <a:pt x="2595" y="15"/>
                </a:moveTo>
                <a:lnTo>
                  <a:pt x="2847" y="15"/>
                </a:lnTo>
                <a:lnTo>
                  <a:pt x="2847" y="753"/>
                </a:lnTo>
                <a:lnTo>
                  <a:pt x="3071" y="402"/>
                </a:lnTo>
                <a:lnTo>
                  <a:pt x="3327" y="402"/>
                </a:lnTo>
                <a:lnTo>
                  <a:pt x="3067" y="796"/>
                </a:lnTo>
                <a:lnTo>
                  <a:pt x="3351" y="1268"/>
                </a:lnTo>
                <a:lnTo>
                  <a:pt x="3071" y="1268"/>
                </a:lnTo>
                <a:lnTo>
                  <a:pt x="2847" y="860"/>
                </a:lnTo>
                <a:lnTo>
                  <a:pt x="2847" y="1268"/>
                </a:lnTo>
                <a:lnTo>
                  <a:pt x="2595" y="1268"/>
                </a:lnTo>
                <a:lnTo>
                  <a:pt x="2595" y="15"/>
                </a:lnTo>
                <a:close/>
                <a:moveTo>
                  <a:pt x="2437" y="676"/>
                </a:moveTo>
                <a:lnTo>
                  <a:pt x="2437" y="1268"/>
                </a:lnTo>
                <a:lnTo>
                  <a:pt x="2183" y="1268"/>
                </a:lnTo>
                <a:lnTo>
                  <a:pt x="2183" y="733"/>
                </a:lnTo>
                <a:lnTo>
                  <a:pt x="2183" y="716"/>
                </a:lnTo>
                <a:lnTo>
                  <a:pt x="2182" y="699"/>
                </a:lnTo>
                <a:lnTo>
                  <a:pt x="2180" y="685"/>
                </a:lnTo>
                <a:lnTo>
                  <a:pt x="2178" y="672"/>
                </a:lnTo>
                <a:lnTo>
                  <a:pt x="2174" y="659"/>
                </a:lnTo>
                <a:lnTo>
                  <a:pt x="2170" y="647"/>
                </a:lnTo>
                <a:lnTo>
                  <a:pt x="2166" y="638"/>
                </a:lnTo>
                <a:lnTo>
                  <a:pt x="2160" y="629"/>
                </a:lnTo>
                <a:lnTo>
                  <a:pt x="2154" y="621"/>
                </a:lnTo>
                <a:lnTo>
                  <a:pt x="2147" y="615"/>
                </a:lnTo>
                <a:lnTo>
                  <a:pt x="2140" y="609"/>
                </a:lnTo>
                <a:lnTo>
                  <a:pt x="2130" y="604"/>
                </a:lnTo>
                <a:lnTo>
                  <a:pt x="2121" y="601"/>
                </a:lnTo>
                <a:lnTo>
                  <a:pt x="2110" y="598"/>
                </a:lnTo>
                <a:lnTo>
                  <a:pt x="2099" y="597"/>
                </a:lnTo>
                <a:lnTo>
                  <a:pt x="2088" y="596"/>
                </a:lnTo>
                <a:lnTo>
                  <a:pt x="2074" y="597"/>
                </a:lnTo>
                <a:lnTo>
                  <a:pt x="2060" y="599"/>
                </a:lnTo>
                <a:lnTo>
                  <a:pt x="2049" y="603"/>
                </a:lnTo>
                <a:lnTo>
                  <a:pt x="2038" y="607"/>
                </a:lnTo>
                <a:lnTo>
                  <a:pt x="2027" y="614"/>
                </a:lnTo>
                <a:lnTo>
                  <a:pt x="2018" y="622"/>
                </a:lnTo>
                <a:lnTo>
                  <a:pt x="2010" y="631"/>
                </a:lnTo>
                <a:lnTo>
                  <a:pt x="2002" y="641"/>
                </a:lnTo>
                <a:lnTo>
                  <a:pt x="1994" y="654"/>
                </a:lnTo>
                <a:lnTo>
                  <a:pt x="1988" y="667"/>
                </a:lnTo>
                <a:lnTo>
                  <a:pt x="1983" y="682"/>
                </a:lnTo>
                <a:lnTo>
                  <a:pt x="1979" y="697"/>
                </a:lnTo>
                <a:lnTo>
                  <a:pt x="1976" y="715"/>
                </a:lnTo>
                <a:lnTo>
                  <a:pt x="1973" y="734"/>
                </a:lnTo>
                <a:lnTo>
                  <a:pt x="1972" y="753"/>
                </a:lnTo>
                <a:lnTo>
                  <a:pt x="1972" y="775"/>
                </a:lnTo>
                <a:lnTo>
                  <a:pt x="1972" y="1268"/>
                </a:lnTo>
                <a:lnTo>
                  <a:pt x="1718" y="1268"/>
                </a:lnTo>
                <a:lnTo>
                  <a:pt x="1718" y="589"/>
                </a:lnTo>
                <a:lnTo>
                  <a:pt x="1718" y="554"/>
                </a:lnTo>
                <a:lnTo>
                  <a:pt x="1717" y="523"/>
                </a:lnTo>
                <a:lnTo>
                  <a:pt x="1717" y="497"/>
                </a:lnTo>
                <a:lnTo>
                  <a:pt x="1716" y="475"/>
                </a:lnTo>
                <a:lnTo>
                  <a:pt x="1715" y="456"/>
                </a:lnTo>
                <a:lnTo>
                  <a:pt x="1713" y="437"/>
                </a:lnTo>
                <a:lnTo>
                  <a:pt x="1712" y="419"/>
                </a:lnTo>
                <a:lnTo>
                  <a:pt x="1710" y="402"/>
                </a:lnTo>
                <a:lnTo>
                  <a:pt x="1942" y="402"/>
                </a:lnTo>
                <a:lnTo>
                  <a:pt x="1944" y="420"/>
                </a:lnTo>
                <a:lnTo>
                  <a:pt x="1946" y="439"/>
                </a:lnTo>
                <a:lnTo>
                  <a:pt x="1948" y="456"/>
                </a:lnTo>
                <a:lnTo>
                  <a:pt x="1949" y="473"/>
                </a:lnTo>
                <a:lnTo>
                  <a:pt x="1949" y="489"/>
                </a:lnTo>
                <a:lnTo>
                  <a:pt x="1950" y="504"/>
                </a:lnTo>
                <a:lnTo>
                  <a:pt x="1951" y="519"/>
                </a:lnTo>
                <a:lnTo>
                  <a:pt x="1951" y="533"/>
                </a:lnTo>
                <a:lnTo>
                  <a:pt x="1958" y="517"/>
                </a:lnTo>
                <a:lnTo>
                  <a:pt x="1967" y="501"/>
                </a:lnTo>
                <a:lnTo>
                  <a:pt x="1977" y="486"/>
                </a:lnTo>
                <a:lnTo>
                  <a:pt x="1988" y="471"/>
                </a:lnTo>
                <a:lnTo>
                  <a:pt x="2001" y="458"/>
                </a:lnTo>
                <a:lnTo>
                  <a:pt x="2015" y="445"/>
                </a:lnTo>
                <a:lnTo>
                  <a:pt x="2029" y="434"/>
                </a:lnTo>
                <a:lnTo>
                  <a:pt x="2044" y="423"/>
                </a:lnTo>
                <a:lnTo>
                  <a:pt x="2061" y="414"/>
                </a:lnTo>
                <a:lnTo>
                  <a:pt x="2078" y="406"/>
                </a:lnTo>
                <a:lnTo>
                  <a:pt x="2096" y="399"/>
                </a:lnTo>
                <a:lnTo>
                  <a:pt x="2114" y="393"/>
                </a:lnTo>
                <a:lnTo>
                  <a:pt x="2133" y="389"/>
                </a:lnTo>
                <a:lnTo>
                  <a:pt x="2152" y="386"/>
                </a:lnTo>
                <a:lnTo>
                  <a:pt x="2172" y="384"/>
                </a:lnTo>
                <a:lnTo>
                  <a:pt x="2192" y="383"/>
                </a:lnTo>
                <a:lnTo>
                  <a:pt x="2207" y="384"/>
                </a:lnTo>
                <a:lnTo>
                  <a:pt x="2221" y="385"/>
                </a:lnTo>
                <a:lnTo>
                  <a:pt x="2235" y="386"/>
                </a:lnTo>
                <a:lnTo>
                  <a:pt x="2248" y="388"/>
                </a:lnTo>
                <a:lnTo>
                  <a:pt x="2261" y="391"/>
                </a:lnTo>
                <a:lnTo>
                  <a:pt x="2274" y="394"/>
                </a:lnTo>
                <a:lnTo>
                  <a:pt x="2286" y="397"/>
                </a:lnTo>
                <a:lnTo>
                  <a:pt x="2298" y="402"/>
                </a:lnTo>
                <a:lnTo>
                  <a:pt x="2309" y="407"/>
                </a:lnTo>
                <a:lnTo>
                  <a:pt x="2319" y="412"/>
                </a:lnTo>
                <a:lnTo>
                  <a:pt x="2329" y="418"/>
                </a:lnTo>
                <a:lnTo>
                  <a:pt x="2340" y="426"/>
                </a:lnTo>
                <a:lnTo>
                  <a:pt x="2349" y="433"/>
                </a:lnTo>
                <a:lnTo>
                  <a:pt x="2358" y="440"/>
                </a:lnTo>
                <a:lnTo>
                  <a:pt x="2367" y="449"/>
                </a:lnTo>
                <a:lnTo>
                  <a:pt x="2375" y="458"/>
                </a:lnTo>
                <a:lnTo>
                  <a:pt x="2382" y="467"/>
                </a:lnTo>
                <a:lnTo>
                  <a:pt x="2389" y="477"/>
                </a:lnTo>
                <a:lnTo>
                  <a:pt x="2395" y="488"/>
                </a:lnTo>
                <a:lnTo>
                  <a:pt x="2401" y="499"/>
                </a:lnTo>
                <a:lnTo>
                  <a:pt x="2408" y="511"/>
                </a:lnTo>
                <a:lnTo>
                  <a:pt x="2413" y="523"/>
                </a:lnTo>
                <a:lnTo>
                  <a:pt x="2418" y="536"/>
                </a:lnTo>
                <a:lnTo>
                  <a:pt x="2422" y="550"/>
                </a:lnTo>
                <a:lnTo>
                  <a:pt x="2425" y="563"/>
                </a:lnTo>
                <a:lnTo>
                  <a:pt x="2428" y="577"/>
                </a:lnTo>
                <a:lnTo>
                  <a:pt x="2431" y="592"/>
                </a:lnTo>
                <a:lnTo>
                  <a:pt x="2433" y="608"/>
                </a:lnTo>
                <a:lnTo>
                  <a:pt x="2435" y="624"/>
                </a:lnTo>
                <a:lnTo>
                  <a:pt x="2436" y="641"/>
                </a:lnTo>
                <a:lnTo>
                  <a:pt x="2437" y="658"/>
                </a:lnTo>
                <a:lnTo>
                  <a:pt x="2437" y="676"/>
                </a:lnTo>
                <a:close/>
                <a:moveTo>
                  <a:pt x="1311" y="862"/>
                </a:moveTo>
                <a:lnTo>
                  <a:pt x="1303" y="861"/>
                </a:lnTo>
                <a:lnTo>
                  <a:pt x="1295" y="860"/>
                </a:lnTo>
                <a:lnTo>
                  <a:pt x="1287" y="860"/>
                </a:lnTo>
                <a:lnTo>
                  <a:pt x="1279" y="859"/>
                </a:lnTo>
                <a:lnTo>
                  <a:pt x="1270" y="859"/>
                </a:lnTo>
                <a:lnTo>
                  <a:pt x="1260" y="859"/>
                </a:lnTo>
                <a:lnTo>
                  <a:pt x="1248" y="858"/>
                </a:lnTo>
                <a:lnTo>
                  <a:pt x="1236" y="858"/>
                </a:lnTo>
                <a:lnTo>
                  <a:pt x="1214" y="859"/>
                </a:lnTo>
                <a:lnTo>
                  <a:pt x="1194" y="860"/>
                </a:lnTo>
                <a:lnTo>
                  <a:pt x="1174" y="863"/>
                </a:lnTo>
                <a:lnTo>
                  <a:pt x="1157" y="867"/>
                </a:lnTo>
                <a:lnTo>
                  <a:pt x="1140" y="872"/>
                </a:lnTo>
                <a:lnTo>
                  <a:pt x="1125" y="879"/>
                </a:lnTo>
                <a:lnTo>
                  <a:pt x="1111" y="886"/>
                </a:lnTo>
                <a:lnTo>
                  <a:pt x="1099" y="894"/>
                </a:lnTo>
                <a:lnTo>
                  <a:pt x="1088" y="903"/>
                </a:lnTo>
                <a:lnTo>
                  <a:pt x="1079" y="913"/>
                </a:lnTo>
                <a:lnTo>
                  <a:pt x="1071" y="924"/>
                </a:lnTo>
                <a:lnTo>
                  <a:pt x="1065" y="937"/>
                </a:lnTo>
                <a:lnTo>
                  <a:pt x="1059" y="950"/>
                </a:lnTo>
                <a:lnTo>
                  <a:pt x="1056" y="964"/>
                </a:lnTo>
                <a:lnTo>
                  <a:pt x="1054" y="979"/>
                </a:lnTo>
                <a:lnTo>
                  <a:pt x="1053" y="996"/>
                </a:lnTo>
                <a:lnTo>
                  <a:pt x="1054" y="1009"/>
                </a:lnTo>
                <a:lnTo>
                  <a:pt x="1055" y="1021"/>
                </a:lnTo>
                <a:lnTo>
                  <a:pt x="1057" y="1033"/>
                </a:lnTo>
                <a:lnTo>
                  <a:pt x="1060" y="1044"/>
                </a:lnTo>
                <a:lnTo>
                  <a:pt x="1065" y="1055"/>
                </a:lnTo>
                <a:lnTo>
                  <a:pt x="1070" y="1064"/>
                </a:lnTo>
                <a:lnTo>
                  <a:pt x="1076" y="1073"/>
                </a:lnTo>
                <a:lnTo>
                  <a:pt x="1083" y="1080"/>
                </a:lnTo>
                <a:lnTo>
                  <a:pt x="1091" y="1087"/>
                </a:lnTo>
                <a:lnTo>
                  <a:pt x="1099" y="1094"/>
                </a:lnTo>
                <a:lnTo>
                  <a:pt x="1108" y="1099"/>
                </a:lnTo>
                <a:lnTo>
                  <a:pt x="1119" y="1104"/>
                </a:lnTo>
                <a:lnTo>
                  <a:pt x="1130" y="1107"/>
                </a:lnTo>
                <a:lnTo>
                  <a:pt x="1141" y="1110"/>
                </a:lnTo>
                <a:lnTo>
                  <a:pt x="1153" y="1111"/>
                </a:lnTo>
                <a:lnTo>
                  <a:pt x="1166" y="1112"/>
                </a:lnTo>
                <a:lnTo>
                  <a:pt x="1183" y="1111"/>
                </a:lnTo>
                <a:lnTo>
                  <a:pt x="1201" y="1109"/>
                </a:lnTo>
                <a:lnTo>
                  <a:pt x="1216" y="1105"/>
                </a:lnTo>
                <a:lnTo>
                  <a:pt x="1230" y="1099"/>
                </a:lnTo>
                <a:lnTo>
                  <a:pt x="1243" y="1092"/>
                </a:lnTo>
                <a:lnTo>
                  <a:pt x="1256" y="1084"/>
                </a:lnTo>
                <a:lnTo>
                  <a:pt x="1266" y="1074"/>
                </a:lnTo>
                <a:lnTo>
                  <a:pt x="1276" y="1063"/>
                </a:lnTo>
                <a:lnTo>
                  <a:pt x="1284" y="1050"/>
                </a:lnTo>
                <a:lnTo>
                  <a:pt x="1291" y="1035"/>
                </a:lnTo>
                <a:lnTo>
                  <a:pt x="1297" y="1018"/>
                </a:lnTo>
                <a:lnTo>
                  <a:pt x="1302" y="1001"/>
                </a:lnTo>
                <a:lnTo>
                  <a:pt x="1306" y="980"/>
                </a:lnTo>
                <a:lnTo>
                  <a:pt x="1309" y="959"/>
                </a:lnTo>
                <a:lnTo>
                  <a:pt x="1310" y="936"/>
                </a:lnTo>
                <a:lnTo>
                  <a:pt x="1311" y="911"/>
                </a:lnTo>
                <a:lnTo>
                  <a:pt x="1311" y="862"/>
                </a:lnTo>
                <a:close/>
                <a:moveTo>
                  <a:pt x="1558" y="772"/>
                </a:moveTo>
                <a:lnTo>
                  <a:pt x="1558" y="1091"/>
                </a:lnTo>
                <a:lnTo>
                  <a:pt x="1558" y="1119"/>
                </a:lnTo>
                <a:lnTo>
                  <a:pt x="1559" y="1144"/>
                </a:lnTo>
                <a:lnTo>
                  <a:pt x="1559" y="1168"/>
                </a:lnTo>
                <a:lnTo>
                  <a:pt x="1561" y="1189"/>
                </a:lnTo>
                <a:lnTo>
                  <a:pt x="1562" y="1209"/>
                </a:lnTo>
                <a:lnTo>
                  <a:pt x="1564" y="1230"/>
                </a:lnTo>
                <a:lnTo>
                  <a:pt x="1566" y="1249"/>
                </a:lnTo>
                <a:lnTo>
                  <a:pt x="1568" y="1268"/>
                </a:lnTo>
                <a:lnTo>
                  <a:pt x="1332" y="1268"/>
                </a:lnTo>
                <a:lnTo>
                  <a:pt x="1322" y="1156"/>
                </a:lnTo>
                <a:lnTo>
                  <a:pt x="1309" y="1173"/>
                </a:lnTo>
                <a:lnTo>
                  <a:pt x="1296" y="1187"/>
                </a:lnTo>
                <a:lnTo>
                  <a:pt x="1282" y="1201"/>
                </a:lnTo>
                <a:lnTo>
                  <a:pt x="1268" y="1213"/>
                </a:lnTo>
                <a:lnTo>
                  <a:pt x="1254" y="1226"/>
                </a:lnTo>
                <a:lnTo>
                  <a:pt x="1238" y="1236"/>
                </a:lnTo>
                <a:lnTo>
                  <a:pt x="1223" y="1246"/>
                </a:lnTo>
                <a:lnTo>
                  <a:pt x="1207" y="1254"/>
                </a:lnTo>
                <a:lnTo>
                  <a:pt x="1191" y="1262"/>
                </a:lnTo>
                <a:lnTo>
                  <a:pt x="1174" y="1268"/>
                </a:lnTo>
                <a:lnTo>
                  <a:pt x="1157" y="1275"/>
                </a:lnTo>
                <a:lnTo>
                  <a:pt x="1140" y="1279"/>
                </a:lnTo>
                <a:lnTo>
                  <a:pt x="1122" y="1283"/>
                </a:lnTo>
                <a:lnTo>
                  <a:pt x="1103" y="1285"/>
                </a:lnTo>
                <a:lnTo>
                  <a:pt x="1085" y="1287"/>
                </a:lnTo>
                <a:lnTo>
                  <a:pt x="1066" y="1287"/>
                </a:lnTo>
                <a:lnTo>
                  <a:pt x="1053" y="1287"/>
                </a:lnTo>
                <a:lnTo>
                  <a:pt x="1038" y="1286"/>
                </a:lnTo>
                <a:lnTo>
                  <a:pt x="1025" y="1285"/>
                </a:lnTo>
                <a:lnTo>
                  <a:pt x="1012" y="1283"/>
                </a:lnTo>
                <a:lnTo>
                  <a:pt x="1000" y="1280"/>
                </a:lnTo>
                <a:lnTo>
                  <a:pt x="988" y="1277"/>
                </a:lnTo>
                <a:lnTo>
                  <a:pt x="975" y="1273"/>
                </a:lnTo>
                <a:lnTo>
                  <a:pt x="964" y="1268"/>
                </a:lnTo>
                <a:lnTo>
                  <a:pt x="953" y="1263"/>
                </a:lnTo>
                <a:lnTo>
                  <a:pt x="942" y="1258"/>
                </a:lnTo>
                <a:lnTo>
                  <a:pt x="932" y="1252"/>
                </a:lnTo>
                <a:lnTo>
                  <a:pt x="922" y="1246"/>
                </a:lnTo>
                <a:lnTo>
                  <a:pt x="912" y="1239"/>
                </a:lnTo>
                <a:lnTo>
                  <a:pt x="902" y="1231"/>
                </a:lnTo>
                <a:lnTo>
                  <a:pt x="893" y="1223"/>
                </a:lnTo>
                <a:lnTo>
                  <a:pt x="885" y="1213"/>
                </a:lnTo>
                <a:lnTo>
                  <a:pt x="876" y="1204"/>
                </a:lnTo>
                <a:lnTo>
                  <a:pt x="869" y="1194"/>
                </a:lnTo>
                <a:lnTo>
                  <a:pt x="862" y="1184"/>
                </a:lnTo>
                <a:lnTo>
                  <a:pt x="855" y="1174"/>
                </a:lnTo>
                <a:lnTo>
                  <a:pt x="849" y="1164"/>
                </a:lnTo>
                <a:lnTo>
                  <a:pt x="842" y="1152"/>
                </a:lnTo>
                <a:lnTo>
                  <a:pt x="837" y="1140"/>
                </a:lnTo>
                <a:lnTo>
                  <a:pt x="833" y="1129"/>
                </a:lnTo>
                <a:lnTo>
                  <a:pt x="829" y="1117"/>
                </a:lnTo>
                <a:lnTo>
                  <a:pt x="825" y="1104"/>
                </a:lnTo>
                <a:lnTo>
                  <a:pt x="822" y="1091"/>
                </a:lnTo>
                <a:lnTo>
                  <a:pt x="820" y="1077"/>
                </a:lnTo>
                <a:lnTo>
                  <a:pt x="818" y="1064"/>
                </a:lnTo>
                <a:lnTo>
                  <a:pt x="817" y="1050"/>
                </a:lnTo>
                <a:lnTo>
                  <a:pt x="816" y="1035"/>
                </a:lnTo>
                <a:lnTo>
                  <a:pt x="816" y="1021"/>
                </a:lnTo>
                <a:lnTo>
                  <a:pt x="816" y="1003"/>
                </a:lnTo>
                <a:lnTo>
                  <a:pt x="817" y="985"/>
                </a:lnTo>
                <a:lnTo>
                  <a:pt x="819" y="969"/>
                </a:lnTo>
                <a:lnTo>
                  <a:pt x="822" y="953"/>
                </a:lnTo>
                <a:lnTo>
                  <a:pt x="826" y="938"/>
                </a:lnTo>
                <a:lnTo>
                  <a:pt x="830" y="922"/>
                </a:lnTo>
                <a:lnTo>
                  <a:pt x="836" y="907"/>
                </a:lnTo>
                <a:lnTo>
                  <a:pt x="842" y="893"/>
                </a:lnTo>
                <a:lnTo>
                  <a:pt x="850" y="880"/>
                </a:lnTo>
                <a:lnTo>
                  <a:pt x="857" y="866"/>
                </a:lnTo>
                <a:lnTo>
                  <a:pt x="866" y="854"/>
                </a:lnTo>
                <a:lnTo>
                  <a:pt x="875" y="842"/>
                </a:lnTo>
                <a:lnTo>
                  <a:pt x="886" y="831"/>
                </a:lnTo>
                <a:lnTo>
                  <a:pt x="897" y="819"/>
                </a:lnTo>
                <a:lnTo>
                  <a:pt x="908" y="808"/>
                </a:lnTo>
                <a:lnTo>
                  <a:pt x="922" y="799"/>
                </a:lnTo>
                <a:lnTo>
                  <a:pt x="935" y="789"/>
                </a:lnTo>
                <a:lnTo>
                  <a:pt x="950" y="781"/>
                </a:lnTo>
                <a:lnTo>
                  <a:pt x="964" y="773"/>
                </a:lnTo>
                <a:lnTo>
                  <a:pt x="980" y="765"/>
                </a:lnTo>
                <a:lnTo>
                  <a:pt x="997" y="758"/>
                </a:lnTo>
                <a:lnTo>
                  <a:pt x="1014" y="751"/>
                </a:lnTo>
                <a:lnTo>
                  <a:pt x="1032" y="746"/>
                </a:lnTo>
                <a:lnTo>
                  <a:pt x="1051" y="741"/>
                </a:lnTo>
                <a:lnTo>
                  <a:pt x="1070" y="736"/>
                </a:lnTo>
                <a:lnTo>
                  <a:pt x="1090" y="732"/>
                </a:lnTo>
                <a:lnTo>
                  <a:pt x="1111" y="729"/>
                </a:lnTo>
                <a:lnTo>
                  <a:pt x="1133" y="726"/>
                </a:lnTo>
                <a:lnTo>
                  <a:pt x="1155" y="724"/>
                </a:lnTo>
                <a:lnTo>
                  <a:pt x="1178" y="723"/>
                </a:lnTo>
                <a:lnTo>
                  <a:pt x="1202" y="722"/>
                </a:lnTo>
                <a:lnTo>
                  <a:pt x="1226" y="722"/>
                </a:lnTo>
                <a:lnTo>
                  <a:pt x="1311" y="722"/>
                </a:lnTo>
                <a:lnTo>
                  <a:pt x="1311" y="696"/>
                </a:lnTo>
                <a:lnTo>
                  <a:pt x="1310" y="680"/>
                </a:lnTo>
                <a:lnTo>
                  <a:pt x="1308" y="664"/>
                </a:lnTo>
                <a:lnTo>
                  <a:pt x="1305" y="649"/>
                </a:lnTo>
                <a:lnTo>
                  <a:pt x="1300" y="635"/>
                </a:lnTo>
                <a:lnTo>
                  <a:pt x="1294" y="623"/>
                </a:lnTo>
                <a:lnTo>
                  <a:pt x="1287" y="611"/>
                </a:lnTo>
                <a:lnTo>
                  <a:pt x="1279" y="601"/>
                </a:lnTo>
                <a:lnTo>
                  <a:pt x="1269" y="591"/>
                </a:lnTo>
                <a:lnTo>
                  <a:pt x="1258" y="583"/>
                </a:lnTo>
                <a:lnTo>
                  <a:pt x="1245" y="576"/>
                </a:lnTo>
                <a:lnTo>
                  <a:pt x="1231" y="569"/>
                </a:lnTo>
                <a:lnTo>
                  <a:pt x="1216" y="565"/>
                </a:lnTo>
                <a:lnTo>
                  <a:pt x="1200" y="561"/>
                </a:lnTo>
                <a:lnTo>
                  <a:pt x="1182" y="558"/>
                </a:lnTo>
                <a:lnTo>
                  <a:pt x="1164" y="556"/>
                </a:lnTo>
                <a:lnTo>
                  <a:pt x="1144" y="556"/>
                </a:lnTo>
                <a:lnTo>
                  <a:pt x="1130" y="556"/>
                </a:lnTo>
                <a:lnTo>
                  <a:pt x="1114" y="557"/>
                </a:lnTo>
                <a:lnTo>
                  <a:pt x="1100" y="559"/>
                </a:lnTo>
                <a:lnTo>
                  <a:pt x="1085" y="561"/>
                </a:lnTo>
                <a:lnTo>
                  <a:pt x="1071" y="564"/>
                </a:lnTo>
                <a:lnTo>
                  <a:pt x="1056" y="567"/>
                </a:lnTo>
                <a:lnTo>
                  <a:pt x="1041" y="571"/>
                </a:lnTo>
                <a:lnTo>
                  <a:pt x="1027" y="576"/>
                </a:lnTo>
                <a:lnTo>
                  <a:pt x="1013" y="581"/>
                </a:lnTo>
                <a:lnTo>
                  <a:pt x="999" y="587"/>
                </a:lnTo>
                <a:lnTo>
                  <a:pt x="985" y="595"/>
                </a:lnTo>
                <a:lnTo>
                  <a:pt x="970" y="602"/>
                </a:lnTo>
                <a:lnTo>
                  <a:pt x="957" y="609"/>
                </a:lnTo>
                <a:lnTo>
                  <a:pt x="944" y="617"/>
                </a:lnTo>
                <a:lnTo>
                  <a:pt x="932" y="626"/>
                </a:lnTo>
                <a:lnTo>
                  <a:pt x="919" y="636"/>
                </a:lnTo>
                <a:lnTo>
                  <a:pt x="905" y="443"/>
                </a:lnTo>
                <a:lnTo>
                  <a:pt x="926" y="436"/>
                </a:lnTo>
                <a:lnTo>
                  <a:pt x="945" y="430"/>
                </a:lnTo>
                <a:lnTo>
                  <a:pt x="965" y="422"/>
                </a:lnTo>
                <a:lnTo>
                  <a:pt x="985" y="417"/>
                </a:lnTo>
                <a:lnTo>
                  <a:pt x="1004" y="411"/>
                </a:lnTo>
                <a:lnTo>
                  <a:pt x="1023" y="407"/>
                </a:lnTo>
                <a:lnTo>
                  <a:pt x="1041" y="402"/>
                </a:lnTo>
                <a:lnTo>
                  <a:pt x="1061" y="398"/>
                </a:lnTo>
                <a:lnTo>
                  <a:pt x="1097" y="392"/>
                </a:lnTo>
                <a:lnTo>
                  <a:pt x="1134" y="387"/>
                </a:lnTo>
                <a:lnTo>
                  <a:pt x="1169" y="384"/>
                </a:lnTo>
                <a:lnTo>
                  <a:pt x="1204" y="383"/>
                </a:lnTo>
                <a:lnTo>
                  <a:pt x="1228" y="384"/>
                </a:lnTo>
                <a:lnTo>
                  <a:pt x="1251" y="385"/>
                </a:lnTo>
                <a:lnTo>
                  <a:pt x="1274" y="386"/>
                </a:lnTo>
                <a:lnTo>
                  <a:pt x="1295" y="389"/>
                </a:lnTo>
                <a:lnTo>
                  <a:pt x="1315" y="391"/>
                </a:lnTo>
                <a:lnTo>
                  <a:pt x="1336" y="395"/>
                </a:lnTo>
                <a:lnTo>
                  <a:pt x="1354" y="399"/>
                </a:lnTo>
                <a:lnTo>
                  <a:pt x="1371" y="404"/>
                </a:lnTo>
                <a:lnTo>
                  <a:pt x="1389" y="409"/>
                </a:lnTo>
                <a:lnTo>
                  <a:pt x="1405" y="415"/>
                </a:lnTo>
                <a:lnTo>
                  <a:pt x="1419" y="422"/>
                </a:lnTo>
                <a:lnTo>
                  <a:pt x="1433" y="430"/>
                </a:lnTo>
                <a:lnTo>
                  <a:pt x="1446" y="438"/>
                </a:lnTo>
                <a:lnTo>
                  <a:pt x="1459" y="447"/>
                </a:lnTo>
                <a:lnTo>
                  <a:pt x="1470" y="456"/>
                </a:lnTo>
                <a:lnTo>
                  <a:pt x="1480" y="466"/>
                </a:lnTo>
                <a:lnTo>
                  <a:pt x="1489" y="476"/>
                </a:lnTo>
                <a:lnTo>
                  <a:pt x="1498" y="489"/>
                </a:lnTo>
                <a:lnTo>
                  <a:pt x="1506" y="502"/>
                </a:lnTo>
                <a:lnTo>
                  <a:pt x="1514" y="516"/>
                </a:lnTo>
                <a:lnTo>
                  <a:pt x="1521" y="531"/>
                </a:lnTo>
                <a:lnTo>
                  <a:pt x="1528" y="548"/>
                </a:lnTo>
                <a:lnTo>
                  <a:pt x="1534" y="565"/>
                </a:lnTo>
                <a:lnTo>
                  <a:pt x="1539" y="583"/>
                </a:lnTo>
                <a:lnTo>
                  <a:pt x="1543" y="604"/>
                </a:lnTo>
                <a:lnTo>
                  <a:pt x="1547" y="624"/>
                </a:lnTo>
                <a:lnTo>
                  <a:pt x="1551" y="646"/>
                </a:lnTo>
                <a:lnTo>
                  <a:pt x="1553" y="669"/>
                </a:lnTo>
                <a:lnTo>
                  <a:pt x="1555" y="693"/>
                </a:lnTo>
                <a:lnTo>
                  <a:pt x="1557" y="719"/>
                </a:lnTo>
                <a:lnTo>
                  <a:pt x="1558" y="744"/>
                </a:lnTo>
                <a:lnTo>
                  <a:pt x="1558" y="772"/>
                </a:lnTo>
                <a:close/>
                <a:moveTo>
                  <a:pt x="254" y="301"/>
                </a:moveTo>
                <a:lnTo>
                  <a:pt x="254" y="584"/>
                </a:lnTo>
                <a:lnTo>
                  <a:pt x="313" y="584"/>
                </a:lnTo>
                <a:lnTo>
                  <a:pt x="334" y="583"/>
                </a:lnTo>
                <a:lnTo>
                  <a:pt x="354" y="582"/>
                </a:lnTo>
                <a:lnTo>
                  <a:pt x="373" y="579"/>
                </a:lnTo>
                <a:lnTo>
                  <a:pt x="389" y="576"/>
                </a:lnTo>
                <a:lnTo>
                  <a:pt x="404" y="571"/>
                </a:lnTo>
                <a:lnTo>
                  <a:pt x="418" y="566"/>
                </a:lnTo>
                <a:lnTo>
                  <a:pt x="430" y="559"/>
                </a:lnTo>
                <a:lnTo>
                  <a:pt x="441" y="552"/>
                </a:lnTo>
                <a:lnTo>
                  <a:pt x="451" y="543"/>
                </a:lnTo>
                <a:lnTo>
                  <a:pt x="459" y="532"/>
                </a:lnTo>
                <a:lnTo>
                  <a:pt x="465" y="521"/>
                </a:lnTo>
                <a:lnTo>
                  <a:pt x="471" y="509"/>
                </a:lnTo>
                <a:lnTo>
                  <a:pt x="475" y="495"/>
                </a:lnTo>
                <a:lnTo>
                  <a:pt x="478" y="479"/>
                </a:lnTo>
                <a:lnTo>
                  <a:pt x="480" y="463"/>
                </a:lnTo>
                <a:lnTo>
                  <a:pt x="480" y="445"/>
                </a:lnTo>
                <a:lnTo>
                  <a:pt x="480" y="427"/>
                </a:lnTo>
                <a:lnTo>
                  <a:pt x="478" y="409"/>
                </a:lnTo>
                <a:lnTo>
                  <a:pt x="475" y="394"/>
                </a:lnTo>
                <a:lnTo>
                  <a:pt x="471" y="380"/>
                </a:lnTo>
                <a:lnTo>
                  <a:pt x="465" y="366"/>
                </a:lnTo>
                <a:lnTo>
                  <a:pt x="458" y="355"/>
                </a:lnTo>
                <a:lnTo>
                  <a:pt x="450" y="344"/>
                </a:lnTo>
                <a:lnTo>
                  <a:pt x="441" y="335"/>
                </a:lnTo>
                <a:lnTo>
                  <a:pt x="429" y="328"/>
                </a:lnTo>
                <a:lnTo>
                  <a:pt x="417" y="321"/>
                </a:lnTo>
                <a:lnTo>
                  <a:pt x="403" y="315"/>
                </a:lnTo>
                <a:lnTo>
                  <a:pt x="388" y="309"/>
                </a:lnTo>
                <a:lnTo>
                  <a:pt x="370" y="306"/>
                </a:lnTo>
                <a:lnTo>
                  <a:pt x="351" y="303"/>
                </a:lnTo>
                <a:lnTo>
                  <a:pt x="331" y="301"/>
                </a:lnTo>
                <a:lnTo>
                  <a:pt x="309" y="301"/>
                </a:lnTo>
                <a:lnTo>
                  <a:pt x="254" y="301"/>
                </a:lnTo>
                <a:close/>
                <a:moveTo>
                  <a:pt x="0" y="107"/>
                </a:moveTo>
                <a:lnTo>
                  <a:pt x="355" y="107"/>
                </a:lnTo>
                <a:lnTo>
                  <a:pt x="380" y="107"/>
                </a:lnTo>
                <a:lnTo>
                  <a:pt x="402" y="108"/>
                </a:lnTo>
                <a:lnTo>
                  <a:pt x="424" y="110"/>
                </a:lnTo>
                <a:lnTo>
                  <a:pt x="446" y="112"/>
                </a:lnTo>
                <a:lnTo>
                  <a:pt x="467" y="114"/>
                </a:lnTo>
                <a:lnTo>
                  <a:pt x="486" y="117"/>
                </a:lnTo>
                <a:lnTo>
                  <a:pt x="505" y="121"/>
                </a:lnTo>
                <a:lnTo>
                  <a:pt x="524" y="125"/>
                </a:lnTo>
                <a:lnTo>
                  <a:pt x="541" y="130"/>
                </a:lnTo>
                <a:lnTo>
                  <a:pt x="558" y="135"/>
                </a:lnTo>
                <a:lnTo>
                  <a:pt x="574" y="142"/>
                </a:lnTo>
                <a:lnTo>
                  <a:pt x="590" y="148"/>
                </a:lnTo>
                <a:lnTo>
                  <a:pt x="604" y="155"/>
                </a:lnTo>
                <a:lnTo>
                  <a:pt x="617" y="162"/>
                </a:lnTo>
                <a:lnTo>
                  <a:pt x="630" y="170"/>
                </a:lnTo>
                <a:lnTo>
                  <a:pt x="642" y="179"/>
                </a:lnTo>
                <a:lnTo>
                  <a:pt x="654" y="188"/>
                </a:lnTo>
                <a:lnTo>
                  <a:pt x="664" y="199"/>
                </a:lnTo>
                <a:lnTo>
                  <a:pt x="674" y="209"/>
                </a:lnTo>
                <a:lnTo>
                  <a:pt x="683" y="220"/>
                </a:lnTo>
                <a:lnTo>
                  <a:pt x="691" y="232"/>
                </a:lnTo>
                <a:lnTo>
                  <a:pt x="699" y="244"/>
                </a:lnTo>
                <a:lnTo>
                  <a:pt x="706" y="258"/>
                </a:lnTo>
                <a:lnTo>
                  <a:pt x="713" y="271"/>
                </a:lnTo>
                <a:lnTo>
                  <a:pt x="718" y="285"/>
                </a:lnTo>
                <a:lnTo>
                  <a:pt x="723" y="299"/>
                </a:lnTo>
                <a:lnTo>
                  <a:pt x="727" y="316"/>
                </a:lnTo>
                <a:lnTo>
                  <a:pt x="730" y="331"/>
                </a:lnTo>
                <a:lnTo>
                  <a:pt x="733" y="348"/>
                </a:lnTo>
                <a:lnTo>
                  <a:pt x="734" y="365"/>
                </a:lnTo>
                <a:lnTo>
                  <a:pt x="735" y="383"/>
                </a:lnTo>
                <a:lnTo>
                  <a:pt x="736" y="401"/>
                </a:lnTo>
                <a:lnTo>
                  <a:pt x="735" y="428"/>
                </a:lnTo>
                <a:lnTo>
                  <a:pt x="733" y="452"/>
                </a:lnTo>
                <a:lnTo>
                  <a:pt x="728" y="476"/>
                </a:lnTo>
                <a:lnTo>
                  <a:pt x="722" y="499"/>
                </a:lnTo>
                <a:lnTo>
                  <a:pt x="715" y="520"/>
                </a:lnTo>
                <a:lnTo>
                  <a:pt x="705" y="540"/>
                </a:lnTo>
                <a:lnTo>
                  <a:pt x="700" y="550"/>
                </a:lnTo>
                <a:lnTo>
                  <a:pt x="694" y="559"/>
                </a:lnTo>
                <a:lnTo>
                  <a:pt x="688" y="568"/>
                </a:lnTo>
                <a:lnTo>
                  <a:pt x="681" y="576"/>
                </a:lnTo>
                <a:lnTo>
                  <a:pt x="675" y="584"/>
                </a:lnTo>
                <a:lnTo>
                  <a:pt x="667" y="592"/>
                </a:lnTo>
                <a:lnTo>
                  <a:pt x="660" y="600"/>
                </a:lnTo>
                <a:lnTo>
                  <a:pt x="652" y="608"/>
                </a:lnTo>
                <a:lnTo>
                  <a:pt x="642" y="614"/>
                </a:lnTo>
                <a:lnTo>
                  <a:pt x="634" y="621"/>
                </a:lnTo>
                <a:lnTo>
                  <a:pt x="625" y="627"/>
                </a:lnTo>
                <a:lnTo>
                  <a:pt x="615" y="632"/>
                </a:lnTo>
                <a:lnTo>
                  <a:pt x="595" y="642"/>
                </a:lnTo>
                <a:lnTo>
                  <a:pt x="573" y="652"/>
                </a:lnTo>
                <a:lnTo>
                  <a:pt x="550" y="659"/>
                </a:lnTo>
                <a:lnTo>
                  <a:pt x="525" y="665"/>
                </a:lnTo>
                <a:lnTo>
                  <a:pt x="554" y="671"/>
                </a:lnTo>
                <a:lnTo>
                  <a:pt x="581" y="678"/>
                </a:lnTo>
                <a:lnTo>
                  <a:pt x="594" y="683"/>
                </a:lnTo>
                <a:lnTo>
                  <a:pt x="606" y="687"/>
                </a:lnTo>
                <a:lnTo>
                  <a:pt x="617" y="693"/>
                </a:lnTo>
                <a:lnTo>
                  <a:pt x="629" y="698"/>
                </a:lnTo>
                <a:lnTo>
                  <a:pt x="639" y="704"/>
                </a:lnTo>
                <a:lnTo>
                  <a:pt x="650" y="711"/>
                </a:lnTo>
                <a:lnTo>
                  <a:pt x="660" y="718"/>
                </a:lnTo>
                <a:lnTo>
                  <a:pt x="670" y="725"/>
                </a:lnTo>
                <a:lnTo>
                  <a:pt x="678" y="732"/>
                </a:lnTo>
                <a:lnTo>
                  <a:pt x="687" y="740"/>
                </a:lnTo>
                <a:lnTo>
                  <a:pt x="695" y="748"/>
                </a:lnTo>
                <a:lnTo>
                  <a:pt x="702" y="757"/>
                </a:lnTo>
                <a:lnTo>
                  <a:pt x="709" y="767"/>
                </a:lnTo>
                <a:lnTo>
                  <a:pt x="716" y="776"/>
                </a:lnTo>
                <a:lnTo>
                  <a:pt x="723" y="786"/>
                </a:lnTo>
                <a:lnTo>
                  <a:pt x="728" y="796"/>
                </a:lnTo>
                <a:lnTo>
                  <a:pt x="733" y="806"/>
                </a:lnTo>
                <a:lnTo>
                  <a:pt x="738" y="817"/>
                </a:lnTo>
                <a:lnTo>
                  <a:pt x="742" y="830"/>
                </a:lnTo>
                <a:lnTo>
                  <a:pt x="746" y="841"/>
                </a:lnTo>
                <a:lnTo>
                  <a:pt x="749" y="854"/>
                </a:lnTo>
                <a:lnTo>
                  <a:pt x="752" y="866"/>
                </a:lnTo>
                <a:lnTo>
                  <a:pt x="755" y="880"/>
                </a:lnTo>
                <a:lnTo>
                  <a:pt x="757" y="894"/>
                </a:lnTo>
                <a:lnTo>
                  <a:pt x="760" y="922"/>
                </a:lnTo>
                <a:lnTo>
                  <a:pt x="760" y="952"/>
                </a:lnTo>
                <a:lnTo>
                  <a:pt x="760" y="972"/>
                </a:lnTo>
                <a:lnTo>
                  <a:pt x="759" y="992"/>
                </a:lnTo>
                <a:lnTo>
                  <a:pt x="757" y="1010"/>
                </a:lnTo>
                <a:lnTo>
                  <a:pt x="754" y="1028"/>
                </a:lnTo>
                <a:lnTo>
                  <a:pt x="751" y="1045"/>
                </a:lnTo>
                <a:lnTo>
                  <a:pt x="746" y="1062"/>
                </a:lnTo>
                <a:lnTo>
                  <a:pt x="741" y="1078"/>
                </a:lnTo>
                <a:lnTo>
                  <a:pt x="735" y="1093"/>
                </a:lnTo>
                <a:lnTo>
                  <a:pt x="729" y="1108"/>
                </a:lnTo>
                <a:lnTo>
                  <a:pt x="721" y="1122"/>
                </a:lnTo>
                <a:lnTo>
                  <a:pt x="713" y="1135"/>
                </a:lnTo>
                <a:lnTo>
                  <a:pt x="703" y="1147"/>
                </a:lnTo>
                <a:lnTo>
                  <a:pt x="693" y="1160"/>
                </a:lnTo>
                <a:lnTo>
                  <a:pt x="683" y="1171"/>
                </a:lnTo>
                <a:lnTo>
                  <a:pt x="672" y="1181"/>
                </a:lnTo>
                <a:lnTo>
                  <a:pt x="660" y="1191"/>
                </a:lnTo>
                <a:lnTo>
                  <a:pt x="647" y="1200"/>
                </a:lnTo>
                <a:lnTo>
                  <a:pt x="632" y="1209"/>
                </a:lnTo>
                <a:lnTo>
                  <a:pt x="617" y="1218"/>
                </a:lnTo>
                <a:lnTo>
                  <a:pt x="602" y="1225"/>
                </a:lnTo>
                <a:lnTo>
                  <a:pt x="585" y="1232"/>
                </a:lnTo>
                <a:lnTo>
                  <a:pt x="567" y="1238"/>
                </a:lnTo>
                <a:lnTo>
                  <a:pt x="549" y="1244"/>
                </a:lnTo>
                <a:lnTo>
                  <a:pt x="530" y="1249"/>
                </a:lnTo>
                <a:lnTo>
                  <a:pt x="510" y="1254"/>
                </a:lnTo>
                <a:lnTo>
                  <a:pt x="488" y="1257"/>
                </a:lnTo>
                <a:lnTo>
                  <a:pt x="466" y="1261"/>
                </a:lnTo>
                <a:lnTo>
                  <a:pt x="444" y="1263"/>
                </a:lnTo>
                <a:lnTo>
                  <a:pt x="420" y="1265"/>
                </a:lnTo>
                <a:lnTo>
                  <a:pt x="395" y="1267"/>
                </a:lnTo>
                <a:lnTo>
                  <a:pt x="369" y="1268"/>
                </a:lnTo>
                <a:lnTo>
                  <a:pt x="343" y="1268"/>
                </a:lnTo>
                <a:lnTo>
                  <a:pt x="0" y="1268"/>
                </a:lnTo>
                <a:lnTo>
                  <a:pt x="0" y="107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sp>
        <p:nvSpPr>
          <p:cNvPr id="98" name="Freeform 14"/>
          <p:cNvSpPr>
            <a:spLocks noEditPoints="1"/>
          </p:cNvSpPr>
          <p:nvPr/>
        </p:nvSpPr>
        <p:spPr bwMode="auto">
          <a:xfrm>
            <a:off x="635238" y="185835"/>
            <a:ext cx="574675" cy="574675"/>
          </a:xfrm>
          <a:custGeom>
            <a:avLst/>
            <a:gdLst/>
            <a:ahLst/>
            <a:cxnLst>
              <a:cxn ang="0">
                <a:pos x="11875" y="0"/>
              </a:cxn>
              <a:cxn ang="0">
                <a:pos x="16290" y="0"/>
              </a:cxn>
              <a:cxn ang="0">
                <a:pos x="16290" y="16290"/>
              </a:cxn>
              <a:cxn ang="0">
                <a:pos x="0" y="16290"/>
              </a:cxn>
              <a:cxn ang="0">
                <a:pos x="0" y="0"/>
              </a:cxn>
              <a:cxn ang="0">
                <a:pos x="4415" y="0"/>
              </a:cxn>
              <a:cxn ang="0">
                <a:pos x="8145" y="3730"/>
              </a:cxn>
              <a:cxn ang="0">
                <a:pos x="11875" y="0"/>
              </a:cxn>
              <a:cxn ang="0">
                <a:pos x="3642" y="1865"/>
              </a:cxn>
              <a:cxn ang="0">
                <a:pos x="6827" y="5049"/>
              </a:cxn>
              <a:cxn ang="0">
                <a:pos x="5049" y="6827"/>
              </a:cxn>
              <a:cxn ang="0">
                <a:pos x="6368" y="8145"/>
              </a:cxn>
              <a:cxn ang="0">
                <a:pos x="8145" y="6368"/>
              </a:cxn>
              <a:cxn ang="0">
                <a:pos x="9922" y="8145"/>
              </a:cxn>
              <a:cxn ang="0">
                <a:pos x="9923" y="8145"/>
              </a:cxn>
              <a:cxn ang="0">
                <a:pos x="12560" y="8145"/>
              </a:cxn>
              <a:cxn ang="0">
                <a:pos x="14425" y="6280"/>
              </a:cxn>
              <a:cxn ang="0">
                <a:pos x="10694" y="6280"/>
              </a:cxn>
              <a:cxn ang="0">
                <a:pos x="9463" y="5049"/>
              </a:cxn>
              <a:cxn ang="0">
                <a:pos x="12648" y="1865"/>
              </a:cxn>
              <a:cxn ang="0">
                <a:pos x="14425" y="1865"/>
              </a:cxn>
              <a:cxn ang="0">
                <a:pos x="14425" y="14425"/>
              </a:cxn>
              <a:cxn ang="0">
                <a:pos x="1865" y="14425"/>
              </a:cxn>
              <a:cxn ang="0">
                <a:pos x="1865" y="1865"/>
              </a:cxn>
              <a:cxn ang="0">
                <a:pos x="3642" y="1865"/>
              </a:cxn>
              <a:cxn ang="0">
                <a:pos x="8145" y="12560"/>
              </a:cxn>
              <a:cxn ang="0">
                <a:pos x="5596" y="10010"/>
              </a:cxn>
              <a:cxn ang="0">
                <a:pos x="1865" y="10010"/>
              </a:cxn>
              <a:cxn ang="0">
                <a:pos x="3730" y="8145"/>
              </a:cxn>
              <a:cxn ang="0">
                <a:pos x="6367" y="8145"/>
              </a:cxn>
              <a:cxn ang="0">
                <a:pos x="8145" y="9922"/>
              </a:cxn>
              <a:cxn ang="0">
                <a:pos x="9923" y="8145"/>
              </a:cxn>
              <a:cxn ang="0">
                <a:pos x="11241" y="9463"/>
              </a:cxn>
              <a:cxn ang="0">
                <a:pos x="8145" y="12560"/>
              </a:cxn>
            </a:cxnLst>
            <a:rect l="0" t="0" r="r" b="b"/>
            <a:pathLst>
              <a:path w="16290" h="16290">
                <a:moveTo>
                  <a:pt x="11875" y="0"/>
                </a:moveTo>
                <a:lnTo>
                  <a:pt x="16290" y="0"/>
                </a:lnTo>
                <a:lnTo>
                  <a:pt x="16290" y="16290"/>
                </a:lnTo>
                <a:lnTo>
                  <a:pt x="0" y="16290"/>
                </a:lnTo>
                <a:lnTo>
                  <a:pt x="0" y="0"/>
                </a:lnTo>
                <a:lnTo>
                  <a:pt x="4415" y="0"/>
                </a:lnTo>
                <a:lnTo>
                  <a:pt x="8145" y="3730"/>
                </a:lnTo>
                <a:lnTo>
                  <a:pt x="11875" y="0"/>
                </a:lnTo>
                <a:close/>
                <a:moveTo>
                  <a:pt x="3642" y="1865"/>
                </a:moveTo>
                <a:lnTo>
                  <a:pt x="6827" y="5049"/>
                </a:lnTo>
                <a:lnTo>
                  <a:pt x="5049" y="6827"/>
                </a:lnTo>
                <a:lnTo>
                  <a:pt x="6368" y="8145"/>
                </a:lnTo>
                <a:lnTo>
                  <a:pt x="8145" y="6368"/>
                </a:lnTo>
                <a:lnTo>
                  <a:pt x="9922" y="8145"/>
                </a:lnTo>
                <a:lnTo>
                  <a:pt x="9923" y="8145"/>
                </a:lnTo>
                <a:lnTo>
                  <a:pt x="12560" y="8145"/>
                </a:lnTo>
                <a:lnTo>
                  <a:pt x="14425" y="6280"/>
                </a:lnTo>
                <a:lnTo>
                  <a:pt x="10694" y="6280"/>
                </a:lnTo>
                <a:lnTo>
                  <a:pt x="9463" y="5049"/>
                </a:lnTo>
                <a:lnTo>
                  <a:pt x="12648" y="1865"/>
                </a:lnTo>
                <a:lnTo>
                  <a:pt x="14425" y="1865"/>
                </a:lnTo>
                <a:lnTo>
                  <a:pt x="14425" y="14425"/>
                </a:lnTo>
                <a:lnTo>
                  <a:pt x="1865" y="14425"/>
                </a:lnTo>
                <a:lnTo>
                  <a:pt x="1865" y="1865"/>
                </a:lnTo>
                <a:lnTo>
                  <a:pt x="3642" y="1865"/>
                </a:lnTo>
                <a:close/>
                <a:moveTo>
                  <a:pt x="8145" y="12560"/>
                </a:moveTo>
                <a:lnTo>
                  <a:pt x="5596" y="10010"/>
                </a:lnTo>
                <a:lnTo>
                  <a:pt x="1865" y="10010"/>
                </a:lnTo>
                <a:lnTo>
                  <a:pt x="3730" y="8145"/>
                </a:lnTo>
                <a:lnTo>
                  <a:pt x="6367" y="8145"/>
                </a:lnTo>
                <a:lnTo>
                  <a:pt x="8145" y="9922"/>
                </a:lnTo>
                <a:lnTo>
                  <a:pt x="9923" y="8145"/>
                </a:lnTo>
                <a:lnTo>
                  <a:pt x="11241" y="9463"/>
                </a:lnTo>
                <a:lnTo>
                  <a:pt x="8145" y="12560"/>
                </a:lnTo>
                <a:close/>
              </a:path>
            </a:pathLst>
          </a:custGeom>
          <a:solidFill>
            <a:srgbClr val="AA8D5A"/>
          </a:solidFill>
          <a:ln w="9525">
            <a:noFill/>
            <a:round/>
            <a:headEnd/>
            <a:tailEnd/>
          </a:ln>
          <a:effectLst>
            <a:outerShdw blurRad="50800" dist="127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sp>
        <p:nvSpPr>
          <p:cNvPr id="92" name="Oval 91"/>
          <p:cNvSpPr/>
          <p:nvPr/>
        </p:nvSpPr>
        <p:spPr>
          <a:xfrm>
            <a:off x="5334000" y="1905000"/>
            <a:ext cx="304800" cy="3048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4" name="Oval 103"/>
          <p:cNvSpPr/>
          <p:nvPr/>
        </p:nvSpPr>
        <p:spPr>
          <a:xfrm>
            <a:off x="838200" y="1905000"/>
            <a:ext cx="304800" cy="304800"/>
          </a:xfrm>
          <a:prstGeom prst="ellipse">
            <a:avLst/>
          </a:prstGeom>
          <a:gradFill>
            <a:gsLst>
              <a:gs pos="0">
                <a:srgbClr val="AA8D5A">
                  <a:alpha val="80000"/>
                </a:srgbClr>
              </a:gs>
              <a:gs pos="100000">
                <a:srgbClr val="AA8D5A">
                  <a:alpha val="25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Rounded Rectangle 44"/>
          <p:cNvSpPr/>
          <p:nvPr/>
        </p:nvSpPr>
        <p:spPr>
          <a:xfrm>
            <a:off x="457200" y="2051050"/>
            <a:ext cx="8382000" cy="4044950"/>
          </a:xfrm>
          <a:prstGeom prst="roundRect">
            <a:avLst>
              <a:gd name="adj" fmla="val 10141"/>
            </a:avLst>
          </a:prstGeom>
          <a:gradFill>
            <a:gsLst>
              <a:gs pos="0">
                <a:srgbClr val="F16136">
                  <a:alpha val="62000"/>
                </a:srgbClr>
              </a:gs>
              <a:gs pos="100000">
                <a:srgbClr val="A8310C">
                  <a:alpha val="36000"/>
                </a:srgbClr>
              </a:gs>
            </a:gsLst>
            <a:lin ang="5400000" scaled="0"/>
          </a:gradFill>
          <a:ln w="28575">
            <a:noFill/>
          </a:ln>
          <a:effectLst>
            <a:outerShdw blurRad="127000" dist="1397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7" name="Rounded Rectangle 106"/>
          <p:cNvSpPr/>
          <p:nvPr/>
        </p:nvSpPr>
        <p:spPr>
          <a:xfrm>
            <a:off x="1295400" y="2895600"/>
            <a:ext cx="7128617" cy="2971800"/>
          </a:xfrm>
          <a:prstGeom prst="roundRect">
            <a:avLst>
              <a:gd name="adj" fmla="val 13367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3810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2" name="Title 74"/>
          <p:cNvSpPr txBox="1">
            <a:spLocks/>
          </p:cNvSpPr>
          <p:nvPr/>
        </p:nvSpPr>
        <p:spPr>
          <a:xfrm>
            <a:off x="1713978" y="3568698"/>
            <a:ext cx="6598192" cy="1434190"/>
          </a:xfrm>
          <a:prstGeom prst="rect">
            <a:avLst/>
          </a:prstGeom>
        </p:spPr>
        <p:txBody>
          <a:bodyPr vert="horz" wrap="square" lIns="36000" tIns="39600" rIns="36000" bIns="39600" rtlCol="0" anchor="ctr">
            <a:spAutoFit/>
          </a:bodyPr>
          <a:lstStyle/>
          <a:p>
            <a:pPr algn="ctr"/>
            <a:r>
              <a:rPr lang="en-US" sz="44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E</a:t>
            </a:r>
            <a:endParaRPr lang="en-US" sz="4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4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upport Model in Iran</a:t>
            </a:r>
          </a:p>
        </p:txBody>
      </p:sp>
      <p:sp>
        <p:nvSpPr>
          <p:cNvPr id="77" name="Oval 76"/>
          <p:cNvSpPr/>
          <p:nvPr/>
        </p:nvSpPr>
        <p:spPr>
          <a:xfrm>
            <a:off x="6248400" y="5867400"/>
            <a:ext cx="381000" cy="381000"/>
          </a:xfrm>
          <a:prstGeom prst="ellipse">
            <a:avLst/>
          </a:prstGeom>
          <a:gradFill>
            <a:gsLst>
              <a:gs pos="0">
                <a:srgbClr val="AA8D5A">
                  <a:alpha val="80000"/>
                </a:srgbClr>
              </a:gs>
              <a:gs pos="100000">
                <a:srgbClr val="AA8D5A">
                  <a:alpha val="25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4" name="Oval 93"/>
          <p:cNvSpPr/>
          <p:nvPr/>
        </p:nvSpPr>
        <p:spPr>
          <a:xfrm>
            <a:off x="6629400" y="6096000"/>
            <a:ext cx="228600" cy="2286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0" name="Freeform 9"/>
          <p:cNvSpPr>
            <a:spLocks/>
          </p:cNvSpPr>
          <p:nvPr/>
        </p:nvSpPr>
        <p:spPr bwMode="auto">
          <a:xfrm>
            <a:off x="1519238" y="6611937"/>
            <a:ext cx="6105525" cy="246063"/>
          </a:xfrm>
          <a:custGeom>
            <a:avLst/>
            <a:gdLst/>
            <a:ahLst/>
            <a:cxnLst>
              <a:cxn ang="0">
                <a:pos x="19230" y="775"/>
              </a:cxn>
              <a:cxn ang="0">
                <a:pos x="19230" y="565"/>
              </a:cxn>
              <a:cxn ang="0">
                <a:pos x="18588" y="494"/>
              </a:cxn>
              <a:cxn ang="0">
                <a:pos x="17949" y="428"/>
              </a:cxn>
              <a:cxn ang="0">
                <a:pos x="17313" y="366"/>
              </a:cxn>
              <a:cxn ang="0">
                <a:pos x="16680" y="311"/>
              </a:cxn>
              <a:cxn ang="0">
                <a:pos x="16049" y="260"/>
              </a:cxn>
              <a:cxn ang="0">
                <a:pos x="15421" y="213"/>
              </a:cxn>
              <a:cxn ang="0">
                <a:pos x="14796" y="171"/>
              </a:cxn>
              <a:cxn ang="0">
                <a:pos x="14174" y="133"/>
              </a:cxn>
              <a:cxn ang="0">
                <a:pos x="13554" y="101"/>
              </a:cxn>
              <a:cxn ang="0">
                <a:pos x="12937" y="73"/>
              </a:cxn>
              <a:cxn ang="0">
                <a:pos x="12323" y="49"/>
              </a:cxn>
              <a:cxn ang="0">
                <a:pos x="11710" y="30"/>
              </a:cxn>
              <a:cxn ang="0">
                <a:pos x="11102" y="17"/>
              </a:cxn>
              <a:cxn ang="0">
                <a:pos x="10495" y="6"/>
              </a:cxn>
              <a:cxn ang="0">
                <a:pos x="9890" y="1"/>
              </a:cxn>
              <a:cxn ang="0">
                <a:pos x="9289" y="0"/>
              </a:cxn>
              <a:cxn ang="0">
                <a:pos x="8691" y="4"/>
              </a:cxn>
              <a:cxn ang="0">
                <a:pos x="8093" y="12"/>
              </a:cxn>
              <a:cxn ang="0">
                <a:pos x="7500" y="24"/>
              </a:cxn>
              <a:cxn ang="0">
                <a:pos x="6908" y="41"/>
              </a:cxn>
              <a:cxn ang="0">
                <a:pos x="6319" y="61"/>
              </a:cxn>
              <a:cxn ang="0">
                <a:pos x="5733" y="87"/>
              </a:cxn>
              <a:cxn ang="0">
                <a:pos x="5149" y="115"/>
              </a:cxn>
              <a:cxn ang="0">
                <a:pos x="4567" y="149"/>
              </a:cxn>
              <a:cxn ang="0">
                <a:pos x="3989" y="186"/>
              </a:cxn>
              <a:cxn ang="0">
                <a:pos x="3412" y="228"/>
              </a:cxn>
              <a:cxn ang="0">
                <a:pos x="2838" y="274"/>
              </a:cxn>
              <a:cxn ang="0">
                <a:pos x="2266" y="324"/>
              </a:cxn>
              <a:cxn ang="0">
                <a:pos x="1696" y="378"/>
              </a:cxn>
              <a:cxn ang="0">
                <a:pos x="1129" y="436"/>
              </a:cxn>
              <a:cxn ang="0">
                <a:pos x="562" y="499"/>
              </a:cxn>
              <a:cxn ang="0">
                <a:pos x="0" y="565"/>
              </a:cxn>
              <a:cxn ang="0">
                <a:pos x="0" y="775"/>
              </a:cxn>
              <a:cxn ang="0">
                <a:pos x="19230" y="775"/>
              </a:cxn>
            </a:cxnLst>
            <a:rect l="0" t="0" r="r" b="b"/>
            <a:pathLst>
              <a:path w="19230" h="775">
                <a:moveTo>
                  <a:pt x="19230" y="775"/>
                </a:moveTo>
                <a:lnTo>
                  <a:pt x="19230" y="565"/>
                </a:lnTo>
                <a:lnTo>
                  <a:pt x="18588" y="494"/>
                </a:lnTo>
                <a:lnTo>
                  <a:pt x="17949" y="428"/>
                </a:lnTo>
                <a:lnTo>
                  <a:pt x="17313" y="366"/>
                </a:lnTo>
                <a:lnTo>
                  <a:pt x="16680" y="311"/>
                </a:lnTo>
                <a:lnTo>
                  <a:pt x="16049" y="260"/>
                </a:lnTo>
                <a:lnTo>
                  <a:pt x="15421" y="213"/>
                </a:lnTo>
                <a:lnTo>
                  <a:pt x="14796" y="171"/>
                </a:lnTo>
                <a:lnTo>
                  <a:pt x="14174" y="133"/>
                </a:lnTo>
                <a:lnTo>
                  <a:pt x="13554" y="101"/>
                </a:lnTo>
                <a:lnTo>
                  <a:pt x="12937" y="73"/>
                </a:lnTo>
                <a:lnTo>
                  <a:pt x="12323" y="49"/>
                </a:lnTo>
                <a:lnTo>
                  <a:pt x="11710" y="30"/>
                </a:lnTo>
                <a:lnTo>
                  <a:pt x="11102" y="17"/>
                </a:lnTo>
                <a:lnTo>
                  <a:pt x="10495" y="6"/>
                </a:lnTo>
                <a:lnTo>
                  <a:pt x="9890" y="1"/>
                </a:lnTo>
                <a:lnTo>
                  <a:pt x="9289" y="0"/>
                </a:lnTo>
                <a:lnTo>
                  <a:pt x="8691" y="4"/>
                </a:lnTo>
                <a:lnTo>
                  <a:pt x="8093" y="12"/>
                </a:lnTo>
                <a:lnTo>
                  <a:pt x="7500" y="24"/>
                </a:lnTo>
                <a:lnTo>
                  <a:pt x="6908" y="41"/>
                </a:lnTo>
                <a:lnTo>
                  <a:pt x="6319" y="61"/>
                </a:lnTo>
                <a:lnTo>
                  <a:pt x="5733" y="87"/>
                </a:lnTo>
                <a:lnTo>
                  <a:pt x="5149" y="115"/>
                </a:lnTo>
                <a:lnTo>
                  <a:pt x="4567" y="149"/>
                </a:lnTo>
                <a:lnTo>
                  <a:pt x="3989" y="186"/>
                </a:lnTo>
                <a:lnTo>
                  <a:pt x="3412" y="228"/>
                </a:lnTo>
                <a:lnTo>
                  <a:pt x="2838" y="274"/>
                </a:lnTo>
                <a:lnTo>
                  <a:pt x="2266" y="324"/>
                </a:lnTo>
                <a:lnTo>
                  <a:pt x="1696" y="378"/>
                </a:lnTo>
                <a:lnTo>
                  <a:pt x="1129" y="436"/>
                </a:lnTo>
                <a:lnTo>
                  <a:pt x="562" y="499"/>
                </a:lnTo>
                <a:lnTo>
                  <a:pt x="0" y="565"/>
                </a:lnTo>
                <a:lnTo>
                  <a:pt x="0" y="775"/>
                </a:lnTo>
                <a:lnTo>
                  <a:pt x="19230" y="775"/>
                </a:lnTo>
                <a:close/>
              </a:path>
            </a:pathLst>
          </a:custGeom>
          <a:gradFill>
            <a:gsLst>
              <a:gs pos="55000">
                <a:srgbClr val="AA8D5A"/>
              </a:gs>
              <a:gs pos="100000">
                <a:srgbClr val="6C5938"/>
              </a:gs>
            </a:gsLst>
            <a:lin ang="5400000" scaled="0"/>
          </a:gradFill>
          <a:ln w="9525">
            <a:noFill/>
            <a:round/>
            <a:headEnd/>
            <a:tailEnd/>
          </a:ln>
          <a:effectLst>
            <a:outerShdw blurRad="50800" dist="25400" dir="13500000" algn="br" rotWithShape="0">
              <a:prstClr val="black">
                <a:alpha val="3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grpSp>
        <p:nvGrpSpPr>
          <p:cNvPr id="4" name="Group 120"/>
          <p:cNvGrpSpPr>
            <a:grpSpLocks noChangeAspect="1"/>
          </p:cNvGrpSpPr>
          <p:nvPr/>
        </p:nvGrpSpPr>
        <p:grpSpPr>
          <a:xfrm>
            <a:off x="3759523" y="6752967"/>
            <a:ext cx="1624955" cy="43200"/>
            <a:chOff x="3531407" y="1355704"/>
            <a:chExt cx="2031193" cy="54000"/>
          </a:xfrm>
          <a:effectLst>
            <a:outerShdw blurRad="50800" dist="127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2" name="Oval 121"/>
            <p:cNvSpPr>
              <a:spLocks noChangeAspect="1"/>
            </p:cNvSpPr>
            <p:nvPr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23" name="Oval 122"/>
            <p:cNvSpPr>
              <a:spLocks noChangeAspect="1"/>
            </p:cNvSpPr>
            <p:nvPr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24" name="Oval 123"/>
            <p:cNvSpPr>
              <a:spLocks noChangeAspect="1"/>
            </p:cNvSpPr>
            <p:nvPr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133" name="Oval 132"/>
          <p:cNvSpPr/>
          <p:nvPr/>
        </p:nvSpPr>
        <p:spPr>
          <a:xfrm>
            <a:off x="3733800" y="5715000"/>
            <a:ext cx="609600" cy="6096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5" name="Freeform 5"/>
          <p:cNvSpPr>
            <a:spLocks/>
          </p:cNvSpPr>
          <p:nvPr/>
        </p:nvSpPr>
        <p:spPr bwMode="auto">
          <a:xfrm>
            <a:off x="625872" y="1259391"/>
            <a:ext cx="7892257" cy="357187"/>
          </a:xfrm>
          <a:custGeom>
            <a:avLst/>
            <a:gdLst/>
            <a:ahLst/>
            <a:cxnLst>
              <a:cxn ang="0">
                <a:pos x="19256" y="0"/>
              </a:cxn>
              <a:cxn ang="0">
                <a:pos x="0" y="0"/>
              </a:cxn>
              <a:cxn ang="0">
                <a:pos x="0" y="447"/>
              </a:cxn>
              <a:cxn ang="0">
                <a:pos x="563" y="499"/>
              </a:cxn>
              <a:cxn ang="0">
                <a:pos x="1130" y="550"/>
              </a:cxn>
              <a:cxn ang="0">
                <a:pos x="1698" y="596"/>
              </a:cxn>
              <a:cxn ang="0">
                <a:pos x="2269" y="639"/>
              </a:cxn>
              <a:cxn ang="0">
                <a:pos x="2841" y="679"/>
              </a:cxn>
              <a:cxn ang="0">
                <a:pos x="3417" y="716"/>
              </a:cxn>
              <a:cxn ang="0">
                <a:pos x="3994" y="750"/>
              </a:cxn>
              <a:cxn ang="0">
                <a:pos x="4573" y="780"/>
              </a:cxn>
              <a:cxn ang="0">
                <a:pos x="5156" y="807"/>
              </a:cxn>
              <a:cxn ang="0">
                <a:pos x="5741" y="831"/>
              </a:cxn>
              <a:cxn ang="0">
                <a:pos x="6328" y="850"/>
              </a:cxn>
              <a:cxn ang="0">
                <a:pos x="6918" y="867"/>
              </a:cxn>
              <a:cxn ang="0">
                <a:pos x="7510" y="881"/>
              </a:cxn>
              <a:cxn ang="0">
                <a:pos x="8104" y="890"/>
              </a:cxn>
              <a:cxn ang="0">
                <a:pos x="8703" y="898"/>
              </a:cxn>
              <a:cxn ang="0">
                <a:pos x="9302" y="900"/>
              </a:cxn>
              <a:cxn ang="0">
                <a:pos x="9904" y="899"/>
              </a:cxn>
              <a:cxn ang="0">
                <a:pos x="10509" y="895"/>
              </a:cxn>
              <a:cxn ang="0">
                <a:pos x="11117" y="887"/>
              </a:cxn>
              <a:cxn ang="0">
                <a:pos x="11726" y="876"/>
              </a:cxn>
              <a:cxn ang="0">
                <a:pos x="12339" y="860"/>
              </a:cxn>
              <a:cxn ang="0">
                <a:pos x="12954" y="842"/>
              </a:cxn>
              <a:cxn ang="0">
                <a:pos x="13572" y="819"/>
              </a:cxn>
              <a:cxn ang="0">
                <a:pos x="14193" y="792"/>
              </a:cxn>
              <a:cxn ang="0">
                <a:pos x="14816" y="762"/>
              </a:cxn>
              <a:cxn ang="0">
                <a:pos x="15442" y="730"/>
              </a:cxn>
              <a:cxn ang="0">
                <a:pos x="16070" y="692"/>
              </a:cxn>
              <a:cxn ang="0">
                <a:pos x="16702" y="650"/>
              </a:cxn>
              <a:cxn ang="0">
                <a:pos x="17336" y="605"/>
              </a:cxn>
              <a:cxn ang="0">
                <a:pos x="17973" y="556"/>
              </a:cxn>
              <a:cxn ang="0">
                <a:pos x="18613" y="504"/>
              </a:cxn>
              <a:cxn ang="0">
                <a:pos x="19256" y="447"/>
              </a:cxn>
              <a:cxn ang="0">
                <a:pos x="19256" y="0"/>
              </a:cxn>
            </a:cxnLst>
            <a:rect l="0" t="0" r="r" b="b"/>
            <a:pathLst>
              <a:path w="19256" h="900">
                <a:moveTo>
                  <a:pt x="19256" y="0"/>
                </a:moveTo>
                <a:lnTo>
                  <a:pt x="0" y="0"/>
                </a:lnTo>
                <a:lnTo>
                  <a:pt x="0" y="447"/>
                </a:lnTo>
                <a:lnTo>
                  <a:pt x="563" y="499"/>
                </a:lnTo>
                <a:lnTo>
                  <a:pt x="1130" y="550"/>
                </a:lnTo>
                <a:lnTo>
                  <a:pt x="1698" y="596"/>
                </a:lnTo>
                <a:lnTo>
                  <a:pt x="2269" y="639"/>
                </a:lnTo>
                <a:lnTo>
                  <a:pt x="2841" y="679"/>
                </a:lnTo>
                <a:lnTo>
                  <a:pt x="3417" y="716"/>
                </a:lnTo>
                <a:lnTo>
                  <a:pt x="3994" y="750"/>
                </a:lnTo>
                <a:lnTo>
                  <a:pt x="4573" y="780"/>
                </a:lnTo>
                <a:lnTo>
                  <a:pt x="5156" y="807"/>
                </a:lnTo>
                <a:lnTo>
                  <a:pt x="5741" y="831"/>
                </a:lnTo>
                <a:lnTo>
                  <a:pt x="6328" y="850"/>
                </a:lnTo>
                <a:lnTo>
                  <a:pt x="6918" y="867"/>
                </a:lnTo>
                <a:lnTo>
                  <a:pt x="7510" y="881"/>
                </a:lnTo>
                <a:lnTo>
                  <a:pt x="8104" y="890"/>
                </a:lnTo>
                <a:lnTo>
                  <a:pt x="8703" y="898"/>
                </a:lnTo>
                <a:lnTo>
                  <a:pt x="9302" y="900"/>
                </a:lnTo>
                <a:lnTo>
                  <a:pt x="9904" y="899"/>
                </a:lnTo>
                <a:lnTo>
                  <a:pt x="10509" y="895"/>
                </a:lnTo>
                <a:lnTo>
                  <a:pt x="11117" y="887"/>
                </a:lnTo>
                <a:lnTo>
                  <a:pt x="11726" y="876"/>
                </a:lnTo>
                <a:lnTo>
                  <a:pt x="12339" y="860"/>
                </a:lnTo>
                <a:lnTo>
                  <a:pt x="12954" y="842"/>
                </a:lnTo>
                <a:lnTo>
                  <a:pt x="13572" y="819"/>
                </a:lnTo>
                <a:lnTo>
                  <a:pt x="14193" y="792"/>
                </a:lnTo>
                <a:lnTo>
                  <a:pt x="14816" y="762"/>
                </a:lnTo>
                <a:lnTo>
                  <a:pt x="15442" y="730"/>
                </a:lnTo>
                <a:lnTo>
                  <a:pt x="16070" y="692"/>
                </a:lnTo>
                <a:lnTo>
                  <a:pt x="16702" y="650"/>
                </a:lnTo>
                <a:lnTo>
                  <a:pt x="17336" y="605"/>
                </a:lnTo>
                <a:lnTo>
                  <a:pt x="17973" y="556"/>
                </a:lnTo>
                <a:lnTo>
                  <a:pt x="18613" y="504"/>
                </a:lnTo>
                <a:lnTo>
                  <a:pt x="19256" y="447"/>
                </a:lnTo>
                <a:lnTo>
                  <a:pt x="19256" y="0"/>
                </a:lnTo>
                <a:close/>
              </a:path>
            </a:pathLst>
          </a:custGeom>
          <a:gradFill>
            <a:gsLst>
              <a:gs pos="21000">
                <a:srgbClr val="AA8D5A"/>
              </a:gs>
              <a:gs pos="100000">
                <a:srgbClr val="816B43"/>
              </a:gs>
            </a:gsLst>
            <a:lin ang="5400000" scaled="0"/>
          </a:gradFill>
          <a:ln w="19050">
            <a:gradFill>
              <a:gsLst>
                <a:gs pos="0">
                  <a:schemeClr val="bg1">
                    <a:lumMod val="95000"/>
                    <a:alpha val="74000"/>
                  </a:schemeClr>
                </a:gs>
                <a:gs pos="100000">
                  <a:schemeClr val="bg1">
                    <a:alpha val="64000"/>
                  </a:schemeClr>
                </a:gs>
              </a:gsLst>
              <a:lin ang="5400000" scaled="0"/>
            </a:gradFill>
            <a:round/>
            <a:headEnd/>
            <a:tailEnd/>
          </a:ln>
          <a:effectLst>
            <a:outerShdw blurRad="50800" dist="25400" dir="8100000" algn="tr" rotWithShape="0">
              <a:prstClr val="black">
                <a:alpha val="26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grpSp>
        <p:nvGrpSpPr>
          <p:cNvPr id="5" name="Group 135"/>
          <p:cNvGrpSpPr/>
          <p:nvPr/>
        </p:nvGrpSpPr>
        <p:grpSpPr>
          <a:xfrm>
            <a:off x="3556404" y="1409636"/>
            <a:ext cx="2031193" cy="54000"/>
            <a:chOff x="3531407" y="1355704"/>
            <a:chExt cx="2031193" cy="54000"/>
          </a:xfrm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137" name="Oval 136"/>
            <p:cNvSpPr>
              <a:spLocks noChangeAspect="1"/>
            </p:cNvSpPr>
            <p:nvPr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38" name="Oval 137"/>
            <p:cNvSpPr>
              <a:spLocks noChangeAspect="1"/>
            </p:cNvSpPr>
            <p:nvPr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39" name="Oval 138"/>
            <p:cNvSpPr>
              <a:spLocks noChangeAspect="1"/>
            </p:cNvSpPr>
            <p:nvPr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grpSp>
        <p:nvGrpSpPr>
          <p:cNvPr id="6" name="Group 46"/>
          <p:cNvGrpSpPr>
            <a:grpSpLocks noChangeAspect="1"/>
          </p:cNvGrpSpPr>
          <p:nvPr/>
        </p:nvGrpSpPr>
        <p:grpSpPr>
          <a:xfrm>
            <a:off x="1447800" y="1752600"/>
            <a:ext cx="990600" cy="923995"/>
            <a:chOff x="2057400" y="4267200"/>
            <a:chExt cx="1905000" cy="1776913"/>
          </a:xfrm>
        </p:grpSpPr>
        <p:grpSp>
          <p:nvGrpSpPr>
            <p:cNvPr id="7" name="Group 71"/>
            <p:cNvGrpSpPr/>
            <p:nvPr/>
          </p:nvGrpSpPr>
          <p:grpSpPr>
            <a:xfrm>
              <a:off x="2057400" y="4267200"/>
              <a:ext cx="1905000" cy="1776913"/>
              <a:chOff x="2133600" y="152400"/>
              <a:chExt cx="1981200" cy="2042441"/>
            </a:xfrm>
            <a:effectLst/>
          </p:grpSpPr>
          <p:sp>
            <p:nvSpPr>
              <p:cNvPr id="50" name="Freeform 49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4000"/>
                    </a:srgbClr>
                  </a:gs>
                  <a:gs pos="100000">
                    <a:srgbClr val="E44400">
                      <a:alpha val="43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1" name="Freeform 50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6000"/>
                    </a:srgbClr>
                  </a:gs>
                  <a:gs pos="100000">
                    <a:srgbClr val="E44400">
                      <a:alpha val="5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2" name="Freeform 51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/>
                  </a:gs>
                  <a:gs pos="100000">
                    <a:srgbClr val="E44400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49" name="Oval 48"/>
            <p:cNvSpPr/>
            <p:nvPr/>
          </p:nvSpPr>
          <p:spPr>
            <a:xfrm>
              <a:off x="2422524" y="4572000"/>
              <a:ext cx="1264756" cy="1182624"/>
            </a:xfrm>
            <a:prstGeom prst="ellipse">
              <a:avLst/>
            </a:prstGeom>
            <a:solidFill>
              <a:srgbClr val="F16136">
                <a:alpha val="25000"/>
              </a:srgbClr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210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  <p:bldP spid="97" grpId="0" animBg="1"/>
      <p:bldP spid="98" grpId="0" animBg="1"/>
      <p:bldP spid="92" grpId="0" animBg="1"/>
      <p:bldP spid="104" grpId="0" animBg="1"/>
      <p:bldP spid="45" grpId="0" animBg="1"/>
      <p:bldP spid="107" grpId="0" animBg="1"/>
      <p:bldP spid="62" grpId="0"/>
      <p:bldP spid="77" grpId="0" animBg="1"/>
      <p:bldP spid="94" grpId="0" animBg="1"/>
      <p:bldP spid="94" grpId="1" animBg="1"/>
      <p:bldP spid="120" grpId="0" animBg="1"/>
      <p:bldP spid="133" grpId="0" animBg="1"/>
      <p:bldP spid="13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38200" y="685800"/>
            <a:ext cx="8077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Conceptual Model: SME Access to Financial Resources and Supporting Polici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3" name="Rectangle 131"/>
          <p:cNvSpPr>
            <a:spLocks noChangeArrowheads="1"/>
          </p:cNvSpPr>
          <p:nvPr/>
        </p:nvSpPr>
        <p:spPr bwMode="auto">
          <a:xfrm>
            <a:off x="213360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275760"/>
              </p:ext>
            </p:extLst>
          </p:nvPr>
        </p:nvGraphicFramePr>
        <p:xfrm>
          <a:off x="2362200" y="990600"/>
          <a:ext cx="40513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" r:id="rId3" imgW="6539648" imgH="9482940" progId="Visio.Drawing.11">
                  <p:embed/>
                </p:oleObj>
              </mc:Choice>
              <mc:Fallback>
                <p:oleObj r:id="rId3" imgW="6539648" imgH="9482940" progId="Visio.Drawing.11">
                  <p:embed/>
                  <p:pic>
                    <p:nvPicPr>
                      <p:cNvPr id="0" name="Object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90600"/>
                        <a:ext cx="4051300" cy="472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200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2209799" y="1019174"/>
            <a:ext cx="84035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37376"/>
              </p:ext>
            </p:extLst>
          </p:nvPr>
        </p:nvGraphicFramePr>
        <p:xfrm>
          <a:off x="2295709" y="1182924"/>
          <a:ext cx="4237019" cy="4891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4" name="Visio" r:id="rId3" imgW="7568451" imgH="8739943" progId="Visio.Drawing.11">
                  <p:embed/>
                </p:oleObj>
              </mc:Choice>
              <mc:Fallback>
                <p:oleObj name="Visio" r:id="rId3" imgW="7568451" imgH="87399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709" y="1182924"/>
                        <a:ext cx="4237019" cy="4891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505200" y="685800"/>
            <a:ext cx="34099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SME Support Model in I.R. Iran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09600" y="62484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hlinkClick r:id="rId5" action="ppaction://hlinksldjump"/>
              </a:rPr>
              <a:t>Retur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6341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0687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- A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d by th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BI and th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ran Small Industries &amp; Industrial Parks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ganization (ISIPO - affiliated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the Ministry of Industry and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es), SME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industrial and service enterprises with less than 50 employee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-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ranian Statistical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nter (ISC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ly considers businesses with less than 10 employees to be SMEs; all others are regarded as “Large Manufacturing Establishments”.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486525" y="726886"/>
            <a:ext cx="6620578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SME Definition in I.R. Iran</a:t>
            </a:r>
          </a:p>
        </p:txBody>
      </p:sp>
    </p:spTree>
    <p:extLst>
      <p:ext uri="{BB962C8B-B14F-4D97-AF65-F5344CB8AC3E}">
        <p14:creationId xmlns:p14="http://schemas.microsoft.com/office/powerpoint/2010/main" val="577321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15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49051146"/>
              </p:ext>
            </p:extLst>
          </p:nvPr>
        </p:nvGraphicFramePr>
        <p:xfrm>
          <a:off x="533400" y="1848230"/>
          <a:ext cx="7391401" cy="2471877"/>
        </p:xfrm>
        <a:graphic>
          <a:graphicData uri="http://schemas.openxmlformats.org/drawingml/2006/table">
            <a:tbl>
              <a:tblPr firstRow="1" firstCol="1" bandRow="1"/>
              <a:tblGrid>
                <a:gridCol w="22913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48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15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35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5425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996/9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013/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verage </a:t>
                      </a: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nnual growth rate (%)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799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umber of SME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148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28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5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664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otal industrial enterprises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SMEs + LSEs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509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050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7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664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MEs as </a:t>
                      </a: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centage </a:t>
                      </a: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f </a:t>
                      </a: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otal </a:t>
                      </a: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nterprises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3.4%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1.5%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0.12%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2488739" y="715715"/>
            <a:ext cx="54155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SMEs in Iran: Changes between 1996/97-2013/1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33401" y="4891923"/>
            <a:ext cx="7391400" cy="1219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en-US" sz="1400" b="1" u="sng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Note:</a:t>
            </a:r>
          </a:p>
          <a:p>
            <a:pPr marL="285750" lvl="0" indent="-28575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§"/>
            </a:pPr>
            <a:r>
              <a:rPr lang="en-US" sz="1400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Data are based on the 1</a:t>
            </a:r>
            <a:r>
              <a:rPr lang="en-US" sz="1400" b="1" baseline="30000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t</a:t>
            </a:r>
            <a:r>
              <a:rPr lang="en-US" sz="1400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definition of SMEs </a:t>
            </a:r>
            <a:r>
              <a:rPr lang="en-US" sz="1400" dirty="0" smtClean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dustrial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service enterprises with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wer than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ployees).</a:t>
            </a:r>
            <a:endParaRPr lang="en-US" sz="1400" b="1" dirty="0" smtClean="0">
              <a:solidFill>
                <a:srgbClr val="A12F0B"/>
              </a:solidFill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lvl="0" indent="-28575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§"/>
            </a:pPr>
            <a:r>
              <a:rPr lang="en-US" sz="1400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ong run real GDP and SMEs </a:t>
            </a:r>
            <a:r>
              <a:rPr lang="en-US" sz="1400" b="1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have </a:t>
            </a:r>
            <a:r>
              <a:rPr lang="en-US" sz="1400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imilar growth rates </a:t>
            </a:r>
            <a:r>
              <a:rPr lang="en-US" sz="1400" b="1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in I. R. </a:t>
            </a:r>
            <a:r>
              <a:rPr lang="en-US" sz="1400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Iran.</a:t>
            </a:r>
            <a:endParaRPr lang="en-US" sz="1400" b="1" dirty="0">
              <a:solidFill>
                <a:srgbClr val="A12F0B"/>
              </a:solidFill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3148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1600" b="1" smtClean="0"/>
              <a:pPr/>
              <a:t>16</a:t>
            </a:fld>
            <a:endParaRPr lang="en-US" sz="16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36751"/>
              </p:ext>
            </p:extLst>
          </p:nvPr>
        </p:nvGraphicFramePr>
        <p:xfrm>
          <a:off x="914400" y="2209800"/>
          <a:ext cx="7315198" cy="2518038"/>
        </p:xfrm>
        <a:graphic>
          <a:graphicData uri="http://schemas.openxmlformats.org/drawingml/2006/table">
            <a:tbl>
              <a:tblPr firstRow="1" firstCol="1" bandRow="1"/>
              <a:tblGrid>
                <a:gridCol w="2169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59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98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98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078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977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3977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91586">
                <a:tc rowSpan="2"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996/9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013/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verage growth rate%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1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ME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SE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ME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SE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MEs</a:t>
                      </a: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SE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255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pital %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/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/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4.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5.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55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bor %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1.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8.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1.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8.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1.9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1021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-added (percentage of total industrial sector)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4%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6%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6%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4%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.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0.1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2133600" y="685800"/>
            <a:ext cx="5181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Characteristics of SMEs in Comparison with LS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33400" y="4891923"/>
            <a:ext cx="7772399" cy="1219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spcAft>
                <a:spcPts val="800"/>
              </a:spcAft>
            </a:pPr>
            <a:r>
              <a:rPr lang="en-US" sz="1400" b="1" u="sng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Note:</a:t>
            </a:r>
          </a:p>
          <a:p>
            <a:pPr marL="285750" lvl="0" indent="-28575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§"/>
            </a:pPr>
            <a:r>
              <a:rPr lang="en-US" sz="1400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MEs are more </a:t>
            </a:r>
            <a:r>
              <a:rPr lang="en-US" sz="1400" b="1" u="sng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abor intensive, decreasing the growth rate</a:t>
            </a:r>
          </a:p>
          <a:p>
            <a:pPr marL="285750" lvl="0" indent="-28575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§"/>
            </a:pPr>
            <a:r>
              <a:rPr lang="en-US" sz="1400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MEs performance (% of value-added to the industrial sector) was </a:t>
            </a:r>
            <a:r>
              <a:rPr lang="en-US" sz="1400" b="1" u="sng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weaker than LSEs,  increasing growth rate (potential for GDP growth through SME-TFP in Iran)  </a:t>
            </a:r>
            <a:endParaRPr lang="en-US" sz="1400" b="1" u="sng" dirty="0">
              <a:solidFill>
                <a:srgbClr val="A12F0B"/>
              </a:solidFill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564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457200" y="2209800"/>
            <a:ext cx="8305799" cy="3733800"/>
          </a:xfrm>
          <a:prstGeom prst="roundRect">
            <a:avLst>
              <a:gd name="adj" fmla="val 10141"/>
            </a:avLst>
          </a:prstGeom>
          <a:gradFill>
            <a:gsLst>
              <a:gs pos="0">
                <a:srgbClr val="F16136"/>
              </a:gs>
              <a:gs pos="100000">
                <a:srgbClr val="A8310C"/>
              </a:gs>
            </a:gsLst>
            <a:lin ang="5400000" scaled="0"/>
          </a:gradFill>
          <a:ln w="28575">
            <a:noFill/>
          </a:ln>
          <a:effectLst>
            <a:outerShdw blurRad="127000" dist="1397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0" name="Group 19"/>
          <p:cNvGrpSpPr/>
          <p:nvPr/>
        </p:nvGrpSpPr>
        <p:grpSpPr>
          <a:xfrm>
            <a:off x="2667000" y="3124200"/>
            <a:ext cx="483342" cy="483047"/>
            <a:chOff x="533400" y="1524000"/>
            <a:chExt cx="1676680" cy="1675655"/>
          </a:xfrm>
        </p:grpSpPr>
        <p:grpSp>
          <p:nvGrpSpPr>
            <p:cNvPr id="21" name="Group 71"/>
            <p:cNvGrpSpPr/>
            <p:nvPr/>
          </p:nvGrpSpPr>
          <p:grpSpPr>
            <a:xfrm>
              <a:off x="533400" y="1524000"/>
              <a:ext cx="1676680" cy="1675655"/>
              <a:chOff x="2133600" y="152400"/>
              <a:chExt cx="1981200" cy="2042441"/>
            </a:xfrm>
            <a:effectLst/>
          </p:grpSpPr>
          <p:sp>
            <p:nvSpPr>
              <p:cNvPr id="23" name="Freeform 13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5000"/>
                    </a:srgbClr>
                  </a:gs>
                  <a:gs pos="100000">
                    <a:srgbClr val="AA8D5A">
                      <a:alpha val="40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" name="Freeform 14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0000"/>
                    </a:srgbClr>
                  </a:gs>
                  <a:gs pos="100000">
                    <a:srgbClr val="AA8D5A">
                      <a:alpha val="3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Freeform 15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/>
                  </a:gs>
                  <a:gs pos="100000">
                    <a:srgbClr val="AA8D5A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2" name="Oval 21"/>
            <p:cNvSpPr>
              <a:spLocks noChangeAspect="1"/>
            </p:cNvSpPr>
            <p:nvPr/>
          </p:nvSpPr>
          <p:spPr>
            <a:xfrm>
              <a:off x="867740" y="1857827"/>
              <a:ext cx="1008000" cy="1008000"/>
            </a:xfrm>
            <a:prstGeom prst="ellipse">
              <a:avLst/>
            </a:prstGeom>
            <a:solidFill>
              <a:srgbClr val="AA8D5A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grpSp>
        <p:nvGrpSpPr>
          <p:cNvPr id="34" name="Group 33"/>
          <p:cNvGrpSpPr>
            <a:grpSpLocks noChangeAspect="1"/>
          </p:cNvGrpSpPr>
          <p:nvPr/>
        </p:nvGrpSpPr>
        <p:grpSpPr>
          <a:xfrm>
            <a:off x="1066800" y="4800599"/>
            <a:ext cx="762000" cy="710765"/>
            <a:chOff x="2057400" y="4267200"/>
            <a:chExt cx="1905000" cy="1776913"/>
          </a:xfrm>
        </p:grpSpPr>
        <p:grpSp>
          <p:nvGrpSpPr>
            <p:cNvPr id="35" name="Group 71"/>
            <p:cNvGrpSpPr/>
            <p:nvPr/>
          </p:nvGrpSpPr>
          <p:grpSpPr>
            <a:xfrm>
              <a:off x="2057400" y="4267200"/>
              <a:ext cx="1905000" cy="1776913"/>
              <a:chOff x="2133600" y="152400"/>
              <a:chExt cx="1981200" cy="2042441"/>
            </a:xfrm>
            <a:effectLst/>
          </p:grpSpPr>
          <p:sp>
            <p:nvSpPr>
              <p:cNvPr id="37" name="Freeform 36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4000"/>
                    </a:srgbClr>
                  </a:gs>
                  <a:gs pos="100000">
                    <a:srgbClr val="E44400">
                      <a:alpha val="43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" name="Freeform 9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6000"/>
                    </a:srgbClr>
                  </a:gs>
                  <a:gs pos="100000">
                    <a:srgbClr val="E44400">
                      <a:alpha val="5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" name="Freeform 38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/>
                  </a:gs>
                  <a:gs pos="100000">
                    <a:srgbClr val="E44400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36" name="Oval 35"/>
            <p:cNvSpPr/>
            <p:nvPr/>
          </p:nvSpPr>
          <p:spPr>
            <a:xfrm>
              <a:off x="2422524" y="4572000"/>
              <a:ext cx="1264756" cy="1182624"/>
            </a:xfrm>
            <a:prstGeom prst="ellipse">
              <a:avLst/>
            </a:prstGeom>
            <a:solidFill>
              <a:srgbClr val="F16136">
                <a:alpha val="25000"/>
              </a:srgbClr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Rounded Rectangle 6"/>
          <p:cNvSpPr/>
          <p:nvPr/>
        </p:nvSpPr>
        <p:spPr>
          <a:xfrm>
            <a:off x="3124200" y="2921726"/>
            <a:ext cx="5489240" cy="2717074"/>
          </a:xfrm>
          <a:prstGeom prst="roundRect">
            <a:avLst>
              <a:gd name="adj" fmla="val 13367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3810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36800" y="2971800"/>
            <a:ext cx="4945200" cy="2109430"/>
          </a:xfrm>
        </p:spPr>
        <p:txBody>
          <a:bodyPr>
            <a:noAutofit/>
          </a:bodyPr>
          <a:lstStyle/>
          <a:p>
            <a:pPr algn="ctr">
              <a:buNone/>
              <a:defRPr/>
            </a:pPr>
            <a:endParaRPr lang="en-US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None/>
              <a:defRPr/>
            </a:pP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nk of Industry &amp; Mine</a:t>
            </a:r>
          </a:p>
          <a:p>
            <a:pPr algn="ctr">
              <a:spcBef>
                <a:spcPts val="2400"/>
              </a:spcBef>
              <a:buNone/>
              <a:defRPr/>
            </a:pP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IM)</a:t>
            </a:r>
            <a:endParaRPr lang="fa-IR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 descr="2.jp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38200" y="3048000"/>
            <a:ext cx="2209800" cy="2209800"/>
          </a:xfrm>
          <a:prstGeom prst="ellipse">
            <a:avLst/>
          </a:prstGeom>
          <a:ln w="50800" cmpd="sng">
            <a:gradFill>
              <a:gsLst>
                <a:gs pos="0">
                  <a:srgbClr val="A12F0B"/>
                </a:gs>
                <a:gs pos="100000">
                  <a:srgbClr val="F64C00"/>
                </a:gs>
              </a:gsLst>
              <a:lin ang="5400000" scaled="0"/>
            </a:gradFill>
          </a:ln>
          <a:effectLst/>
        </p:spPr>
      </p:pic>
      <p:sp>
        <p:nvSpPr>
          <p:cNvPr id="17" name="Oval 16"/>
          <p:cNvSpPr/>
          <p:nvPr/>
        </p:nvSpPr>
        <p:spPr>
          <a:xfrm>
            <a:off x="990600" y="4191000"/>
            <a:ext cx="152400" cy="1524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3242400" y="2997926"/>
            <a:ext cx="76200" cy="762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838200" y="3657600"/>
            <a:ext cx="381000" cy="3810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>
            <a:spLocks noChangeAspect="1"/>
          </p:cNvSpPr>
          <p:nvPr/>
        </p:nvSpPr>
        <p:spPr>
          <a:xfrm>
            <a:off x="2667000" y="5029200"/>
            <a:ext cx="304800" cy="304800"/>
          </a:xfrm>
          <a:prstGeom prst="ellipse">
            <a:avLst/>
          </a:prstGeom>
          <a:gradFill>
            <a:gsLst>
              <a:gs pos="0">
                <a:schemeClr val="bg1">
                  <a:alpha val="68000"/>
                </a:schemeClr>
              </a:gs>
              <a:gs pos="100000">
                <a:schemeClr val="bg1">
                  <a:alpha val="24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>
            <a:spLocks noChangeAspect="1"/>
          </p:cNvSpPr>
          <p:nvPr/>
        </p:nvSpPr>
        <p:spPr>
          <a:xfrm>
            <a:off x="874412" y="4325294"/>
            <a:ext cx="152400" cy="152400"/>
          </a:xfrm>
          <a:prstGeom prst="ellipse">
            <a:avLst/>
          </a:prstGeom>
          <a:gradFill>
            <a:gsLst>
              <a:gs pos="0">
                <a:schemeClr val="bg1">
                  <a:alpha val="68000"/>
                </a:schemeClr>
              </a:gs>
              <a:gs pos="100000">
                <a:schemeClr val="bg1">
                  <a:alpha val="24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3200400" y="3429000"/>
            <a:ext cx="152400" cy="1524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3" grpId="0"/>
      <p:bldP spid="17" grpId="0" animBg="1"/>
      <p:bldP spid="26" grpId="0" animBg="1"/>
      <p:bldP spid="15" grpId="0" animBg="1"/>
      <p:bldP spid="33" grpId="0" animBg="1"/>
      <p:bldP spid="40" grpId="0" animBg="1"/>
      <p:bldP spid="4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609600" y="4495800"/>
            <a:ext cx="990600" cy="989994"/>
            <a:chOff x="533400" y="1524000"/>
            <a:chExt cx="1676680" cy="1675655"/>
          </a:xfrm>
        </p:grpSpPr>
        <p:grpSp>
          <p:nvGrpSpPr>
            <p:cNvPr id="7" name="Group 71"/>
            <p:cNvGrpSpPr/>
            <p:nvPr/>
          </p:nvGrpSpPr>
          <p:grpSpPr>
            <a:xfrm>
              <a:off x="533400" y="1524000"/>
              <a:ext cx="1676680" cy="1675655"/>
              <a:chOff x="2133600" y="152400"/>
              <a:chExt cx="1981200" cy="2042441"/>
            </a:xfrm>
            <a:effectLst/>
          </p:grpSpPr>
          <p:sp>
            <p:nvSpPr>
              <p:cNvPr id="9" name="Freeform 13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5000"/>
                    </a:srgbClr>
                  </a:gs>
                  <a:gs pos="100000">
                    <a:srgbClr val="AA8D5A">
                      <a:alpha val="40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Freeform 14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0000"/>
                    </a:srgbClr>
                  </a:gs>
                  <a:gs pos="100000">
                    <a:srgbClr val="AA8D5A">
                      <a:alpha val="3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Freeform 15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/>
                  </a:gs>
                  <a:gs pos="100000">
                    <a:srgbClr val="AA8D5A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67740" y="1857827"/>
              <a:ext cx="1008000" cy="1008000"/>
            </a:xfrm>
            <a:prstGeom prst="ellipse">
              <a:avLst/>
            </a:prstGeom>
            <a:solidFill>
              <a:srgbClr val="AA8D5A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40" name="Oval 39"/>
          <p:cNvSpPr/>
          <p:nvPr/>
        </p:nvSpPr>
        <p:spPr>
          <a:xfrm>
            <a:off x="990600" y="5638800"/>
            <a:ext cx="152400" cy="1524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2514600" y="4267200"/>
            <a:ext cx="762000" cy="7620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4"/>
          <p:cNvGrpSpPr>
            <a:grpSpLocks noChangeAspect="1"/>
          </p:cNvGrpSpPr>
          <p:nvPr/>
        </p:nvGrpSpPr>
        <p:grpSpPr>
          <a:xfrm>
            <a:off x="533400" y="2362200"/>
            <a:ext cx="1427227" cy="1331264"/>
            <a:chOff x="2057400" y="4267200"/>
            <a:chExt cx="1905000" cy="1776913"/>
          </a:xfrm>
        </p:grpSpPr>
        <p:grpSp>
          <p:nvGrpSpPr>
            <p:cNvPr id="4" name="Group 71"/>
            <p:cNvGrpSpPr/>
            <p:nvPr/>
          </p:nvGrpSpPr>
          <p:grpSpPr>
            <a:xfrm>
              <a:off x="2057400" y="4267200"/>
              <a:ext cx="1905000" cy="1776913"/>
              <a:chOff x="2133600" y="152400"/>
              <a:chExt cx="1981200" cy="2042441"/>
            </a:xfrm>
            <a:effectLst/>
          </p:grpSpPr>
          <p:sp>
            <p:nvSpPr>
              <p:cNvPr id="18" name="Freeform 17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4000"/>
                    </a:srgbClr>
                  </a:gs>
                  <a:gs pos="100000">
                    <a:srgbClr val="E44400">
                      <a:alpha val="43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Freeform 18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6000"/>
                    </a:srgbClr>
                  </a:gs>
                  <a:gs pos="100000">
                    <a:srgbClr val="E44400">
                      <a:alpha val="5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Freeform 19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/>
                  </a:gs>
                  <a:gs pos="100000">
                    <a:srgbClr val="E44400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7" name="Oval 16"/>
            <p:cNvSpPr/>
            <p:nvPr/>
          </p:nvSpPr>
          <p:spPr>
            <a:xfrm>
              <a:off x="2422524" y="4572000"/>
              <a:ext cx="1264756" cy="1182624"/>
            </a:xfrm>
            <a:prstGeom prst="ellipse">
              <a:avLst/>
            </a:prstGeom>
            <a:solidFill>
              <a:srgbClr val="F16136">
                <a:alpha val="25000"/>
              </a:srgbClr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Rounded Rectangle 4"/>
          <p:cNvSpPr/>
          <p:nvPr/>
        </p:nvSpPr>
        <p:spPr>
          <a:xfrm>
            <a:off x="6248400" y="731065"/>
            <a:ext cx="2258841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>
              <a:defRPr/>
            </a:pPr>
            <a:r>
              <a:rPr lang="en-US" altLang="zh-CN" sz="24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 a </a:t>
            </a:r>
            <a:r>
              <a:rPr lang="en-US" altLang="zh-CN" sz="2400" b="1" kern="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ance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84362" y="2362200"/>
            <a:ext cx="5807238" cy="3693319"/>
          </a:xfrm>
        </p:spPr>
        <p:txBody>
          <a:bodyPr wrap="square">
            <a:spAutoFit/>
          </a:bodyPr>
          <a:lstStyle/>
          <a:p>
            <a:pPr marL="0" indent="-180000"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M Founded: 			               1979</a:t>
            </a:r>
            <a:endParaRPr lang="en-US" sz="1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-180000">
              <a:buClr>
                <a:srgbClr val="AA8D5A"/>
              </a:buClr>
              <a:buNone/>
              <a:defRPr/>
            </a:pP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y merging of the following:</a:t>
            </a:r>
            <a:endParaRPr lang="en-US" sz="1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7063" indent="-179388">
              <a:buClr>
                <a:srgbClr val="AA8D5A"/>
              </a:buClr>
              <a:defRPr/>
            </a:pPr>
            <a:r>
              <a:rPr lang="en-US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ndustrial Credit Bank		                          (1956)</a:t>
            </a:r>
          </a:p>
          <a:p>
            <a:pPr marL="627063" indent="-179388">
              <a:buClr>
                <a:srgbClr val="AA8D5A"/>
              </a:buClr>
              <a:defRPr/>
            </a:pPr>
            <a:r>
              <a:rPr lang="en-US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ndustrial and Mining Development Bank of Iran          </a:t>
            </a:r>
            <a:r>
              <a:rPr lang="en-US" sz="1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(1959)</a:t>
            </a:r>
          </a:p>
          <a:p>
            <a:pPr marL="627063" indent="-179388">
              <a:buClr>
                <a:srgbClr val="AA8D5A"/>
              </a:buClr>
              <a:defRPr/>
            </a:pPr>
            <a:r>
              <a:rPr lang="en-US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evelopment and Investment Bank of Iran                       </a:t>
            </a:r>
            <a:r>
              <a:rPr lang="en-US" sz="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(1973)</a:t>
            </a:r>
          </a:p>
          <a:p>
            <a:pPr marL="627063" indent="-179388">
              <a:buClr>
                <a:srgbClr val="AA8D5A"/>
              </a:buClr>
              <a:defRPr/>
            </a:pPr>
            <a:r>
              <a:rPr lang="en-US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ranian Banks Investment Company                                   </a:t>
            </a:r>
            <a:r>
              <a:rPr lang="en-US" sz="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1975)</a:t>
            </a:r>
          </a:p>
          <a:p>
            <a:pPr marL="627063" indent="-179388">
              <a:buClr>
                <a:srgbClr val="AA8D5A"/>
              </a:buClr>
              <a:defRPr/>
            </a:pPr>
            <a:r>
              <a:rPr lang="en-US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ndustrial Guarantee Fund                                                   </a:t>
            </a:r>
            <a:r>
              <a:rPr lang="en-US" sz="1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960)</a:t>
            </a:r>
          </a:p>
          <a:p>
            <a:pPr marL="627063" indent="-179388">
              <a:buClr>
                <a:srgbClr val="AA8D5A"/>
              </a:buClr>
              <a:buFont typeface="Courier New" pitchFamily="49" charset="0"/>
              <a:buChar char="o"/>
              <a:defRPr/>
            </a:pPr>
            <a:endParaRPr lang="en-US" sz="13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-180000"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id Capital: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       $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237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illion</a:t>
            </a:r>
          </a:p>
          <a:p>
            <a:pPr marL="0" indent="-180000">
              <a:buClr>
                <a:srgbClr val="AA8D5A"/>
              </a:buClr>
              <a:buFont typeface="Wingdings" pitchFamily="2" charset="2"/>
              <a:buChar char="§"/>
              <a:defRPr/>
            </a:pPr>
            <a:endParaRPr lang="en-US" sz="105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-180000"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ployees: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			                      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00</a:t>
            </a:r>
          </a:p>
          <a:p>
            <a:pPr marL="0" indent="-180000">
              <a:buClr>
                <a:srgbClr val="AA8D5A"/>
              </a:buClr>
              <a:buFont typeface="Wingdings" pitchFamily="2" charset="2"/>
              <a:buChar char="§"/>
              <a:defRPr/>
            </a:pPr>
            <a:endParaRPr lang="en-US" sz="11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-180000"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ting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utlook: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(BB-) 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table</a:t>
            </a:r>
            <a:endParaRPr lang="en-US" sz="1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-180000">
              <a:buClr>
                <a:srgbClr val="AA8D5A"/>
              </a:buClr>
              <a:buFont typeface="Wingdings" pitchFamily="2" charset="2"/>
              <a:buChar char="§"/>
              <a:defRPr/>
            </a:pPr>
            <a:endParaRPr lang="en-US" sz="105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438400" y="4724400"/>
            <a:ext cx="381000" cy="3810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75000"/>
                  <a:alpha val="66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 descr="1.jpg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533400" y="2819399"/>
            <a:ext cx="2514600" cy="2367599"/>
          </a:xfrm>
          <a:prstGeom prst="ellipse">
            <a:avLst/>
          </a:prstGeom>
          <a:ln w="88900" cmpd="sng">
            <a:solidFill>
              <a:srgbClr val="AA8D5A">
                <a:alpha val="70000"/>
              </a:srgbClr>
            </a:solidFill>
          </a:ln>
          <a:effectLst>
            <a:outerShdw blurRad="1016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38" name="Oval 37"/>
          <p:cNvSpPr/>
          <p:nvPr/>
        </p:nvSpPr>
        <p:spPr>
          <a:xfrm>
            <a:off x="2819400" y="3124200"/>
            <a:ext cx="304800" cy="3048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  <a:alpha val="68000"/>
                </a:schemeClr>
              </a:gs>
              <a:gs pos="100000">
                <a:schemeClr val="bg1">
                  <a:lumMod val="65000"/>
                  <a:alpha val="76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39" grpId="0" animBg="1"/>
      <p:bldP spid="5" grpId="0" animBg="1"/>
      <p:bldP spid="3" grpId="0" build="allAtOnce"/>
      <p:bldP spid="14" grpId="0" animBg="1"/>
      <p:bldP spid="3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609600" y="4495800"/>
            <a:ext cx="990600" cy="989994"/>
            <a:chOff x="533400" y="1524000"/>
            <a:chExt cx="1676680" cy="1675655"/>
          </a:xfrm>
        </p:grpSpPr>
        <p:grpSp>
          <p:nvGrpSpPr>
            <p:cNvPr id="7" name="Group 71"/>
            <p:cNvGrpSpPr/>
            <p:nvPr/>
          </p:nvGrpSpPr>
          <p:grpSpPr>
            <a:xfrm>
              <a:off x="533400" y="1524000"/>
              <a:ext cx="1676680" cy="1675655"/>
              <a:chOff x="2133600" y="152400"/>
              <a:chExt cx="1981200" cy="2042441"/>
            </a:xfrm>
            <a:effectLst/>
          </p:grpSpPr>
          <p:sp>
            <p:nvSpPr>
              <p:cNvPr id="9" name="Freeform 13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5000"/>
                    </a:srgbClr>
                  </a:gs>
                  <a:gs pos="100000">
                    <a:srgbClr val="AA8D5A">
                      <a:alpha val="40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Freeform 14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0000"/>
                    </a:srgbClr>
                  </a:gs>
                  <a:gs pos="100000">
                    <a:srgbClr val="AA8D5A">
                      <a:alpha val="3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Freeform 15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/>
                  </a:gs>
                  <a:gs pos="100000">
                    <a:srgbClr val="AA8D5A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67740" y="1857827"/>
              <a:ext cx="1008000" cy="1008000"/>
            </a:xfrm>
            <a:prstGeom prst="ellipse">
              <a:avLst/>
            </a:prstGeom>
            <a:solidFill>
              <a:srgbClr val="AA8D5A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40" name="Oval 39"/>
          <p:cNvSpPr/>
          <p:nvPr/>
        </p:nvSpPr>
        <p:spPr>
          <a:xfrm>
            <a:off x="990600" y="5638800"/>
            <a:ext cx="152400" cy="1524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2514600" y="4267200"/>
            <a:ext cx="762000" cy="7620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4"/>
          <p:cNvGrpSpPr>
            <a:grpSpLocks noChangeAspect="1"/>
          </p:cNvGrpSpPr>
          <p:nvPr/>
        </p:nvGrpSpPr>
        <p:grpSpPr>
          <a:xfrm>
            <a:off x="533400" y="2362200"/>
            <a:ext cx="1427227" cy="1331264"/>
            <a:chOff x="2057400" y="4267200"/>
            <a:chExt cx="1905000" cy="1776913"/>
          </a:xfrm>
        </p:grpSpPr>
        <p:grpSp>
          <p:nvGrpSpPr>
            <p:cNvPr id="4" name="Group 71"/>
            <p:cNvGrpSpPr/>
            <p:nvPr/>
          </p:nvGrpSpPr>
          <p:grpSpPr>
            <a:xfrm>
              <a:off x="2057400" y="4267200"/>
              <a:ext cx="1905000" cy="1776913"/>
              <a:chOff x="2133600" y="152400"/>
              <a:chExt cx="1981200" cy="2042441"/>
            </a:xfrm>
            <a:effectLst/>
          </p:grpSpPr>
          <p:sp>
            <p:nvSpPr>
              <p:cNvPr id="18" name="Freeform 17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4000"/>
                    </a:srgbClr>
                  </a:gs>
                  <a:gs pos="100000">
                    <a:srgbClr val="E44400">
                      <a:alpha val="43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Freeform 18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6000"/>
                    </a:srgbClr>
                  </a:gs>
                  <a:gs pos="100000">
                    <a:srgbClr val="E44400">
                      <a:alpha val="5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Freeform 19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/>
                  </a:gs>
                  <a:gs pos="100000">
                    <a:srgbClr val="E44400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7" name="Oval 16"/>
            <p:cNvSpPr/>
            <p:nvPr/>
          </p:nvSpPr>
          <p:spPr>
            <a:xfrm>
              <a:off x="2422524" y="4572000"/>
              <a:ext cx="1264756" cy="1182624"/>
            </a:xfrm>
            <a:prstGeom prst="ellipse">
              <a:avLst/>
            </a:prstGeom>
            <a:solidFill>
              <a:srgbClr val="F16136">
                <a:alpha val="25000"/>
              </a:srgbClr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Rounded Rectangle 4"/>
          <p:cNvSpPr/>
          <p:nvPr/>
        </p:nvSpPr>
        <p:spPr>
          <a:xfrm>
            <a:off x="6248400" y="731065"/>
            <a:ext cx="2258841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>
              <a:defRPr/>
            </a:pPr>
            <a:r>
              <a:rPr lang="en-US" altLang="zh-CN" sz="24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 a </a:t>
            </a:r>
            <a:r>
              <a:rPr lang="en-US" altLang="zh-CN" sz="2400" b="1" kern="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ance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0" y="2286000"/>
            <a:ext cx="5486400" cy="2474524"/>
          </a:xfrm>
        </p:spPr>
        <p:txBody>
          <a:bodyPr wrap="square">
            <a:spAutoFit/>
          </a:bodyPr>
          <a:lstStyle/>
          <a:p>
            <a:pPr marL="0" indent="-180000">
              <a:lnSpc>
                <a:spcPct val="200000"/>
              </a:lnSpc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ranches:	 		       60</a:t>
            </a:r>
          </a:p>
          <a:p>
            <a:pPr marL="0" indent="-180000">
              <a:lnSpc>
                <a:spcPct val="200000"/>
              </a:lnSpc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 &amp; M Market Share: 		  less than  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%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</a:p>
          <a:p>
            <a:pPr marL="0" indent="-180000">
              <a:lnSpc>
                <a:spcPct val="200000"/>
              </a:lnSpc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tal Assets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most</a:t>
            </a:r>
            <a:r>
              <a:rPr lang="en-US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$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llion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-180000">
              <a:lnSpc>
                <a:spcPct val="200000"/>
              </a:lnSpc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. of Completed Projects </a:t>
            </a:r>
            <a:r>
              <a:rPr lang="en-US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014 &amp; 2015)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80</a:t>
            </a:r>
          </a:p>
        </p:txBody>
      </p:sp>
      <p:sp>
        <p:nvSpPr>
          <p:cNvPr id="14" name="Oval 13"/>
          <p:cNvSpPr/>
          <p:nvPr/>
        </p:nvSpPr>
        <p:spPr>
          <a:xfrm>
            <a:off x="2438400" y="4724400"/>
            <a:ext cx="381000" cy="3810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75000"/>
                  <a:alpha val="66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 descr="1.jpg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457200" y="2666999"/>
            <a:ext cx="2520000" cy="2520000"/>
          </a:xfrm>
          <a:prstGeom prst="ellipse">
            <a:avLst/>
          </a:prstGeom>
          <a:ln w="88900" cmpd="sng">
            <a:solidFill>
              <a:srgbClr val="AA8D5A">
                <a:alpha val="70000"/>
              </a:srgbClr>
            </a:solidFill>
          </a:ln>
          <a:effectLst>
            <a:outerShdw blurRad="1016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38" name="Oval 37"/>
          <p:cNvSpPr/>
          <p:nvPr/>
        </p:nvSpPr>
        <p:spPr>
          <a:xfrm>
            <a:off x="2819400" y="3124200"/>
            <a:ext cx="304800" cy="3048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  <a:alpha val="68000"/>
                </a:schemeClr>
              </a:gs>
              <a:gs pos="100000">
                <a:schemeClr val="bg1">
                  <a:lumMod val="65000"/>
                  <a:alpha val="76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39" grpId="0" animBg="1"/>
      <p:bldP spid="5" grpId="0" animBg="1"/>
      <p:bldP spid="3" grpId="0" build="allAtOnce"/>
      <p:bldP spid="14" grpId="0" animBg="1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Besmellah Page-1-1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5" descr="Besmellah Page-1-1"/>
          <p:cNvPicPr>
            <a:picLocks noChangeAspect="1" noChangeArrowheads="1"/>
          </p:cNvPicPr>
          <p:nvPr/>
        </p:nvPicPr>
        <p:blipFill>
          <a:blip r:embed="rId3" cstate="email">
            <a:duotone>
              <a:schemeClr val="bg2">
                <a:shade val="45000"/>
                <a:satMod val="135000"/>
              </a:schemeClr>
              <a:prstClr val="white"/>
            </a:duotone>
            <a:lum bright="20000"/>
          </a:blip>
          <a:srcRect/>
          <a:stretch>
            <a:fillRect/>
          </a:stretch>
        </p:blipFill>
        <p:spPr bwMode="auto">
          <a:xfrm>
            <a:off x="0" y="0"/>
            <a:ext cx="915352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Freeform 5"/>
          <p:cNvSpPr>
            <a:spLocks/>
          </p:cNvSpPr>
          <p:nvPr/>
        </p:nvSpPr>
        <p:spPr bwMode="auto">
          <a:xfrm>
            <a:off x="0" y="533400"/>
            <a:ext cx="9140825" cy="787400"/>
          </a:xfrm>
          <a:custGeom>
            <a:avLst/>
            <a:gdLst/>
            <a:ahLst/>
            <a:cxnLst>
              <a:cxn ang="0">
                <a:pos x="17274" y="0"/>
              </a:cxn>
              <a:cxn ang="0">
                <a:pos x="2255" y="0"/>
              </a:cxn>
              <a:cxn ang="0">
                <a:pos x="2255" y="218"/>
              </a:cxn>
              <a:cxn ang="0">
                <a:pos x="1309" y="218"/>
              </a:cxn>
              <a:cxn ang="0">
                <a:pos x="1309" y="0"/>
              </a:cxn>
              <a:cxn ang="0">
                <a:pos x="0" y="0"/>
              </a:cxn>
              <a:cxn ang="0">
                <a:pos x="0" y="1488"/>
              </a:cxn>
              <a:cxn ang="0">
                <a:pos x="17274" y="1488"/>
              </a:cxn>
              <a:cxn ang="0">
                <a:pos x="17274" y="0"/>
              </a:cxn>
            </a:cxnLst>
            <a:rect l="0" t="0" r="r" b="b"/>
            <a:pathLst>
              <a:path w="17274" h="1488">
                <a:moveTo>
                  <a:pt x="17274" y="0"/>
                </a:moveTo>
                <a:lnTo>
                  <a:pt x="2255" y="0"/>
                </a:lnTo>
                <a:lnTo>
                  <a:pt x="2255" y="218"/>
                </a:lnTo>
                <a:lnTo>
                  <a:pt x="1309" y="218"/>
                </a:lnTo>
                <a:lnTo>
                  <a:pt x="1309" y="0"/>
                </a:lnTo>
                <a:lnTo>
                  <a:pt x="0" y="0"/>
                </a:lnTo>
                <a:lnTo>
                  <a:pt x="0" y="1488"/>
                </a:lnTo>
                <a:lnTo>
                  <a:pt x="17274" y="1488"/>
                </a:lnTo>
                <a:lnTo>
                  <a:pt x="17274" y="0"/>
                </a:lnTo>
                <a:close/>
              </a:path>
            </a:pathLst>
          </a:cu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fa-IR"/>
          </a:p>
        </p:txBody>
      </p:sp>
      <p:cxnSp>
        <p:nvCxnSpPr>
          <p:cNvPr id="6" name="Straight Connector 5"/>
          <p:cNvCxnSpPr/>
          <p:nvPr/>
        </p:nvCxnSpPr>
        <p:spPr>
          <a:xfrm flipH="1">
            <a:off x="0" y="1295400"/>
            <a:ext cx="9144000" cy="0"/>
          </a:xfrm>
          <a:prstGeom prst="line">
            <a:avLst/>
          </a:pr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solidFill>
              <a:schemeClr val="bg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reeform 40"/>
          <p:cNvSpPr>
            <a:spLocks noEditPoints="1"/>
          </p:cNvSpPr>
          <p:nvPr/>
        </p:nvSpPr>
        <p:spPr bwMode="auto">
          <a:xfrm>
            <a:off x="1314044" y="309188"/>
            <a:ext cx="2578100" cy="260350"/>
          </a:xfrm>
          <a:custGeom>
            <a:avLst/>
            <a:gdLst/>
            <a:ahLst/>
            <a:cxnLst>
              <a:cxn ang="0">
                <a:pos x="254" y="764"/>
              </a:cxn>
              <a:cxn ang="0">
                <a:pos x="16062" y="1271"/>
              </a:cxn>
              <a:cxn ang="0">
                <a:pos x="15498" y="840"/>
              </a:cxn>
              <a:cxn ang="0">
                <a:pos x="15951" y="391"/>
              </a:cxn>
              <a:cxn ang="0">
                <a:pos x="16005" y="764"/>
              </a:cxn>
              <a:cxn ang="0">
                <a:pos x="15746" y="764"/>
              </a:cxn>
              <a:cxn ang="0">
                <a:pos x="14919" y="753"/>
              </a:cxn>
              <a:cxn ang="0">
                <a:pos x="15119" y="384"/>
              </a:cxn>
              <a:cxn ang="0">
                <a:pos x="14498" y="1268"/>
              </a:cxn>
              <a:cxn ang="0">
                <a:pos x="11734" y="899"/>
              </a:cxn>
              <a:cxn ang="0">
                <a:pos x="12009" y="644"/>
              </a:cxn>
              <a:cxn ang="0">
                <a:pos x="12093" y="1226"/>
              </a:cxn>
              <a:cxn ang="0">
                <a:pos x="11505" y="1077"/>
              </a:cxn>
              <a:cxn ang="0">
                <a:pos x="11569" y="419"/>
              </a:cxn>
              <a:cxn ang="0">
                <a:pos x="11893" y="89"/>
              </a:cxn>
              <a:cxn ang="0">
                <a:pos x="12212" y="436"/>
              </a:cxn>
              <a:cxn ang="0">
                <a:pos x="11991" y="278"/>
              </a:cxn>
              <a:cxn ang="0">
                <a:pos x="11833" y="461"/>
              </a:cxn>
              <a:cxn ang="0">
                <a:pos x="10546" y="1640"/>
              </a:cxn>
              <a:cxn ang="0">
                <a:pos x="10263" y="619"/>
              </a:cxn>
              <a:cxn ang="0">
                <a:pos x="9766" y="497"/>
              </a:cxn>
              <a:cxn ang="0">
                <a:pos x="9500" y="148"/>
              </a:cxn>
              <a:cxn ang="0">
                <a:pos x="9553" y="1284"/>
              </a:cxn>
              <a:cxn ang="0">
                <a:pos x="9249" y="402"/>
              </a:cxn>
              <a:cxn ang="0">
                <a:pos x="8764" y="688"/>
              </a:cxn>
              <a:cxn ang="0">
                <a:pos x="9042" y="1175"/>
              </a:cxn>
              <a:cxn ang="0">
                <a:pos x="8667" y="1108"/>
              </a:cxn>
              <a:cxn ang="0">
                <a:pos x="8736" y="926"/>
              </a:cxn>
              <a:cxn ang="0">
                <a:pos x="8594" y="451"/>
              </a:cxn>
              <a:cxn ang="0">
                <a:pos x="7942" y="1056"/>
              </a:cxn>
              <a:cxn ang="0">
                <a:pos x="8144" y="1233"/>
              </a:cxn>
              <a:cxn ang="0">
                <a:pos x="7730" y="1231"/>
              </a:cxn>
              <a:cxn ang="0">
                <a:pos x="7110" y="577"/>
              </a:cxn>
              <a:cxn ang="0">
                <a:pos x="7053" y="1080"/>
              </a:cxn>
              <a:cxn ang="0">
                <a:pos x="7250" y="1153"/>
              </a:cxn>
              <a:cxn ang="0">
                <a:pos x="6765" y="1123"/>
              </a:cxn>
              <a:cxn ang="0">
                <a:pos x="6874" y="419"/>
              </a:cxn>
              <a:cxn ang="0">
                <a:pos x="6332" y="647"/>
              </a:cxn>
              <a:cxn ang="0">
                <a:pos x="5873" y="419"/>
              </a:cxn>
              <a:cxn ang="0">
                <a:pos x="6481" y="412"/>
              </a:cxn>
              <a:cxn ang="0">
                <a:pos x="4986" y="187"/>
              </a:cxn>
              <a:cxn ang="0">
                <a:pos x="4639" y="155"/>
              </a:cxn>
              <a:cxn ang="0">
                <a:pos x="4040" y="568"/>
              </a:cxn>
              <a:cxn ang="0">
                <a:pos x="4025" y="1097"/>
              </a:cxn>
              <a:cxn ang="0">
                <a:pos x="4151" y="619"/>
              </a:cxn>
              <a:cxn ang="0">
                <a:pos x="4420" y="602"/>
              </a:cxn>
              <a:cxn ang="0">
                <a:pos x="4193" y="1270"/>
              </a:cxn>
              <a:cxn ang="0">
                <a:pos x="3665" y="888"/>
              </a:cxn>
              <a:cxn ang="0">
                <a:pos x="2847" y="15"/>
              </a:cxn>
              <a:cxn ang="0">
                <a:pos x="2018" y="622"/>
              </a:cxn>
              <a:cxn ang="0">
                <a:pos x="2015" y="445"/>
              </a:cxn>
              <a:cxn ang="0">
                <a:pos x="2428" y="577"/>
              </a:cxn>
              <a:cxn ang="0">
                <a:pos x="1065" y="1055"/>
              </a:cxn>
              <a:cxn ang="0">
                <a:pos x="1564" y="1230"/>
              </a:cxn>
              <a:cxn ang="0">
                <a:pos x="885" y="1213"/>
              </a:cxn>
              <a:cxn ang="0">
                <a:pos x="980" y="765"/>
              </a:cxn>
              <a:cxn ang="0">
                <a:pos x="1056" y="567"/>
              </a:cxn>
              <a:cxn ang="0">
                <a:pos x="1446" y="438"/>
              </a:cxn>
              <a:cxn ang="0">
                <a:pos x="478" y="479"/>
              </a:cxn>
              <a:cxn ang="0">
                <a:pos x="630" y="170"/>
              </a:cxn>
              <a:cxn ang="0">
                <a:pos x="595" y="642"/>
              </a:cxn>
              <a:cxn ang="0">
                <a:pos x="751" y="1045"/>
              </a:cxn>
            </a:cxnLst>
            <a:rect l="0" t="0" r="r" b="b"/>
            <a:pathLst>
              <a:path w="16240" h="1640">
                <a:moveTo>
                  <a:pt x="254" y="764"/>
                </a:moveTo>
                <a:lnTo>
                  <a:pt x="254" y="1073"/>
                </a:lnTo>
                <a:lnTo>
                  <a:pt x="318" y="1073"/>
                </a:lnTo>
                <a:lnTo>
                  <a:pt x="342" y="1072"/>
                </a:lnTo>
                <a:lnTo>
                  <a:pt x="363" y="1071"/>
                </a:lnTo>
                <a:lnTo>
                  <a:pt x="384" y="1068"/>
                </a:lnTo>
                <a:lnTo>
                  <a:pt x="402" y="1064"/>
                </a:lnTo>
                <a:lnTo>
                  <a:pt x="419" y="1059"/>
                </a:lnTo>
                <a:lnTo>
                  <a:pt x="434" y="1053"/>
                </a:lnTo>
                <a:lnTo>
                  <a:pt x="448" y="1045"/>
                </a:lnTo>
                <a:lnTo>
                  <a:pt x="460" y="1036"/>
                </a:lnTo>
                <a:lnTo>
                  <a:pt x="470" y="1027"/>
                </a:lnTo>
                <a:lnTo>
                  <a:pt x="479" y="1016"/>
                </a:lnTo>
                <a:lnTo>
                  <a:pt x="486" y="1004"/>
                </a:lnTo>
                <a:lnTo>
                  <a:pt x="493" y="989"/>
                </a:lnTo>
                <a:lnTo>
                  <a:pt x="497" y="974"/>
                </a:lnTo>
                <a:lnTo>
                  <a:pt x="501" y="958"/>
                </a:lnTo>
                <a:lnTo>
                  <a:pt x="503" y="940"/>
                </a:lnTo>
                <a:lnTo>
                  <a:pt x="503" y="920"/>
                </a:lnTo>
                <a:lnTo>
                  <a:pt x="503" y="900"/>
                </a:lnTo>
                <a:lnTo>
                  <a:pt x="501" y="882"/>
                </a:lnTo>
                <a:lnTo>
                  <a:pt x="497" y="864"/>
                </a:lnTo>
                <a:lnTo>
                  <a:pt x="493" y="848"/>
                </a:lnTo>
                <a:lnTo>
                  <a:pt x="487" y="834"/>
                </a:lnTo>
                <a:lnTo>
                  <a:pt x="479" y="822"/>
                </a:lnTo>
                <a:lnTo>
                  <a:pt x="470" y="810"/>
                </a:lnTo>
                <a:lnTo>
                  <a:pt x="460" y="800"/>
                </a:lnTo>
                <a:lnTo>
                  <a:pt x="449" y="791"/>
                </a:lnTo>
                <a:lnTo>
                  <a:pt x="435" y="784"/>
                </a:lnTo>
                <a:lnTo>
                  <a:pt x="420" y="778"/>
                </a:lnTo>
                <a:lnTo>
                  <a:pt x="403" y="773"/>
                </a:lnTo>
                <a:lnTo>
                  <a:pt x="385" y="769"/>
                </a:lnTo>
                <a:lnTo>
                  <a:pt x="364" y="766"/>
                </a:lnTo>
                <a:lnTo>
                  <a:pt x="342" y="764"/>
                </a:lnTo>
                <a:lnTo>
                  <a:pt x="318" y="764"/>
                </a:lnTo>
                <a:lnTo>
                  <a:pt x="254" y="764"/>
                </a:lnTo>
                <a:close/>
                <a:moveTo>
                  <a:pt x="15751" y="904"/>
                </a:moveTo>
                <a:lnTo>
                  <a:pt x="15754" y="928"/>
                </a:lnTo>
                <a:lnTo>
                  <a:pt x="15759" y="952"/>
                </a:lnTo>
                <a:lnTo>
                  <a:pt x="15764" y="974"/>
                </a:lnTo>
                <a:lnTo>
                  <a:pt x="15772" y="994"/>
                </a:lnTo>
                <a:lnTo>
                  <a:pt x="15780" y="1013"/>
                </a:lnTo>
                <a:lnTo>
                  <a:pt x="15790" y="1029"/>
                </a:lnTo>
                <a:lnTo>
                  <a:pt x="15795" y="1037"/>
                </a:lnTo>
                <a:lnTo>
                  <a:pt x="15801" y="1044"/>
                </a:lnTo>
                <a:lnTo>
                  <a:pt x="15807" y="1052"/>
                </a:lnTo>
                <a:lnTo>
                  <a:pt x="15814" y="1058"/>
                </a:lnTo>
                <a:lnTo>
                  <a:pt x="15820" y="1065"/>
                </a:lnTo>
                <a:lnTo>
                  <a:pt x="15827" y="1070"/>
                </a:lnTo>
                <a:lnTo>
                  <a:pt x="15835" y="1076"/>
                </a:lnTo>
                <a:lnTo>
                  <a:pt x="15842" y="1081"/>
                </a:lnTo>
                <a:lnTo>
                  <a:pt x="15858" y="1089"/>
                </a:lnTo>
                <a:lnTo>
                  <a:pt x="15877" y="1096"/>
                </a:lnTo>
                <a:lnTo>
                  <a:pt x="15896" y="1102"/>
                </a:lnTo>
                <a:lnTo>
                  <a:pt x="15916" y="1107"/>
                </a:lnTo>
                <a:lnTo>
                  <a:pt x="15938" y="1109"/>
                </a:lnTo>
                <a:lnTo>
                  <a:pt x="15961" y="1110"/>
                </a:lnTo>
                <a:lnTo>
                  <a:pt x="15975" y="1110"/>
                </a:lnTo>
                <a:lnTo>
                  <a:pt x="15989" y="1109"/>
                </a:lnTo>
                <a:lnTo>
                  <a:pt x="16004" y="1108"/>
                </a:lnTo>
                <a:lnTo>
                  <a:pt x="16018" y="1106"/>
                </a:lnTo>
                <a:lnTo>
                  <a:pt x="16045" y="1100"/>
                </a:lnTo>
                <a:lnTo>
                  <a:pt x="16074" y="1093"/>
                </a:lnTo>
                <a:lnTo>
                  <a:pt x="16102" y="1083"/>
                </a:lnTo>
                <a:lnTo>
                  <a:pt x="16130" y="1072"/>
                </a:lnTo>
                <a:lnTo>
                  <a:pt x="16160" y="1059"/>
                </a:lnTo>
                <a:lnTo>
                  <a:pt x="16188" y="1042"/>
                </a:lnTo>
                <a:lnTo>
                  <a:pt x="16196" y="1229"/>
                </a:lnTo>
                <a:lnTo>
                  <a:pt x="16164" y="1242"/>
                </a:lnTo>
                <a:lnTo>
                  <a:pt x="16131" y="1253"/>
                </a:lnTo>
                <a:lnTo>
                  <a:pt x="16097" y="1263"/>
                </a:lnTo>
                <a:lnTo>
                  <a:pt x="16062" y="1271"/>
                </a:lnTo>
                <a:lnTo>
                  <a:pt x="16028" y="1279"/>
                </a:lnTo>
                <a:lnTo>
                  <a:pt x="15994" y="1283"/>
                </a:lnTo>
                <a:lnTo>
                  <a:pt x="15960" y="1286"/>
                </a:lnTo>
                <a:lnTo>
                  <a:pt x="15926" y="1287"/>
                </a:lnTo>
                <a:lnTo>
                  <a:pt x="15901" y="1287"/>
                </a:lnTo>
                <a:lnTo>
                  <a:pt x="15877" y="1285"/>
                </a:lnTo>
                <a:lnTo>
                  <a:pt x="15853" y="1283"/>
                </a:lnTo>
                <a:lnTo>
                  <a:pt x="15830" y="1280"/>
                </a:lnTo>
                <a:lnTo>
                  <a:pt x="15808" y="1276"/>
                </a:lnTo>
                <a:lnTo>
                  <a:pt x="15786" y="1270"/>
                </a:lnTo>
                <a:lnTo>
                  <a:pt x="15765" y="1264"/>
                </a:lnTo>
                <a:lnTo>
                  <a:pt x="15746" y="1257"/>
                </a:lnTo>
                <a:lnTo>
                  <a:pt x="15725" y="1250"/>
                </a:lnTo>
                <a:lnTo>
                  <a:pt x="15707" y="1241"/>
                </a:lnTo>
                <a:lnTo>
                  <a:pt x="15689" y="1232"/>
                </a:lnTo>
                <a:lnTo>
                  <a:pt x="15672" y="1221"/>
                </a:lnTo>
                <a:lnTo>
                  <a:pt x="15655" y="1209"/>
                </a:lnTo>
                <a:lnTo>
                  <a:pt x="15639" y="1197"/>
                </a:lnTo>
                <a:lnTo>
                  <a:pt x="15624" y="1184"/>
                </a:lnTo>
                <a:lnTo>
                  <a:pt x="15610" y="1170"/>
                </a:lnTo>
                <a:lnTo>
                  <a:pt x="15596" y="1154"/>
                </a:lnTo>
                <a:lnTo>
                  <a:pt x="15583" y="1139"/>
                </a:lnTo>
                <a:lnTo>
                  <a:pt x="15572" y="1123"/>
                </a:lnTo>
                <a:lnTo>
                  <a:pt x="15561" y="1106"/>
                </a:lnTo>
                <a:lnTo>
                  <a:pt x="15551" y="1087"/>
                </a:lnTo>
                <a:lnTo>
                  <a:pt x="15542" y="1068"/>
                </a:lnTo>
                <a:lnTo>
                  <a:pt x="15534" y="1049"/>
                </a:lnTo>
                <a:lnTo>
                  <a:pt x="15525" y="1028"/>
                </a:lnTo>
                <a:lnTo>
                  <a:pt x="15519" y="1008"/>
                </a:lnTo>
                <a:lnTo>
                  <a:pt x="15513" y="985"/>
                </a:lnTo>
                <a:lnTo>
                  <a:pt x="15508" y="963"/>
                </a:lnTo>
                <a:lnTo>
                  <a:pt x="15505" y="941"/>
                </a:lnTo>
                <a:lnTo>
                  <a:pt x="15501" y="916"/>
                </a:lnTo>
                <a:lnTo>
                  <a:pt x="15499" y="892"/>
                </a:lnTo>
                <a:lnTo>
                  <a:pt x="15498" y="866"/>
                </a:lnTo>
                <a:lnTo>
                  <a:pt x="15498" y="840"/>
                </a:lnTo>
                <a:lnTo>
                  <a:pt x="15498" y="814"/>
                </a:lnTo>
                <a:lnTo>
                  <a:pt x="15499" y="790"/>
                </a:lnTo>
                <a:lnTo>
                  <a:pt x="15501" y="766"/>
                </a:lnTo>
                <a:lnTo>
                  <a:pt x="15504" y="742"/>
                </a:lnTo>
                <a:lnTo>
                  <a:pt x="15507" y="720"/>
                </a:lnTo>
                <a:lnTo>
                  <a:pt x="15512" y="697"/>
                </a:lnTo>
                <a:lnTo>
                  <a:pt x="15517" y="676"/>
                </a:lnTo>
                <a:lnTo>
                  <a:pt x="15523" y="655"/>
                </a:lnTo>
                <a:lnTo>
                  <a:pt x="15531" y="634"/>
                </a:lnTo>
                <a:lnTo>
                  <a:pt x="15538" y="615"/>
                </a:lnTo>
                <a:lnTo>
                  <a:pt x="15546" y="596"/>
                </a:lnTo>
                <a:lnTo>
                  <a:pt x="15555" y="577"/>
                </a:lnTo>
                <a:lnTo>
                  <a:pt x="15565" y="559"/>
                </a:lnTo>
                <a:lnTo>
                  <a:pt x="15576" y="542"/>
                </a:lnTo>
                <a:lnTo>
                  <a:pt x="15587" y="525"/>
                </a:lnTo>
                <a:lnTo>
                  <a:pt x="15600" y="509"/>
                </a:lnTo>
                <a:lnTo>
                  <a:pt x="15613" y="494"/>
                </a:lnTo>
                <a:lnTo>
                  <a:pt x="15627" y="479"/>
                </a:lnTo>
                <a:lnTo>
                  <a:pt x="15640" y="466"/>
                </a:lnTo>
                <a:lnTo>
                  <a:pt x="15655" y="454"/>
                </a:lnTo>
                <a:lnTo>
                  <a:pt x="15670" y="443"/>
                </a:lnTo>
                <a:lnTo>
                  <a:pt x="15686" y="433"/>
                </a:lnTo>
                <a:lnTo>
                  <a:pt x="15701" y="423"/>
                </a:lnTo>
                <a:lnTo>
                  <a:pt x="15718" y="414"/>
                </a:lnTo>
                <a:lnTo>
                  <a:pt x="15735" y="407"/>
                </a:lnTo>
                <a:lnTo>
                  <a:pt x="15753" y="401"/>
                </a:lnTo>
                <a:lnTo>
                  <a:pt x="15770" y="395"/>
                </a:lnTo>
                <a:lnTo>
                  <a:pt x="15789" y="391"/>
                </a:lnTo>
                <a:lnTo>
                  <a:pt x="15808" y="388"/>
                </a:lnTo>
                <a:lnTo>
                  <a:pt x="15827" y="385"/>
                </a:lnTo>
                <a:lnTo>
                  <a:pt x="15847" y="384"/>
                </a:lnTo>
                <a:lnTo>
                  <a:pt x="15867" y="383"/>
                </a:lnTo>
                <a:lnTo>
                  <a:pt x="15890" y="384"/>
                </a:lnTo>
                <a:lnTo>
                  <a:pt x="15911" y="385"/>
                </a:lnTo>
                <a:lnTo>
                  <a:pt x="15931" y="388"/>
                </a:lnTo>
                <a:lnTo>
                  <a:pt x="15951" y="391"/>
                </a:lnTo>
                <a:lnTo>
                  <a:pt x="15970" y="395"/>
                </a:lnTo>
                <a:lnTo>
                  <a:pt x="15989" y="400"/>
                </a:lnTo>
                <a:lnTo>
                  <a:pt x="16008" y="406"/>
                </a:lnTo>
                <a:lnTo>
                  <a:pt x="16025" y="413"/>
                </a:lnTo>
                <a:lnTo>
                  <a:pt x="16041" y="421"/>
                </a:lnTo>
                <a:lnTo>
                  <a:pt x="16057" y="431"/>
                </a:lnTo>
                <a:lnTo>
                  <a:pt x="16074" y="441"/>
                </a:lnTo>
                <a:lnTo>
                  <a:pt x="16089" y="451"/>
                </a:lnTo>
                <a:lnTo>
                  <a:pt x="16103" y="463"/>
                </a:lnTo>
                <a:lnTo>
                  <a:pt x="16116" y="476"/>
                </a:lnTo>
                <a:lnTo>
                  <a:pt x="16129" y="490"/>
                </a:lnTo>
                <a:lnTo>
                  <a:pt x="16143" y="504"/>
                </a:lnTo>
                <a:lnTo>
                  <a:pt x="16154" y="520"/>
                </a:lnTo>
                <a:lnTo>
                  <a:pt x="16165" y="536"/>
                </a:lnTo>
                <a:lnTo>
                  <a:pt x="16175" y="553"/>
                </a:lnTo>
                <a:lnTo>
                  <a:pt x="16185" y="571"/>
                </a:lnTo>
                <a:lnTo>
                  <a:pt x="16193" y="589"/>
                </a:lnTo>
                <a:lnTo>
                  <a:pt x="16201" y="609"/>
                </a:lnTo>
                <a:lnTo>
                  <a:pt x="16210" y="629"/>
                </a:lnTo>
                <a:lnTo>
                  <a:pt x="16216" y="651"/>
                </a:lnTo>
                <a:lnTo>
                  <a:pt x="16222" y="672"/>
                </a:lnTo>
                <a:lnTo>
                  <a:pt x="16226" y="694"/>
                </a:lnTo>
                <a:lnTo>
                  <a:pt x="16231" y="718"/>
                </a:lnTo>
                <a:lnTo>
                  <a:pt x="16234" y="742"/>
                </a:lnTo>
                <a:lnTo>
                  <a:pt x="16237" y="767"/>
                </a:lnTo>
                <a:lnTo>
                  <a:pt x="16239" y="793"/>
                </a:lnTo>
                <a:lnTo>
                  <a:pt x="16240" y="819"/>
                </a:lnTo>
                <a:lnTo>
                  <a:pt x="16240" y="847"/>
                </a:lnTo>
                <a:lnTo>
                  <a:pt x="16240" y="857"/>
                </a:lnTo>
                <a:lnTo>
                  <a:pt x="16240" y="866"/>
                </a:lnTo>
                <a:lnTo>
                  <a:pt x="16240" y="874"/>
                </a:lnTo>
                <a:lnTo>
                  <a:pt x="16240" y="881"/>
                </a:lnTo>
                <a:lnTo>
                  <a:pt x="16239" y="892"/>
                </a:lnTo>
                <a:lnTo>
                  <a:pt x="16238" y="903"/>
                </a:lnTo>
                <a:lnTo>
                  <a:pt x="15751" y="904"/>
                </a:lnTo>
                <a:close/>
                <a:moveTo>
                  <a:pt x="16005" y="764"/>
                </a:moveTo>
                <a:lnTo>
                  <a:pt x="16005" y="750"/>
                </a:lnTo>
                <a:lnTo>
                  <a:pt x="16006" y="737"/>
                </a:lnTo>
                <a:lnTo>
                  <a:pt x="16007" y="728"/>
                </a:lnTo>
                <a:lnTo>
                  <a:pt x="16007" y="724"/>
                </a:lnTo>
                <a:lnTo>
                  <a:pt x="16006" y="704"/>
                </a:lnTo>
                <a:lnTo>
                  <a:pt x="16005" y="686"/>
                </a:lnTo>
                <a:lnTo>
                  <a:pt x="16002" y="669"/>
                </a:lnTo>
                <a:lnTo>
                  <a:pt x="15998" y="653"/>
                </a:lnTo>
                <a:lnTo>
                  <a:pt x="15994" y="638"/>
                </a:lnTo>
                <a:lnTo>
                  <a:pt x="15988" y="624"/>
                </a:lnTo>
                <a:lnTo>
                  <a:pt x="15982" y="611"/>
                </a:lnTo>
                <a:lnTo>
                  <a:pt x="15975" y="600"/>
                </a:lnTo>
                <a:lnTo>
                  <a:pt x="15966" y="589"/>
                </a:lnTo>
                <a:lnTo>
                  <a:pt x="15957" y="580"/>
                </a:lnTo>
                <a:lnTo>
                  <a:pt x="15947" y="573"/>
                </a:lnTo>
                <a:lnTo>
                  <a:pt x="15937" y="567"/>
                </a:lnTo>
                <a:lnTo>
                  <a:pt x="15924" y="562"/>
                </a:lnTo>
                <a:lnTo>
                  <a:pt x="15912" y="558"/>
                </a:lnTo>
                <a:lnTo>
                  <a:pt x="15899" y="556"/>
                </a:lnTo>
                <a:lnTo>
                  <a:pt x="15885" y="556"/>
                </a:lnTo>
                <a:lnTo>
                  <a:pt x="15870" y="557"/>
                </a:lnTo>
                <a:lnTo>
                  <a:pt x="15854" y="559"/>
                </a:lnTo>
                <a:lnTo>
                  <a:pt x="15840" y="563"/>
                </a:lnTo>
                <a:lnTo>
                  <a:pt x="15828" y="568"/>
                </a:lnTo>
                <a:lnTo>
                  <a:pt x="15816" y="575"/>
                </a:lnTo>
                <a:lnTo>
                  <a:pt x="15805" y="583"/>
                </a:lnTo>
                <a:lnTo>
                  <a:pt x="15795" y="593"/>
                </a:lnTo>
                <a:lnTo>
                  <a:pt x="15786" y="606"/>
                </a:lnTo>
                <a:lnTo>
                  <a:pt x="15778" y="619"/>
                </a:lnTo>
                <a:lnTo>
                  <a:pt x="15771" y="634"/>
                </a:lnTo>
                <a:lnTo>
                  <a:pt x="15765" y="651"/>
                </a:lnTo>
                <a:lnTo>
                  <a:pt x="15760" y="670"/>
                </a:lnTo>
                <a:lnTo>
                  <a:pt x="15755" y="690"/>
                </a:lnTo>
                <a:lnTo>
                  <a:pt x="15751" y="713"/>
                </a:lnTo>
                <a:lnTo>
                  <a:pt x="15749" y="737"/>
                </a:lnTo>
                <a:lnTo>
                  <a:pt x="15746" y="764"/>
                </a:lnTo>
                <a:lnTo>
                  <a:pt x="16005" y="764"/>
                </a:lnTo>
                <a:close/>
                <a:moveTo>
                  <a:pt x="15384" y="676"/>
                </a:moveTo>
                <a:lnTo>
                  <a:pt x="15384" y="1268"/>
                </a:lnTo>
                <a:lnTo>
                  <a:pt x="15131" y="1268"/>
                </a:lnTo>
                <a:lnTo>
                  <a:pt x="15131" y="733"/>
                </a:lnTo>
                <a:lnTo>
                  <a:pt x="15131" y="716"/>
                </a:lnTo>
                <a:lnTo>
                  <a:pt x="15130" y="699"/>
                </a:lnTo>
                <a:lnTo>
                  <a:pt x="15128" y="685"/>
                </a:lnTo>
                <a:lnTo>
                  <a:pt x="15126" y="672"/>
                </a:lnTo>
                <a:lnTo>
                  <a:pt x="15121" y="659"/>
                </a:lnTo>
                <a:lnTo>
                  <a:pt x="15117" y="647"/>
                </a:lnTo>
                <a:lnTo>
                  <a:pt x="15113" y="638"/>
                </a:lnTo>
                <a:lnTo>
                  <a:pt x="15107" y="629"/>
                </a:lnTo>
                <a:lnTo>
                  <a:pt x="15101" y="621"/>
                </a:lnTo>
                <a:lnTo>
                  <a:pt x="15094" y="615"/>
                </a:lnTo>
                <a:lnTo>
                  <a:pt x="15087" y="609"/>
                </a:lnTo>
                <a:lnTo>
                  <a:pt x="15078" y="604"/>
                </a:lnTo>
                <a:lnTo>
                  <a:pt x="15069" y="601"/>
                </a:lnTo>
                <a:lnTo>
                  <a:pt x="15058" y="598"/>
                </a:lnTo>
                <a:lnTo>
                  <a:pt x="15046" y="597"/>
                </a:lnTo>
                <a:lnTo>
                  <a:pt x="15035" y="596"/>
                </a:lnTo>
                <a:lnTo>
                  <a:pt x="15021" y="597"/>
                </a:lnTo>
                <a:lnTo>
                  <a:pt x="15008" y="599"/>
                </a:lnTo>
                <a:lnTo>
                  <a:pt x="14997" y="603"/>
                </a:lnTo>
                <a:lnTo>
                  <a:pt x="14985" y="607"/>
                </a:lnTo>
                <a:lnTo>
                  <a:pt x="14974" y="614"/>
                </a:lnTo>
                <a:lnTo>
                  <a:pt x="14965" y="622"/>
                </a:lnTo>
                <a:lnTo>
                  <a:pt x="14957" y="631"/>
                </a:lnTo>
                <a:lnTo>
                  <a:pt x="14949" y="641"/>
                </a:lnTo>
                <a:lnTo>
                  <a:pt x="14942" y="654"/>
                </a:lnTo>
                <a:lnTo>
                  <a:pt x="14936" y="667"/>
                </a:lnTo>
                <a:lnTo>
                  <a:pt x="14931" y="682"/>
                </a:lnTo>
                <a:lnTo>
                  <a:pt x="14927" y="697"/>
                </a:lnTo>
                <a:lnTo>
                  <a:pt x="14924" y="715"/>
                </a:lnTo>
                <a:lnTo>
                  <a:pt x="14921" y="734"/>
                </a:lnTo>
                <a:lnTo>
                  <a:pt x="14919" y="753"/>
                </a:lnTo>
                <a:lnTo>
                  <a:pt x="14919" y="775"/>
                </a:lnTo>
                <a:lnTo>
                  <a:pt x="14919" y="1268"/>
                </a:lnTo>
                <a:lnTo>
                  <a:pt x="14666" y="1268"/>
                </a:lnTo>
                <a:lnTo>
                  <a:pt x="14666" y="589"/>
                </a:lnTo>
                <a:lnTo>
                  <a:pt x="14666" y="554"/>
                </a:lnTo>
                <a:lnTo>
                  <a:pt x="14665" y="523"/>
                </a:lnTo>
                <a:lnTo>
                  <a:pt x="14665" y="497"/>
                </a:lnTo>
                <a:lnTo>
                  <a:pt x="14664" y="475"/>
                </a:lnTo>
                <a:lnTo>
                  <a:pt x="14663" y="456"/>
                </a:lnTo>
                <a:lnTo>
                  <a:pt x="14661" y="437"/>
                </a:lnTo>
                <a:lnTo>
                  <a:pt x="14660" y="419"/>
                </a:lnTo>
                <a:lnTo>
                  <a:pt x="14658" y="402"/>
                </a:lnTo>
                <a:lnTo>
                  <a:pt x="14889" y="402"/>
                </a:lnTo>
                <a:lnTo>
                  <a:pt x="14891" y="420"/>
                </a:lnTo>
                <a:lnTo>
                  <a:pt x="14893" y="439"/>
                </a:lnTo>
                <a:lnTo>
                  <a:pt x="14895" y="456"/>
                </a:lnTo>
                <a:lnTo>
                  <a:pt x="14896" y="473"/>
                </a:lnTo>
                <a:lnTo>
                  <a:pt x="14897" y="489"/>
                </a:lnTo>
                <a:lnTo>
                  <a:pt x="14897" y="504"/>
                </a:lnTo>
                <a:lnTo>
                  <a:pt x="14898" y="519"/>
                </a:lnTo>
                <a:lnTo>
                  <a:pt x="14898" y="533"/>
                </a:lnTo>
                <a:lnTo>
                  <a:pt x="14906" y="517"/>
                </a:lnTo>
                <a:lnTo>
                  <a:pt x="14914" y="501"/>
                </a:lnTo>
                <a:lnTo>
                  <a:pt x="14925" y="486"/>
                </a:lnTo>
                <a:lnTo>
                  <a:pt x="14936" y="471"/>
                </a:lnTo>
                <a:lnTo>
                  <a:pt x="14948" y="458"/>
                </a:lnTo>
                <a:lnTo>
                  <a:pt x="14962" y="445"/>
                </a:lnTo>
                <a:lnTo>
                  <a:pt x="14976" y="434"/>
                </a:lnTo>
                <a:lnTo>
                  <a:pt x="14992" y="423"/>
                </a:lnTo>
                <a:lnTo>
                  <a:pt x="15009" y="414"/>
                </a:lnTo>
                <a:lnTo>
                  <a:pt x="15025" y="406"/>
                </a:lnTo>
                <a:lnTo>
                  <a:pt x="15043" y="399"/>
                </a:lnTo>
                <a:lnTo>
                  <a:pt x="15062" y="393"/>
                </a:lnTo>
                <a:lnTo>
                  <a:pt x="15080" y="389"/>
                </a:lnTo>
                <a:lnTo>
                  <a:pt x="15099" y="386"/>
                </a:lnTo>
                <a:lnTo>
                  <a:pt x="15119" y="384"/>
                </a:lnTo>
                <a:lnTo>
                  <a:pt x="15140" y="383"/>
                </a:lnTo>
                <a:lnTo>
                  <a:pt x="15154" y="384"/>
                </a:lnTo>
                <a:lnTo>
                  <a:pt x="15168" y="385"/>
                </a:lnTo>
                <a:lnTo>
                  <a:pt x="15182" y="386"/>
                </a:lnTo>
                <a:lnTo>
                  <a:pt x="15196" y="388"/>
                </a:lnTo>
                <a:lnTo>
                  <a:pt x="15209" y="391"/>
                </a:lnTo>
                <a:lnTo>
                  <a:pt x="15221" y="394"/>
                </a:lnTo>
                <a:lnTo>
                  <a:pt x="15233" y="397"/>
                </a:lnTo>
                <a:lnTo>
                  <a:pt x="15245" y="402"/>
                </a:lnTo>
                <a:lnTo>
                  <a:pt x="15256" y="407"/>
                </a:lnTo>
                <a:lnTo>
                  <a:pt x="15267" y="412"/>
                </a:lnTo>
                <a:lnTo>
                  <a:pt x="15277" y="418"/>
                </a:lnTo>
                <a:lnTo>
                  <a:pt x="15287" y="426"/>
                </a:lnTo>
                <a:lnTo>
                  <a:pt x="15296" y="433"/>
                </a:lnTo>
                <a:lnTo>
                  <a:pt x="15305" y="440"/>
                </a:lnTo>
                <a:lnTo>
                  <a:pt x="15314" y="449"/>
                </a:lnTo>
                <a:lnTo>
                  <a:pt x="15322" y="458"/>
                </a:lnTo>
                <a:lnTo>
                  <a:pt x="15330" y="467"/>
                </a:lnTo>
                <a:lnTo>
                  <a:pt x="15337" y="477"/>
                </a:lnTo>
                <a:lnTo>
                  <a:pt x="15343" y="488"/>
                </a:lnTo>
                <a:lnTo>
                  <a:pt x="15350" y="499"/>
                </a:lnTo>
                <a:lnTo>
                  <a:pt x="15355" y="511"/>
                </a:lnTo>
                <a:lnTo>
                  <a:pt x="15360" y="523"/>
                </a:lnTo>
                <a:lnTo>
                  <a:pt x="15365" y="536"/>
                </a:lnTo>
                <a:lnTo>
                  <a:pt x="15369" y="550"/>
                </a:lnTo>
                <a:lnTo>
                  <a:pt x="15372" y="563"/>
                </a:lnTo>
                <a:lnTo>
                  <a:pt x="15376" y="577"/>
                </a:lnTo>
                <a:lnTo>
                  <a:pt x="15378" y="592"/>
                </a:lnTo>
                <a:lnTo>
                  <a:pt x="15380" y="608"/>
                </a:lnTo>
                <a:lnTo>
                  <a:pt x="15382" y="624"/>
                </a:lnTo>
                <a:lnTo>
                  <a:pt x="15383" y="641"/>
                </a:lnTo>
                <a:lnTo>
                  <a:pt x="15384" y="658"/>
                </a:lnTo>
                <a:lnTo>
                  <a:pt x="15384" y="676"/>
                </a:lnTo>
                <a:close/>
                <a:moveTo>
                  <a:pt x="14247" y="402"/>
                </a:moveTo>
                <a:lnTo>
                  <a:pt x="14498" y="402"/>
                </a:lnTo>
                <a:lnTo>
                  <a:pt x="14498" y="1268"/>
                </a:lnTo>
                <a:lnTo>
                  <a:pt x="14247" y="1268"/>
                </a:lnTo>
                <a:lnTo>
                  <a:pt x="14247" y="402"/>
                </a:lnTo>
                <a:close/>
                <a:moveTo>
                  <a:pt x="14247" y="29"/>
                </a:moveTo>
                <a:lnTo>
                  <a:pt x="14498" y="29"/>
                </a:lnTo>
                <a:lnTo>
                  <a:pt x="14498" y="255"/>
                </a:lnTo>
                <a:lnTo>
                  <a:pt x="14247" y="255"/>
                </a:lnTo>
                <a:lnTo>
                  <a:pt x="14247" y="29"/>
                </a:lnTo>
                <a:close/>
                <a:moveTo>
                  <a:pt x="12901" y="107"/>
                </a:moveTo>
                <a:lnTo>
                  <a:pt x="13274" y="107"/>
                </a:lnTo>
                <a:lnTo>
                  <a:pt x="13481" y="886"/>
                </a:lnTo>
                <a:lnTo>
                  <a:pt x="13691" y="107"/>
                </a:lnTo>
                <a:lnTo>
                  <a:pt x="14069" y="107"/>
                </a:lnTo>
                <a:lnTo>
                  <a:pt x="14069" y="1268"/>
                </a:lnTo>
                <a:lnTo>
                  <a:pt x="13833" y="1268"/>
                </a:lnTo>
                <a:lnTo>
                  <a:pt x="13833" y="302"/>
                </a:lnTo>
                <a:lnTo>
                  <a:pt x="13562" y="1268"/>
                </a:lnTo>
                <a:lnTo>
                  <a:pt x="13398" y="1268"/>
                </a:lnTo>
                <a:lnTo>
                  <a:pt x="13124" y="304"/>
                </a:lnTo>
                <a:lnTo>
                  <a:pt x="13124" y="1268"/>
                </a:lnTo>
                <a:lnTo>
                  <a:pt x="12901" y="1268"/>
                </a:lnTo>
                <a:lnTo>
                  <a:pt x="12901" y="107"/>
                </a:lnTo>
                <a:close/>
                <a:moveTo>
                  <a:pt x="11826" y="761"/>
                </a:moveTo>
                <a:lnTo>
                  <a:pt x="11815" y="769"/>
                </a:lnTo>
                <a:lnTo>
                  <a:pt x="11804" y="776"/>
                </a:lnTo>
                <a:lnTo>
                  <a:pt x="11794" y="784"/>
                </a:lnTo>
                <a:lnTo>
                  <a:pt x="11785" y="793"/>
                </a:lnTo>
                <a:lnTo>
                  <a:pt x="11777" y="801"/>
                </a:lnTo>
                <a:lnTo>
                  <a:pt x="11770" y="810"/>
                </a:lnTo>
                <a:lnTo>
                  <a:pt x="11763" y="821"/>
                </a:lnTo>
                <a:lnTo>
                  <a:pt x="11757" y="831"/>
                </a:lnTo>
                <a:lnTo>
                  <a:pt x="11751" y="841"/>
                </a:lnTo>
                <a:lnTo>
                  <a:pt x="11747" y="852"/>
                </a:lnTo>
                <a:lnTo>
                  <a:pt x="11743" y="863"/>
                </a:lnTo>
                <a:lnTo>
                  <a:pt x="11738" y="874"/>
                </a:lnTo>
                <a:lnTo>
                  <a:pt x="11736" y="887"/>
                </a:lnTo>
                <a:lnTo>
                  <a:pt x="11734" y="899"/>
                </a:lnTo>
                <a:lnTo>
                  <a:pt x="11733" y="912"/>
                </a:lnTo>
                <a:lnTo>
                  <a:pt x="11733" y="925"/>
                </a:lnTo>
                <a:lnTo>
                  <a:pt x="11733" y="945"/>
                </a:lnTo>
                <a:lnTo>
                  <a:pt x="11735" y="962"/>
                </a:lnTo>
                <a:lnTo>
                  <a:pt x="11739" y="979"/>
                </a:lnTo>
                <a:lnTo>
                  <a:pt x="11745" y="996"/>
                </a:lnTo>
                <a:lnTo>
                  <a:pt x="11751" y="1011"/>
                </a:lnTo>
                <a:lnTo>
                  <a:pt x="11759" y="1025"/>
                </a:lnTo>
                <a:lnTo>
                  <a:pt x="11768" y="1039"/>
                </a:lnTo>
                <a:lnTo>
                  <a:pt x="11779" y="1052"/>
                </a:lnTo>
                <a:lnTo>
                  <a:pt x="11790" y="1064"/>
                </a:lnTo>
                <a:lnTo>
                  <a:pt x="11803" y="1073"/>
                </a:lnTo>
                <a:lnTo>
                  <a:pt x="11817" y="1082"/>
                </a:lnTo>
                <a:lnTo>
                  <a:pt x="11831" y="1089"/>
                </a:lnTo>
                <a:lnTo>
                  <a:pt x="11845" y="1094"/>
                </a:lnTo>
                <a:lnTo>
                  <a:pt x="11861" y="1098"/>
                </a:lnTo>
                <a:lnTo>
                  <a:pt x="11878" y="1100"/>
                </a:lnTo>
                <a:lnTo>
                  <a:pt x="11895" y="1101"/>
                </a:lnTo>
                <a:lnTo>
                  <a:pt x="11905" y="1100"/>
                </a:lnTo>
                <a:lnTo>
                  <a:pt x="11915" y="1100"/>
                </a:lnTo>
                <a:lnTo>
                  <a:pt x="11926" y="1098"/>
                </a:lnTo>
                <a:lnTo>
                  <a:pt x="11935" y="1096"/>
                </a:lnTo>
                <a:lnTo>
                  <a:pt x="11946" y="1094"/>
                </a:lnTo>
                <a:lnTo>
                  <a:pt x="11956" y="1091"/>
                </a:lnTo>
                <a:lnTo>
                  <a:pt x="11965" y="1087"/>
                </a:lnTo>
                <a:lnTo>
                  <a:pt x="11974" y="1083"/>
                </a:lnTo>
                <a:lnTo>
                  <a:pt x="11983" y="1079"/>
                </a:lnTo>
                <a:lnTo>
                  <a:pt x="11992" y="1074"/>
                </a:lnTo>
                <a:lnTo>
                  <a:pt x="12000" y="1068"/>
                </a:lnTo>
                <a:lnTo>
                  <a:pt x="12008" y="1062"/>
                </a:lnTo>
                <a:lnTo>
                  <a:pt x="12017" y="1056"/>
                </a:lnTo>
                <a:lnTo>
                  <a:pt x="12024" y="1049"/>
                </a:lnTo>
                <a:lnTo>
                  <a:pt x="12031" y="1040"/>
                </a:lnTo>
                <a:lnTo>
                  <a:pt x="12038" y="1032"/>
                </a:lnTo>
                <a:lnTo>
                  <a:pt x="11826" y="761"/>
                </a:lnTo>
                <a:close/>
                <a:moveTo>
                  <a:pt x="12009" y="644"/>
                </a:moveTo>
                <a:lnTo>
                  <a:pt x="12180" y="858"/>
                </a:lnTo>
                <a:lnTo>
                  <a:pt x="12185" y="849"/>
                </a:lnTo>
                <a:lnTo>
                  <a:pt x="12191" y="839"/>
                </a:lnTo>
                <a:lnTo>
                  <a:pt x="12196" y="828"/>
                </a:lnTo>
                <a:lnTo>
                  <a:pt x="12200" y="815"/>
                </a:lnTo>
                <a:lnTo>
                  <a:pt x="12209" y="790"/>
                </a:lnTo>
                <a:lnTo>
                  <a:pt x="12217" y="762"/>
                </a:lnTo>
                <a:lnTo>
                  <a:pt x="12223" y="732"/>
                </a:lnTo>
                <a:lnTo>
                  <a:pt x="12227" y="701"/>
                </a:lnTo>
                <a:lnTo>
                  <a:pt x="12230" y="669"/>
                </a:lnTo>
                <a:lnTo>
                  <a:pt x="12230" y="635"/>
                </a:lnTo>
                <a:lnTo>
                  <a:pt x="12230" y="624"/>
                </a:lnTo>
                <a:lnTo>
                  <a:pt x="12441" y="624"/>
                </a:lnTo>
                <a:lnTo>
                  <a:pt x="12440" y="656"/>
                </a:lnTo>
                <a:lnTo>
                  <a:pt x="12438" y="685"/>
                </a:lnTo>
                <a:lnTo>
                  <a:pt x="12435" y="715"/>
                </a:lnTo>
                <a:lnTo>
                  <a:pt x="12432" y="743"/>
                </a:lnTo>
                <a:lnTo>
                  <a:pt x="12428" y="772"/>
                </a:lnTo>
                <a:lnTo>
                  <a:pt x="12422" y="798"/>
                </a:lnTo>
                <a:lnTo>
                  <a:pt x="12415" y="825"/>
                </a:lnTo>
                <a:lnTo>
                  <a:pt x="12409" y="849"/>
                </a:lnTo>
                <a:lnTo>
                  <a:pt x="12401" y="873"/>
                </a:lnTo>
                <a:lnTo>
                  <a:pt x="12392" y="898"/>
                </a:lnTo>
                <a:lnTo>
                  <a:pt x="12382" y="921"/>
                </a:lnTo>
                <a:lnTo>
                  <a:pt x="12372" y="944"/>
                </a:lnTo>
                <a:lnTo>
                  <a:pt x="12360" y="965"/>
                </a:lnTo>
                <a:lnTo>
                  <a:pt x="12346" y="986"/>
                </a:lnTo>
                <a:lnTo>
                  <a:pt x="12333" y="1008"/>
                </a:lnTo>
                <a:lnTo>
                  <a:pt x="12318" y="1027"/>
                </a:lnTo>
                <a:lnTo>
                  <a:pt x="12506" y="1268"/>
                </a:lnTo>
                <a:lnTo>
                  <a:pt x="12222" y="1268"/>
                </a:lnTo>
                <a:lnTo>
                  <a:pt x="12159" y="1178"/>
                </a:lnTo>
                <a:lnTo>
                  <a:pt x="12142" y="1191"/>
                </a:lnTo>
                <a:lnTo>
                  <a:pt x="12126" y="1203"/>
                </a:lnTo>
                <a:lnTo>
                  <a:pt x="12110" y="1214"/>
                </a:lnTo>
                <a:lnTo>
                  <a:pt x="12093" y="1226"/>
                </a:lnTo>
                <a:lnTo>
                  <a:pt x="12075" y="1235"/>
                </a:lnTo>
                <a:lnTo>
                  <a:pt x="12057" y="1244"/>
                </a:lnTo>
                <a:lnTo>
                  <a:pt x="12039" y="1252"/>
                </a:lnTo>
                <a:lnTo>
                  <a:pt x="12021" y="1259"/>
                </a:lnTo>
                <a:lnTo>
                  <a:pt x="12002" y="1266"/>
                </a:lnTo>
                <a:lnTo>
                  <a:pt x="11983" y="1271"/>
                </a:lnTo>
                <a:lnTo>
                  <a:pt x="11963" y="1277"/>
                </a:lnTo>
                <a:lnTo>
                  <a:pt x="11944" y="1280"/>
                </a:lnTo>
                <a:lnTo>
                  <a:pt x="11922" y="1283"/>
                </a:lnTo>
                <a:lnTo>
                  <a:pt x="11902" y="1285"/>
                </a:lnTo>
                <a:lnTo>
                  <a:pt x="11881" y="1287"/>
                </a:lnTo>
                <a:lnTo>
                  <a:pt x="11859" y="1287"/>
                </a:lnTo>
                <a:lnTo>
                  <a:pt x="11838" y="1287"/>
                </a:lnTo>
                <a:lnTo>
                  <a:pt x="11818" y="1286"/>
                </a:lnTo>
                <a:lnTo>
                  <a:pt x="11797" y="1284"/>
                </a:lnTo>
                <a:lnTo>
                  <a:pt x="11778" y="1281"/>
                </a:lnTo>
                <a:lnTo>
                  <a:pt x="11759" y="1278"/>
                </a:lnTo>
                <a:lnTo>
                  <a:pt x="11741" y="1274"/>
                </a:lnTo>
                <a:lnTo>
                  <a:pt x="11722" y="1268"/>
                </a:lnTo>
                <a:lnTo>
                  <a:pt x="11705" y="1262"/>
                </a:lnTo>
                <a:lnTo>
                  <a:pt x="11688" y="1256"/>
                </a:lnTo>
                <a:lnTo>
                  <a:pt x="11671" y="1249"/>
                </a:lnTo>
                <a:lnTo>
                  <a:pt x="11655" y="1241"/>
                </a:lnTo>
                <a:lnTo>
                  <a:pt x="11640" y="1232"/>
                </a:lnTo>
                <a:lnTo>
                  <a:pt x="11625" y="1223"/>
                </a:lnTo>
                <a:lnTo>
                  <a:pt x="11611" y="1212"/>
                </a:lnTo>
                <a:lnTo>
                  <a:pt x="11597" y="1201"/>
                </a:lnTo>
                <a:lnTo>
                  <a:pt x="11584" y="1190"/>
                </a:lnTo>
                <a:lnTo>
                  <a:pt x="11571" y="1177"/>
                </a:lnTo>
                <a:lnTo>
                  <a:pt x="11559" y="1165"/>
                </a:lnTo>
                <a:lnTo>
                  <a:pt x="11549" y="1151"/>
                </a:lnTo>
                <a:lnTo>
                  <a:pt x="11539" y="1137"/>
                </a:lnTo>
                <a:lnTo>
                  <a:pt x="11528" y="1123"/>
                </a:lnTo>
                <a:lnTo>
                  <a:pt x="11520" y="1108"/>
                </a:lnTo>
                <a:lnTo>
                  <a:pt x="11512" y="1092"/>
                </a:lnTo>
                <a:lnTo>
                  <a:pt x="11505" y="1077"/>
                </a:lnTo>
                <a:lnTo>
                  <a:pt x="11499" y="1061"/>
                </a:lnTo>
                <a:lnTo>
                  <a:pt x="11494" y="1043"/>
                </a:lnTo>
                <a:lnTo>
                  <a:pt x="11490" y="1026"/>
                </a:lnTo>
                <a:lnTo>
                  <a:pt x="11486" y="1009"/>
                </a:lnTo>
                <a:lnTo>
                  <a:pt x="11483" y="991"/>
                </a:lnTo>
                <a:lnTo>
                  <a:pt x="11481" y="972"/>
                </a:lnTo>
                <a:lnTo>
                  <a:pt x="11480" y="953"/>
                </a:lnTo>
                <a:lnTo>
                  <a:pt x="11480" y="932"/>
                </a:lnTo>
                <a:lnTo>
                  <a:pt x="11481" y="909"/>
                </a:lnTo>
                <a:lnTo>
                  <a:pt x="11483" y="885"/>
                </a:lnTo>
                <a:lnTo>
                  <a:pt x="11487" y="862"/>
                </a:lnTo>
                <a:lnTo>
                  <a:pt x="11492" y="840"/>
                </a:lnTo>
                <a:lnTo>
                  <a:pt x="11499" y="817"/>
                </a:lnTo>
                <a:lnTo>
                  <a:pt x="11508" y="796"/>
                </a:lnTo>
                <a:lnTo>
                  <a:pt x="11518" y="776"/>
                </a:lnTo>
                <a:lnTo>
                  <a:pt x="11530" y="755"/>
                </a:lnTo>
                <a:lnTo>
                  <a:pt x="11544" y="735"/>
                </a:lnTo>
                <a:lnTo>
                  <a:pt x="11559" y="716"/>
                </a:lnTo>
                <a:lnTo>
                  <a:pt x="11575" y="697"/>
                </a:lnTo>
                <a:lnTo>
                  <a:pt x="11593" y="679"/>
                </a:lnTo>
                <a:lnTo>
                  <a:pt x="11613" y="662"/>
                </a:lnTo>
                <a:lnTo>
                  <a:pt x="11634" y="645"/>
                </a:lnTo>
                <a:lnTo>
                  <a:pt x="11657" y="629"/>
                </a:lnTo>
                <a:lnTo>
                  <a:pt x="11681" y="614"/>
                </a:lnTo>
                <a:lnTo>
                  <a:pt x="11666" y="598"/>
                </a:lnTo>
                <a:lnTo>
                  <a:pt x="11652" y="581"/>
                </a:lnTo>
                <a:lnTo>
                  <a:pt x="11639" y="565"/>
                </a:lnTo>
                <a:lnTo>
                  <a:pt x="11627" y="549"/>
                </a:lnTo>
                <a:lnTo>
                  <a:pt x="11617" y="532"/>
                </a:lnTo>
                <a:lnTo>
                  <a:pt x="11607" y="516"/>
                </a:lnTo>
                <a:lnTo>
                  <a:pt x="11597" y="501"/>
                </a:lnTo>
                <a:lnTo>
                  <a:pt x="11590" y="485"/>
                </a:lnTo>
                <a:lnTo>
                  <a:pt x="11583" y="468"/>
                </a:lnTo>
                <a:lnTo>
                  <a:pt x="11577" y="452"/>
                </a:lnTo>
                <a:lnTo>
                  <a:pt x="11573" y="436"/>
                </a:lnTo>
                <a:lnTo>
                  <a:pt x="11569" y="419"/>
                </a:lnTo>
                <a:lnTo>
                  <a:pt x="11565" y="403"/>
                </a:lnTo>
                <a:lnTo>
                  <a:pt x="11563" y="387"/>
                </a:lnTo>
                <a:lnTo>
                  <a:pt x="11562" y="370"/>
                </a:lnTo>
                <a:lnTo>
                  <a:pt x="11561" y="353"/>
                </a:lnTo>
                <a:lnTo>
                  <a:pt x="11562" y="339"/>
                </a:lnTo>
                <a:lnTo>
                  <a:pt x="11563" y="325"/>
                </a:lnTo>
                <a:lnTo>
                  <a:pt x="11565" y="312"/>
                </a:lnTo>
                <a:lnTo>
                  <a:pt x="11567" y="298"/>
                </a:lnTo>
                <a:lnTo>
                  <a:pt x="11570" y="285"/>
                </a:lnTo>
                <a:lnTo>
                  <a:pt x="11574" y="273"/>
                </a:lnTo>
                <a:lnTo>
                  <a:pt x="11579" y="261"/>
                </a:lnTo>
                <a:lnTo>
                  <a:pt x="11584" y="248"/>
                </a:lnTo>
                <a:lnTo>
                  <a:pt x="11590" y="236"/>
                </a:lnTo>
                <a:lnTo>
                  <a:pt x="11597" y="225"/>
                </a:lnTo>
                <a:lnTo>
                  <a:pt x="11604" y="214"/>
                </a:lnTo>
                <a:lnTo>
                  <a:pt x="11613" y="204"/>
                </a:lnTo>
                <a:lnTo>
                  <a:pt x="11622" y="192"/>
                </a:lnTo>
                <a:lnTo>
                  <a:pt x="11632" y="182"/>
                </a:lnTo>
                <a:lnTo>
                  <a:pt x="11642" y="173"/>
                </a:lnTo>
                <a:lnTo>
                  <a:pt x="11653" y="164"/>
                </a:lnTo>
                <a:lnTo>
                  <a:pt x="11665" y="155"/>
                </a:lnTo>
                <a:lnTo>
                  <a:pt x="11678" y="146"/>
                </a:lnTo>
                <a:lnTo>
                  <a:pt x="11690" y="138"/>
                </a:lnTo>
                <a:lnTo>
                  <a:pt x="11703" y="130"/>
                </a:lnTo>
                <a:lnTo>
                  <a:pt x="11716" y="124"/>
                </a:lnTo>
                <a:lnTo>
                  <a:pt x="11730" y="118"/>
                </a:lnTo>
                <a:lnTo>
                  <a:pt x="11745" y="112"/>
                </a:lnTo>
                <a:lnTo>
                  <a:pt x="11759" y="107"/>
                </a:lnTo>
                <a:lnTo>
                  <a:pt x="11774" y="103"/>
                </a:lnTo>
                <a:lnTo>
                  <a:pt x="11790" y="99"/>
                </a:lnTo>
                <a:lnTo>
                  <a:pt x="11806" y="96"/>
                </a:lnTo>
                <a:lnTo>
                  <a:pt x="11823" y="94"/>
                </a:lnTo>
                <a:lnTo>
                  <a:pt x="11840" y="92"/>
                </a:lnTo>
                <a:lnTo>
                  <a:pt x="11857" y="90"/>
                </a:lnTo>
                <a:lnTo>
                  <a:pt x="11874" y="89"/>
                </a:lnTo>
                <a:lnTo>
                  <a:pt x="11893" y="89"/>
                </a:lnTo>
                <a:lnTo>
                  <a:pt x="11912" y="89"/>
                </a:lnTo>
                <a:lnTo>
                  <a:pt x="11930" y="90"/>
                </a:lnTo>
                <a:lnTo>
                  <a:pt x="11948" y="92"/>
                </a:lnTo>
                <a:lnTo>
                  <a:pt x="11965" y="94"/>
                </a:lnTo>
                <a:lnTo>
                  <a:pt x="11982" y="96"/>
                </a:lnTo>
                <a:lnTo>
                  <a:pt x="11998" y="99"/>
                </a:lnTo>
                <a:lnTo>
                  <a:pt x="12014" y="103"/>
                </a:lnTo>
                <a:lnTo>
                  <a:pt x="12029" y="107"/>
                </a:lnTo>
                <a:lnTo>
                  <a:pt x="12044" y="111"/>
                </a:lnTo>
                <a:lnTo>
                  <a:pt x="12058" y="117"/>
                </a:lnTo>
                <a:lnTo>
                  <a:pt x="12072" y="123"/>
                </a:lnTo>
                <a:lnTo>
                  <a:pt x="12086" y="129"/>
                </a:lnTo>
                <a:lnTo>
                  <a:pt x="12099" y="136"/>
                </a:lnTo>
                <a:lnTo>
                  <a:pt x="12111" y="144"/>
                </a:lnTo>
                <a:lnTo>
                  <a:pt x="12123" y="152"/>
                </a:lnTo>
                <a:lnTo>
                  <a:pt x="12134" y="161"/>
                </a:lnTo>
                <a:lnTo>
                  <a:pt x="12145" y="170"/>
                </a:lnTo>
                <a:lnTo>
                  <a:pt x="12156" y="179"/>
                </a:lnTo>
                <a:lnTo>
                  <a:pt x="12166" y="189"/>
                </a:lnTo>
                <a:lnTo>
                  <a:pt x="12174" y="200"/>
                </a:lnTo>
                <a:lnTo>
                  <a:pt x="12182" y="210"/>
                </a:lnTo>
                <a:lnTo>
                  <a:pt x="12190" y="221"/>
                </a:lnTo>
                <a:lnTo>
                  <a:pt x="12196" y="232"/>
                </a:lnTo>
                <a:lnTo>
                  <a:pt x="12202" y="244"/>
                </a:lnTo>
                <a:lnTo>
                  <a:pt x="12208" y="256"/>
                </a:lnTo>
                <a:lnTo>
                  <a:pt x="12212" y="269"/>
                </a:lnTo>
                <a:lnTo>
                  <a:pt x="12217" y="281"/>
                </a:lnTo>
                <a:lnTo>
                  <a:pt x="12220" y="294"/>
                </a:lnTo>
                <a:lnTo>
                  <a:pt x="12222" y="307"/>
                </a:lnTo>
                <a:lnTo>
                  <a:pt x="12224" y="322"/>
                </a:lnTo>
                <a:lnTo>
                  <a:pt x="12225" y="336"/>
                </a:lnTo>
                <a:lnTo>
                  <a:pt x="12226" y="350"/>
                </a:lnTo>
                <a:lnTo>
                  <a:pt x="12225" y="373"/>
                </a:lnTo>
                <a:lnTo>
                  <a:pt x="12222" y="394"/>
                </a:lnTo>
                <a:lnTo>
                  <a:pt x="12218" y="415"/>
                </a:lnTo>
                <a:lnTo>
                  <a:pt x="12212" y="436"/>
                </a:lnTo>
                <a:lnTo>
                  <a:pt x="12205" y="455"/>
                </a:lnTo>
                <a:lnTo>
                  <a:pt x="12196" y="474"/>
                </a:lnTo>
                <a:lnTo>
                  <a:pt x="12186" y="493"/>
                </a:lnTo>
                <a:lnTo>
                  <a:pt x="12175" y="510"/>
                </a:lnTo>
                <a:lnTo>
                  <a:pt x="12161" y="527"/>
                </a:lnTo>
                <a:lnTo>
                  <a:pt x="12145" y="545"/>
                </a:lnTo>
                <a:lnTo>
                  <a:pt x="12128" y="561"/>
                </a:lnTo>
                <a:lnTo>
                  <a:pt x="12108" y="578"/>
                </a:lnTo>
                <a:lnTo>
                  <a:pt x="12087" y="595"/>
                </a:lnTo>
                <a:lnTo>
                  <a:pt x="12063" y="612"/>
                </a:lnTo>
                <a:lnTo>
                  <a:pt x="12038" y="628"/>
                </a:lnTo>
                <a:lnTo>
                  <a:pt x="12009" y="644"/>
                </a:lnTo>
                <a:close/>
                <a:moveTo>
                  <a:pt x="11890" y="524"/>
                </a:moveTo>
                <a:lnTo>
                  <a:pt x="11904" y="515"/>
                </a:lnTo>
                <a:lnTo>
                  <a:pt x="11918" y="506"/>
                </a:lnTo>
                <a:lnTo>
                  <a:pt x="11931" y="497"/>
                </a:lnTo>
                <a:lnTo>
                  <a:pt x="11942" y="488"/>
                </a:lnTo>
                <a:lnTo>
                  <a:pt x="11954" y="477"/>
                </a:lnTo>
                <a:lnTo>
                  <a:pt x="11964" y="467"/>
                </a:lnTo>
                <a:lnTo>
                  <a:pt x="11973" y="456"/>
                </a:lnTo>
                <a:lnTo>
                  <a:pt x="11982" y="446"/>
                </a:lnTo>
                <a:lnTo>
                  <a:pt x="11989" y="435"/>
                </a:lnTo>
                <a:lnTo>
                  <a:pt x="11995" y="423"/>
                </a:lnTo>
                <a:lnTo>
                  <a:pt x="12001" y="412"/>
                </a:lnTo>
                <a:lnTo>
                  <a:pt x="12005" y="401"/>
                </a:lnTo>
                <a:lnTo>
                  <a:pt x="12008" y="390"/>
                </a:lnTo>
                <a:lnTo>
                  <a:pt x="12012" y="378"/>
                </a:lnTo>
                <a:lnTo>
                  <a:pt x="12013" y="366"/>
                </a:lnTo>
                <a:lnTo>
                  <a:pt x="12014" y="354"/>
                </a:lnTo>
                <a:lnTo>
                  <a:pt x="12013" y="341"/>
                </a:lnTo>
                <a:lnTo>
                  <a:pt x="12012" y="329"/>
                </a:lnTo>
                <a:lnTo>
                  <a:pt x="12009" y="317"/>
                </a:lnTo>
                <a:lnTo>
                  <a:pt x="12006" y="306"/>
                </a:lnTo>
                <a:lnTo>
                  <a:pt x="12002" y="296"/>
                </a:lnTo>
                <a:lnTo>
                  <a:pt x="11997" y="287"/>
                </a:lnTo>
                <a:lnTo>
                  <a:pt x="11991" y="278"/>
                </a:lnTo>
                <a:lnTo>
                  <a:pt x="11985" y="271"/>
                </a:lnTo>
                <a:lnTo>
                  <a:pt x="11977" y="264"/>
                </a:lnTo>
                <a:lnTo>
                  <a:pt x="11969" y="258"/>
                </a:lnTo>
                <a:lnTo>
                  <a:pt x="11960" y="252"/>
                </a:lnTo>
                <a:lnTo>
                  <a:pt x="11950" y="248"/>
                </a:lnTo>
                <a:lnTo>
                  <a:pt x="11939" y="245"/>
                </a:lnTo>
                <a:lnTo>
                  <a:pt x="11928" y="243"/>
                </a:lnTo>
                <a:lnTo>
                  <a:pt x="11916" y="241"/>
                </a:lnTo>
                <a:lnTo>
                  <a:pt x="11903" y="241"/>
                </a:lnTo>
                <a:lnTo>
                  <a:pt x="11889" y="241"/>
                </a:lnTo>
                <a:lnTo>
                  <a:pt x="11877" y="242"/>
                </a:lnTo>
                <a:lnTo>
                  <a:pt x="11864" y="245"/>
                </a:lnTo>
                <a:lnTo>
                  <a:pt x="11853" y="248"/>
                </a:lnTo>
                <a:lnTo>
                  <a:pt x="11843" y="251"/>
                </a:lnTo>
                <a:lnTo>
                  <a:pt x="11833" y="257"/>
                </a:lnTo>
                <a:lnTo>
                  <a:pt x="11824" y="263"/>
                </a:lnTo>
                <a:lnTo>
                  <a:pt x="11816" y="269"/>
                </a:lnTo>
                <a:lnTo>
                  <a:pt x="11807" y="276"/>
                </a:lnTo>
                <a:lnTo>
                  <a:pt x="11801" y="284"/>
                </a:lnTo>
                <a:lnTo>
                  <a:pt x="11795" y="292"/>
                </a:lnTo>
                <a:lnTo>
                  <a:pt x="11791" y="301"/>
                </a:lnTo>
                <a:lnTo>
                  <a:pt x="11787" y="312"/>
                </a:lnTo>
                <a:lnTo>
                  <a:pt x="11785" y="322"/>
                </a:lnTo>
                <a:lnTo>
                  <a:pt x="11783" y="333"/>
                </a:lnTo>
                <a:lnTo>
                  <a:pt x="11783" y="345"/>
                </a:lnTo>
                <a:lnTo>
                  <a:pt x="11783" y="354"/>
                </a:lnTo>
                <a:lnTo>
                  <a:pt x="11785" y="364"/>
                </a:lnTo>
                <a:lnTo>
                  <a:pt x="11787" y="375"/>
                </a:lnTo>
                <a:lnTo>
                  <a:pt x="11789" y="385"/>
                </a:lnTo>
                <a:lnTo>
                  <a:pt x="11793" y="395"/>
                </a:lnTo>
                <a:lnTo>
                  <a:pt x="11798" y="405"/>
                </a:lnTo>
                <a:lnTo>
                  <a:pt x="11803" y="416"/>
                </a:lnTo>
                <a:lnTo>
                  <a:pt x="11810" y="428"/>
                </a:lnTo>
                <a:lnTo>
                  <a:pt x="11817" y="439"/>
                </a:lnTo>
                <a:lnTo>
                  <a:pt x="11825" y="450"/>
                </a:lnTo>
                <a:lnTo>
                  <a:pt x="11833" y="461"/>
                </a:lnTo>
                <a:lnTo>
                  <a:pt x="11843" y="473"/>
                </a:lnTo>
                <a:lnTo>
                  <a:pt x="11864" y="498"/>
                </a:lnTo>
                <a:lnTo>
                  <a:pt x="11890" y="524"/>
                </a:lnTo>
                <a:close/>
                <a:moveTo>
                  <a:pt x="10313" y="402"/>
                </a:moveTo>
                <a:lnTo>
                  <a:pt x="10584" y="402"/>
                </a:lnTo>
                <a:lnTo>
                  <a:pt x="10747" y="1035"/>
                </a:lnTo>
                <a:lnTo>
                  <a:pt x="10899" y="402"/>
                </a:lnTo>
                <a:lnTo>
                  <a:pt x="11147" y="402"/>
                </a:lnTo>
                <a:lnTo>
                  <a:pt x="10857" y="1324"/>
                </a:lnTo>
                <a:lnTo>
                  <a:pt x="10843" y="1369"/>
                </a:lnTo>
                <a:lnTo>
                  <a:pt x="10827" y="1411"/>
                </a:lnTo>
                <a:lnTo>
                  <a:pt x="10812" y="1449"/>
                </a:lnTo>
                <a:lnTo>
                  <a:pt x="10796" y="1482"/>
                </a:lnTo>
                <a:lnTo>
                  <a:pt x="10787" y="1497"/>
                </a:lnTo>
                <a:lnTo>
                  <a:pt x="10779" y="1512"/>
                </a:lnTo>
                <a:lnTo>
                  <a:pt x="10771" y="1525"/>
                </a:lnTo>
                <a:lnTo>
                  <a:pt x="10763" y="1537"/>
                </a:lnTo>
                <a:lnTo>
                  <a:pt x="10754" y="1548"/>
                </a:lnTo>
                <a:lnTo>
                  <a:pt x="10746" y="1559"/>
                </a:lnTo>
                <a:lnTo>
                  <a:pt x="10737" y="1569"/>
                </a:lnTo>
                <a:lnTo>
                  <a:pt x="10729" y="1577"/>
                </a:lnTo>
                <a:lnTo>
                  <a:pt x="10719" y="1584"/>
                </a:lnTo>
                <a:lnTo>
                  <a:pt x="10709" y="1591"/>
                </a:lnTo>
                <a:lnTo>
                  <a:pt x="10700" y="1598"/>
                </a:lnTo>
                <a:lnTo>
                  <a:pt x="10689" y="1604"/>
                </a:lnTo>
                <a:lnTo>
                  <a:pt x="10679" y="1610"/>
                </a:lnTo>
                <a:lnTo>
                  <a:pt x="10668" y="1616"/>
                </a:lnTo>
                <a:lnTo>
                  <a:pt x="10655" y="1620"/>
                </a:lnTo>
                <a:lnTo>
                  <a:pt x="10643" y="1624"/>
                </a:lnTo>
                <a:lnTo>
                  <a:pt x="10631" y="1628"/>
                </a:lnTo>
                <a:lnTo>
                  <a:pt x="10618" y="1631"/>
                </a:lnTo>
                <a:lnTo>
                  <a:pt x="10605" y="1634"/>
                </a:lnTo>
                <a:lnTo>
                  <a:pt x="10591" y="1636"/>
                </a:lnTo>
                <a:lnTo>
                  <a:pt x="10576" y="1638"/>
                </a:lnTo>
                <a:lnTo>
                  <a:pt x="10561" y="1639"/>
                </a:lnTo>
                <a:lnTo>
                  <a:pt x="10546" y="1640"/>
                </a:lnTo>
                <a:lnTo>
                  <a:pt x="10531" y="1640"/>
                </a:lnTo>
                <a:lnTo>
                  <a:pt x="10511" y="1640"/>
                </a:lnTo>
                <a:lnTo>
                  <a:pt x="10492" y="1639"/>
                </a:lnTo>
                <a:lnTo>
                  <a:pt x="10474" y="1637"/>
                </a:lnTo>
                <a:lnTo>
                  <a:pt x="10456" y="1635"/>
                </a:lnTo>
                <a:lnTo>
                  <a:pt x="10438" y="1632"/>
                </a:lnTo>
                <a:lnTo>
                  <a:pt x="10421" y="1629"/>
                </a:lnTo>
                <a:lnTo>
                  <a:pt x="10403" y="1625"/>
                </a:lnTo>
                <a:lnTo>
                  <a:pt x="10385" y="1620"/>
                </a:lnTo>
                <a:lnTo>
                  <a:pt x="10403" y="1431"/>
                </a:lnTo>
                <a:lnTo>
                  <a:pt x="10413" y="1433"/>
                </a:lnTo>
                <a:lnTo>
                  <a:pt x="10423" y="1436"/>
                </a:lnTo>
                <a:lnTo>
                  <a:pt x="10431" y="1438"/>
                </a:lnTo>
                <a:lnTo>
                  <a:pt x="10440" y="1439"/>
                </a:lnTo>
                <a:lnTo>
                  <a:pt x="10456" y="1441"/>
                </a:lnTo>
                <a:lnTo>
                  <a:pt x="10468" y="1443"/>
                </a:lnTo>
                <a:lnTo>
                  <a:pt x="10481" y="1443"/>
                </a:lnTo>
                <a:lnTo>
                  <a:pt x="10494" y="1440"/>
                </a:lnTo>
                <a:lnTo>
                  <a:pt x="10506" y="1438"/>
                </a:lnTo>
                <a:lnTo>
                  <a:pt x="10517" y="1435"/>
                </a:lnTo>
                <a:lnTo>
                  <a:pt x="10529" y="1432"/>
                </a:lnTo>
                <a:lnTo>
                  <a:pt x="10539" y="1427"/>
                </a:lnTo>
                <a:lnTo>
                  <a:pt x="10548" y="1422"/>
                </a:lnTo>
                <a:lnTo>
                  <a:pt x="10557" y="1416"/>
                </a:lnTo>
                <a:lnTo>
                  <a:pt x="10565" y="1409"/>
                </a:lnTo>
                <a:lnTo>
                  <a:pt x="10572" y="1401"/>
                </a:lnTo>
                <a:lnTo>
                  <a:pt x="10579" y="1392"/>
                </a:lnTo>
                <a:lnTo>
                  <a:pt x="10585" y="1381"/>
                </a:lnTo>
                <a:lnTo>
                  <a:pt x="10592" y="1370"/>
                </a:lnTo>
                <a:lnTo>
                  <a:pt x="10597" y="1359"/>
                </a:lnTo>
                <a:lnTo>
                  <a:pt x="10602" y="1346"/>
                </a:lnTo>
                <a:lnTo>
                  <a:pt x="10607" y="1333"/>
                </a:lnTo>
                <a:lnTo>
                  <a:pt x="10618" y="1294"/>
                </a:lnTo>
                <a:lnTo>
                  <a:pt x="10313" y="402"/>
                </a:lnTo>
                <a:close/>
                <a:moveTo>
                  <a:pt x="10263" y="387"/>
                </a:moveTo>
                <a:lnTo>
                  <a:pt x="10263" y="619"/>
                </a:lnTo>
                <a:lnTo>
                  <a:pt x="10259" y="619"/>
                </a:lnTo>
                <a:lnTo>
                  <a:pt x="10254" y="617"/>
                </a:lnTo>
                <a:lnTo>
                  <a:pt x="10236" y="614"/>
                </a:lnTo>
                <a:lnTo>
                  <a:pt x="10222" y="611"/>
                </a:lnTo>
                <a:lnTo>
                  <a:pt x="10211" y="610"/>
                </a:lnTo>
                <a:lnTo>
                  <a:pt x="10203" y="609"/>
                </a:lnTo>
                <a:lnTo>
                  <a:pt x="10179" y="610"/>
                </a:lnTo>
                <a:lnTo>
                  <a:pt x="10158" y="613"/>
                </a:lnTo>
                <a:lnTo>
                  <a:pt x="10148" y="615"/>
                </a:lnTo>
                <a:lnTo>
                  <a:pt x="10139" y="617"/>
                </a:lnTo>
                <a:lnTo>
                  <a:pt x="10130" y="620"/>
                </a:lnTo>
                <a:lnTo>
                  <a:pt x="10121" y="624"/>
                </a:lnTo>
                <a:lnTo>
                  <a:pt x="10112" y="627"/>
                </a:lnTo>
                <a:lnTo>
                  <a:pt x="10104" y="632"/>
                </a:lnTo>
                <a:lnTo>
                  <a:pt x="10096" y="636"/>
                </a:lnTo>
                <a:lnTo>
                  <a:pt x="10089" y="641"/>
                </a:lnTo>
                <a:lnTo>
                  <a:pt x="10083" y="647"/>
                </a:lnTo>
                <a:lnTo>
                  <a:pt x="10076" y="654"/>
                </a:lnTo>
                <a:lnTo>
                  <a:pt x="10070" y="660"/>
                </a:lnTo>
                <a:lnTo>
                  <a:pt x="10065" y="667"/>
                </a:lnTo>
                <a:lnTo>
                  <a:pt x="10060" y="674"/>
                </a:lnTo>
                <a:lnTo>
                  <a:pt x="10055" y="682"/>
                </a:lnTo>
                <a:lnTo>
                  <a:pt x="10050" y="691"/>
                </a:lnTo>
                <a:lnTo>
                  <a:pt x="10045" y="700"/>
                </a:lnTo>
                <a:lnTo>
                  <a:pt x="10038" y="720"/>
                </a:lnTo>
                <a:lnTo>
                  <a:pt x="10031" y="742"/>
                </a:lnTo>
                <a:lnTo>
                  <a:pt x="10027" y="766"/>
                </a:lnTo>
                <a:lnTo>
                  <a:pt x="10023" y="792"/>
                </a:lnTo>
                <a:lnTo>
                  <a:pt x="10021" y="821"/>
                </a:lnTo>
                <a:lnTo>
                  <a:pt x="10021" y="852"/>
                </a:lnTo>
                <a:lnTo>
                  <a:pt x="10021" y="1268"/>
                </a:lnTo>
                <a:lnTo>
                  <a:pt x="9767" y="1268"/>
                </a:lnTo>
                <a:lnTo>
                  <a:pt x="9767" y="589"/>
                </a:lnTo>
                <a:lnTo>
                  <a:pt x="9767" y="554"/>
                </a:lnTo>
                <a:lnTo>
                  <a:pt x="9766" y="523"/>
                </a:lnTo>
                <a:lnTo>
                  <a:pt x="9766" y="497"/>
                </a:lnTo>
                <a:lnTo>
                  <a:pt x="9765" y="475"/>
                </a:lnTo>
                <a:lnTo>
                  <a:pt x="9764" y="456"/>
                </a:lnTo>
                <a:lnTo>
                  <a:pt x="9763" y="437"/>
                </a:lnTo>
                <a:lnTo>
                  <a:pt x="9761" y="419"/>
                </a:lnTo>
                <a:lnTo>
                  <a:pt x="9759" y="402"/>
                </a:lnTo>
                <a:lnTo>
                  <a:pt x="9991" y="402"/>
                </a:lnTo>
                <a:lnTo>
                  <a:pt x="9992" y="405"/>
                </a:lnTo>
                <a:lnTo>
                  <a:pt x="9992" y="410"/>
                </a:lnTo>
                <a:lnTo>
                  <a:pt x="9995" y="447"/>
                </a:lnTo>
                <a:lnTo>
                  <a:pt x="9997" y="478"/>
                </a:lnTo>
                <a:lnTo>
                  <a:pt x="9998" y="505"/>
                </a:lnTo>
                <a:lnTo>
                  <a:pt x="9998" y="525"/>
                </a:lnTo>
                <a:lnTo>
                  <a:pt x="9998" y="552"/>
                </a:lnTo>
                <a:lnTo>
                  <a:pt x="10006" y="533"/>
                </a:lnTo>
                <a:lnTo>
                  <a:pt x="10014" y="515"/>
                </a:lnTo>
                <a:lnTo>
                  <a:pt x="10023" y="498"/>
                </a:lnTo>
                <a:lnTo>
                  <a:pt x="10034" y="483"/>
                </a:lnTo>
                <a:lnTo>
                  <a:pt x="10045" y="467"/>
                </a:lnTo>
                <a:lnTo>
                  <a:pt x="10058" y="453"/>
                </a:lnTo>
                <a:lnTo>
                  <a:pt x="10072" y="441"/>
                </a:lnTo>
                <a:lnTo>
                  <a:pt x="10086" y="429"/>
                </a:lnTo>
                <a:lnTo>
                  <a:pt x="10101" y="418"/>
                </a:lnTo>
                <a:lnTo>
                  <a:pt x="10117" y="409"/>
                </a:lnTo>
                <a:lnTo>
                  <a:pt x="10133" y="401"/>
                </a:lnTo>
                <a:lnTo>
                  <a:pt x="10150" y="395"/>
                </a:lnTo>
                <a:lnTo>
                  <a:pt x="10166" y="390"/>
                </a:lnTo>
                <a:lnTo>
                  <a:pt x="10183" y="386"/>
                </a:lnTo>
                <a:lnTo>
                  <a:pt x="10202" y="384"/>
                </a:lnTo>
                <a:lnTo>
                  <a:pt x="10220" y="383"/>
                </a:lnTo>
                <a:lnTo>
                  <a:pt x="10227" y="384"/>
                </a:lnTo>
                <a:lnTo>
                  <a:pt x="10236" y="384"/>
                </a:lnTo>
                <a:lnTo>
                  <a:pt x="10246" y="385"/>
                </a:lnTo>
                <a:lnTo>
                  <a:pt x="10259" y="386"/>
                </a:lnTo>
                <a:lnTo>
                  <a:pt x="10261" y="387"/>
                </a:lnTo>
                <a:lnTo>
                  <a:pt x="10263" y="387"/>
                </a:lnTo>
                <a:close/>
                <a:moveTo>
                  <a:pt x="9500" y="148"/>
                </a:moveTo>
                <a:lnTo>
                  <a:pt x="9500" y="402"/>
                </a:lnTo>
                <a:lnTo>
                  <a:pt x="9666" y="402"/>
                </a:lnTo>
                <a:lnTo>
                  <a:pt x="9666" y="580"/>
                </a:lnTo>
                <a:lnTo>
                  <a:pt x="9500" y="580"/>
                </a:lnTo>
                <a:lnTo>
                  <a:pt x="9500" y="943"/>
                </a:lnTo>
                <a:lnTo>
                  <a:pt x="9500" y="965"/>
                </a:lnTo>
                <a:lnTo>
                  <a:pt x="9501" y="986"/>
                </a:lnTo>
                <a:lnTo>
                  <a:pt x="9503" y="1005"/>
                </a:lnTo>
                <a:lnTo>
                  <a:pt x="9505" y="1022"/>
                </a:lnTo>
                <a:lnTo>
                  <a:pt x="9509" y="1036"/>
                </a:lnTo>
                <a:lnTo>
                  <a:pt x="9513" y="1049"/>
                </a:lnTo>
                <a:lnTo>
                  <a:pt x="9517" y="1060"/>
                </a:lnTo>
                <a:lnTo>
                  <a:pt x="9522" y="1068"/>
                </a:lnTo>
                <a:lnTo>
                  <a:pt x="9528" y="1075"/>
                </a:lnTo>
                <a:lnTo>
                  <a:pt x="9534" y="1081"/>
                </a:lnTo>
                <a:lnTo>
                  <a:pt x="9542" y="1086"/>
                </a:lnTo>
                <a:lnTo>
                  <a:pt x="9551" y="1090"/>
                </a:lnTo>
                <a:lnTo>
                  <a:pt x="9561" y="1093"/>
                </a:lnTo>
                <a:lnTo>
                  <a:pt x="9572" y="1096"/>
                </a:lnTo>
                <a:lnTo>
                  <a:pt x="9585" y="1097"/>
                </a:lnTo>
                <a:lnTo>
                  <a:pt x="9598" y="1097"/>
                </a:lnTo>
                <a:lnTo>
                  <a:pt x="9605" y="1097"/>
                </a:lnTo>
                <a:lnTo>
                  <a:pt x="9613" y="1097"/>
                </a:lnTo>
                <a:lnTo>
                  <a:pt x="9622" y="1096"/>
                </a:lnTo>
                <a:lnTo>
                  <a:pt x="9631" y="1094"/>
                </a:lnTo>
                <a:lnTo>
                  <a:pt x="9643" y="1092"/>
                </a:lnTo>
                <a:lnTo>
                  <a:pt x="9654" y="1090"/>
                </a:lnTo>
                <a:lnTo>
                  <a:pt x="9666" y="1088"/>
                </a:lnTo>
                <a:lnTo>
                  <a:pt x="9679" y="1084"/>
                </a:lnTo>
                <a:lnTo>
                  <a:pt x="9679" y="1267"/>
                </a:lnTo>
                <a:lnTo>
                  <a:pt x="9657" y="1271"/>
                </a:lnTo>
                <a:lnTo>
                  <a:pt x="9634" y="1276"/>
                </a:lnTo>
                <a:lnTo>
                  <a:pt x="9613" y="1279"/>
                </a:lnTo>
                <a:lnTo>
                  <a:pt x="9593" y="1281"/>
                </a:lnTo>
                <a:lnTo>
                  <a:pt x="9572" y="1283"/>
                </a:lnTo>
                <a:lnTo>
                  <a:pt x="9553" y="1284"/>
                </a:lnTo>
                <a:lnTo>
                  <a:pt x="9534" y="1285"/>
                </a:lnTo>
                <a:lnTo>
                  <a:pt x="9516" y="1286"/>
                </a:lnTo>
                <a:lnTo>
                  <a:pt x="9498" y="1285"/>
                </a:lnTo>
                <a:lnTo>
                  <a:pt x="9480" y="1284"/>
                </a:lnTo>
                <a:lnTo>
                  <a:pt x="9464" y="1283"/>
                </a:lnTo>
                <a:lnTo>
                  <a:pt x="9448" y="1281"/>
                </a:lnTo>
                <a:lnTo>
                  <a:pt x="9432" y="1279"/>
                </a:lnTo>
                <a:lnTo>
                  <a:pt x="9417" y="1276"/>
                </a:lnTo>
                <a:lnTo>
                  <a:pt x="9404" y="1273"/>
                </a:lnTo>
                <a:lnTo>
                  <a:pt x="9391" y="1268"/>
                </a:lnTo>
                <a:lnTo>
                  <a:pt x="9378" y="1264"/>
                </a:lnTo>
                <a:lnTo>
                  <a:pt x="9365" y="1259"/>
                </a:lnTo>
                <a:lnTo>
                  <a:pt x="9354" y="1254"/>
                </a:lnTo>
                <a:lnTo>
                  <a:pt x="9344" y="1248"/>
                </a:lnTo>
                <a:lnTo>
                  <a:pt x="9334" y="1242"/>
                </a:lnTo>
                <a:lnTo>
                  <a:pt x="9325" y="1235"/>
                </a:lnTo>
                <a:lnTo>
                  <a:pt x="9316" y="1228"/>
                </a:lnTo>
                <a:lnTo>
                  <a:pt x="9309" y="1220"/>
                </a:lnTo>
                <a:lnTo>
                  <a:pt x="9301" y="1210"/>
                </a:lnTo>
                <a:lnTo>
                  <a:pt x="9294" y="1201"/>
                </a:lnTo>
                <a:lnTo>
                  <a:pt x="9288" y="1190"/>
                </a:lnTo>
                <a:lnTo>
                  <a:pt x="9282" y="1179"/>
                </a:lnTo>
                <a:lnTo>
                  <a:pt x="9277" y="1166"/>
                </a:lnTo>
                <a:lnTo>
                  <a:pt x="9272" y="1151"/>
                </a:lnTo>
                <a:lnTo>
                  <a:pt x="9268" y="1137"/>
                </a:lnTo>
                <a:lnTo>
                  <a:pt x="9264" y="1121"/>
                </a:lnTo>
                <a:lnTo>
                  <a:pt x="9260" y="1105"/>
                </a:lnTo>
                <a:lnTo>
                  <a:pt x="9257" y="1086"/>
                </a:lnTo>
                <a:lnTo>
                  <a:pt x="9255" y="1067"/>
                </a:lnTo>
                <a:lnTo>
                  <a:pt x="9253" y="1048"/>
                </a:lnTo>
                <a:lnTo>
                  <a:pt x="9250" y="1004"/>
                </a:lnTo>
                <a:lnTo>
                  <a:pt x="9249" y="957"/>
                </a:lnTo>
                <a:lnTo>
                  <a:pt x="9249" y="580"/>
                </a:lnTo>
                <a:lnTo>
                  <a:pt x="9107" y="580"/>
                </a:lnTo>
                <a:lnTo>
                  <a:pt x="9107" y="402"/>
                </a:lnTo>
                <a:lnTo>
                  <a:pt x="9249" y="402"/>
                </a:lnTo>
                <a:lnTo>
                  <a:pt x="9249" y="226"/>
                </a:lnTo>
                <a:lnTo>
                  <a:pt x="9500" y="148"/>
                </a:lnTo>
                <a:close/>
                <a:moveTo>
                  <a:pt x="9045" y="420"/>
                </a:moveTo>
                <a:lnTo>
                  <a:pt x="9042" y="609"/>
                </a:lnTo>
                <a:lnTo>
                  <a:pt x="9016" y="597"/>
                </a:lnTo>
                <a:lnTo>
                  <a:pt x="8993" y="586"/>
                </a:lnTo>
                <a:lnTo>
                  <a:pt x="8969" y="577"/>
                </a:lnTo>
                <a:lnTo>
                  <a:pt x="8944" y="570"/>
                </a:lnTo>
                <a:lnTo>
                  <a:pt x="8921" y="564"/>
                </a:lnTo>
                <a:lnTo>
                  <a:pt x="8896" y="560"/>
                </a:lnTo>
                <a:lnTo>
                  <a:pt x="8873" y="558"/>
                </a:lnTo>
                <a:lnTo>
                  <a:pt x="8850" y="557"/>
                </a:lnTo>
                <a:lnTo>
                  <a:pt x="8836" y="558"/>
                </a:lnTo>
                <a:lnTo>
                  <a:pt x="8822" y="559"/>
                </a:lnTo>
                <a:lnTo>
                  <a:pt x="8810" y="560"/>
                </a:lnTo>
                <a:lnTo>
                  <a:pt x="8799" y="562"/>
                </a:lnTo>
                <a:lnTo>
                  <a:pt x="8788" y="565"/>
                </a:lnTo>
                <a:lnTo>
                  <a:pt x="8779" y="569"/>
                </a:lnTo>
                <a:lnTo>
                  <a:pt x="8770" y="573"/>
                </a:lnTo>
                <a:lnTo>
                  <a:pt x="8762" y="577"/>
                </a:lnTo>
                <a:lnTo>
                  <a:pt x="8755" y="583"/>
                </a:lnTo>
                <a:lnTo>
                  <a:pt x="8749" y="589"/>
                </a:lnTo>
                <a:lnTo>
                  <a:pt x="8744" y="596"/>
                </a:lnTo>
                <a:lnTo>
                  <a:pt x="8740" y="604"/>
                </a:lnTo>
                <a:lnTo>
                  <a:pt x="8737" y="611"/>
                </a:lnTo>
                <a:lnTo>
                  <a:pt x="8735" y="620"/>
                </a:lnTo>
                <a:lnTo>
                  <a:pt x="8733" y="629"/>
                </a:lnTo>
                <a:lnTo>
                  <a:pt x="8733" y="639"/>
                </a:lnTo>
                <a:lnTo>
                  <a:pt x="8733" y="645"/>
                </a:lnTo>
                <a:lnTo>
                  <a:pt x="8735" y="652"/>
                </a:lnTo>
                <a:lnTo>
                  <a:pt x="8737" y="658"/>
                </a:lnTo>
                <a:lnTo>
                  <a:pt x="8740" y="664"/>
                </a:lnTo>
                <a:lnTo>
                  <a:pt x="8745" y="670"/>
                </a:lnTo>
                <a:lnTo>
                  <a:pt x="8750" y="676"/>
                </a:lnTo>
                <a:lnTo>
                  <a:pt x="8756" y="682"/>
                </a:lnTo>
                <a:lnTo>
                  <a:pt x="8764" y="688"/>
                </a:lnTo>
                <a:lnTo>
                  <a:pt x="8772" y="694"/>
                </a:lnTo>
                <a:lnTo>
                  <a:pt x="8781" y="701"/>
                </a:lnTo>
                <a:lnTo>
                  <a:pt x="8791" y="708"/>
                </a:lnTo>
                <a:lnTo>
                  <a:pt x="8802" y="714"/>
                </a:lnTo>
                <a:lnTo>
                  <a:pt x="8827" y="726"/>
                </a:lnTo>
                <a:lnTo>
                  <a:pt x="8857" y="738"/>
                </a:lnTo>
                <a:lnTo>
                  <a:pt x="8893" y="753"/>
                </a:lnTo>
                <a:lnTo>
                  <a:pt x="8926" y="768"/>
                </a:lnTo>
                <a:lnTo>
                  <a:pt x="8956" y="783"/>
                </a:lnTo>
                <a:lnTo>
                  <a:pt x="8982" y="797"/>
                </a:lnTo>
                <a:lnTo>
                  <a:pt x="9005" y="812"/>
                </a:lnTo>
                <a:lnTo>
                  <a:pt x="9024" y="827"/>
                </a:lnTo>
                <a:lnTo>
                  <a:pt x="9032" y="834"/>
                </a:lnTo>
                <a:lnTo>
                  <a:pt x="9040" y="841"/>
                </a:lnTo>
                <a:lnTo>
                  <a:pt x="9046" y="847"/>
                </a:lnTo>
                <a:lnTo>
                  <a:pt x="9052" y="854"/>
                </a:lnTo>
                <a:lnTo>
                  <a:pt x="9062" y="868"/>
                </a:lnTo>
                <a:lnTo>
                  <a:pt x="9070" y="885"/>
                </a:lnTo>
                <a:lnTo>
                  <a:pt x="9077" y="902"/>
                </a:lnTo>
                <a:lnTo>
                  <a:pt x="9083" y="920"/>
                </a:lnTo>
                <a:lnTo>
                  <a:pt x="9087" y="941"/>
                </a:lnTo>
                <a:lnTo>
                  <a:pt x="9090" y="962"/>
                </a:lnTo>
                <a:lnTo>
                  <a:pt x="9092" y="984"/>
                </a:lnTo>
                <a:lnTo>
                  <a:pt x="9093" y="1009"/>
                </a:lnTo>
                <a:lnTo>
                  <a:pt x="9092" y="1025"/>
                </a:lnTo>
                <a:lnTo>
                  <a:pt x="9091" y="1041"/>
                </a:lnTo>
                <a:lnTo>
                  <a:pt x="9090" y="1057"/>
                </a:lnTo>
                <a:lnTo>
                  <a:pt x="9087" y="1072"/>
                </a:lnTo>
                <a:lnTo>
                  <a:pt x="9084" y="1086"/>
                </a:lnTo>
                <a:lnTo>
                  <a:pt x="9080" y="1100"/>
                </a:lnTo>
                <a:lnTo>
                  <a:pt x="9075" y="1114"/>
                </a:lnTo>
                <a:lnTo>
                  <a:pt x="9070" y="1127"/>
                </a:lnTo>
                <a:lnTo>
                  <a:pt x="9064" y="1140"/>
                </a:lnTo>
                <a:lnTo>
                  <a:pt x="9057" y="1152"/>
                </a:lnTo>
                <a:lnTo>
                  <a:pt x="9050" y="1164"/>
                </a:lnTo>
                <a:lnTo>
                  <a:pt x="9042" y="1175"/>
                </a:lnTo>
                <a:lnTo>
                  <a:pt x="9032" y="1186"/>
                </a:lnTo>
                <a:lnTo>
                  <a:pt x="9023" y="1196"/>
                </a:lnTo>
                <a:lnTo>
                  <a:pt x="9012" y="1206"/>
                </a:lnTo>
                <a:lnTo>
                  <a:pt x="9001" y="1215"/>
                </a:lnTo>
                <a:lnTo>
                  <a:pt x="8990" y="1225"/>
                </a:lnTo>
                <a:lnTo>
                  <a:pt x="8978" y="1233"/>
                </a:lnTo>
                <a:lnTo>
                  <a:pt x="8964" y="1240"/>
                </a:lnTo>
                <a:lnTo>
                  <a:pt x="8951" y="1247"/>
                </a:lnTo>
                <a:lnTo>
                  <a:pt x="8937" y="1254"/>
                </a:lnTo>
                <a:lnTo>
                  <a:pt x="8922" y="1260"/>
                </a:lnTo>
                <a:lnTo>
                  <a:pt x="8907" y="1265"/>
                </a:lnTo>
                <a:lnTo>
                  <a:pt x="8890" y="1270"/>
                </a:lnTo>
                <a:lnTo>
                  <a:pt x="8874" y="1275"/>
                </a:lnTo>
                <a:lnTo>
                  <a:pt x="8857" y="1279"/>
                </a:lnTo>
                <a:lnTo>
                  <a:pt x="8839" y="1282"/>
                </a:lnTo>
                <a:lnTo>
                  <a:pt x="8820" y="1284"/>
                </a:lnTo>
                <a:lnTo>
                  <a:pt x="8802" y="1286"/>
                </a:lnTo>
                <a:lnTo>
                  <a:pt x="8782" y="1288"/>
                </a:lnTo>
                <a:lnTo>
                  <a:pt x="8761" y="1288"/>
                </a:lnTo>
                <a:lnTo>
                  <a:pt x="8741" y="1289"/>
                </a:lnTo>
                <a:lnTo>
                  <a:pt x="8715" y="1288"/>
                </a:lnTo>
                <a:lnTo>
                  <a:pt x="8687" y="1286"/>
                </a:lnTo>
                <a:lnTo>
                  <a:pt x="8659" y="1283"/>
                </a:lnTo>
                <a:lnTo>
                  <a:pt x="8630" y="1279"/>
                </a:lnTo>
                <a:lnTo>
                  <a:pt x="8599" y="1273"/>
                </a:lnTo>
                <a:lnTo>
                  <a:pt x="8569" y="1265"/>
                </a:lnTo>
                <a:lnTo>
                  <a:pt x="8537" y="1257"/>
                </a:lnTo>
                <a:lnTo>
                  <a:pt x="8506" y="1248"/>
                </a:lnTo>
                <a:lnTo>
                  <a:pt x="8508" y="1042"/>
                </a:lnTo>
                <a:lnTo>
                  <a:pt x="8536" y="1059"/>
                </a:lnTo>
                <a:lnTo>
                  <a:pt x="8565" y="1073"/>
                </a:lnTo>
                <a:lnTo>
                  <a:pt x="8594" y="1085"/>
                </a:lnTo>
                <a:lnTo>
                  <a:pt x="8623" y="1095"/>
                </a:lnTo>
                <a:lnTo>
                  <a:pt x="8638" y="1100"/>
                </a:lnTo>
                <a:lnTo>
                  <a:pt x="8653" y="1105"/>
                </a:lnTo>
                <a:lnTo>
                  <a:pt x="8667" y="1108"/>
                </a:lnTo>
                <a:lnTo>
                  <a:pt x="8682" y="1110"/>
                </a:lnTo>
                <a:lnTo>
                  <a:pt x="8697" y="1112"/>
                </a:lnTo>
                <a:lnTo>
                  <a:pt x="8711" y="1114"/>
                </a:lnTo>
                <a:lnTo>
                  <a:pt x="8726" y="1115"/>
                </a:lnTo>
                <a:lnTo>
                  <a:pt x="8740" y="1115"/>
                </a:lnTo>
                <a:lnTo>
                  <a:pt x="8754" y="1114"/>
                </a:lnTo>
                <a:lnTo>
                  <a:pt x="8768" y="1113"/>
                </a:lnTo>
                <a:lnTo>
                  <a:pt x="8781" y="1112"/>
                </a:lnTo>
                <a:lnTo>
                  <a:pt x="8793" y="1109"/>
                </a:lnTo>
                <a:lnTo>
                  <a:pt x="8804" y="1106"/>
                </a:lnTo>
                <a:lnTo>
                  <a:pt x="8814" y="1101"/>
                </a:lnTo>
                <a:lnTo>
                  <a:pt x="8824" y="1096"/>
                </a:lnTo>
                <a:lnTo>
                  <a:pt x="8833" y="1091"/>
                </a:lnTo>
                <a:lnTo>
                  <a:pt x="8841" y="1085"/>
                </a:lnTo>
                <a:lnTo>
                  <a:pt x="8848" y="1079"/>
                </a:lnTo>
                <a:lnTo>
                  <a:pt x="8853" y="1071"/>
                </a:lnTo>
                <a:lnTo>
                  <a:pt x="8858" y="1064"/>
                </a:lnTo>
                <a:lnTo>
                  <a:pt x="8862" y="1056"/>
                </a:lnTo>
                <a:lnTo>
                  <a:pt x="8864" y="1047"/>
                </a:lnTo>
                <a:lnTo>
                  <a:pt x="8866" y="1037"/>
                </a:lnTo>
                <a:lnTo>
                  <a:pt x="8866" y="1027"/>
                </a:lnTo>
                <a:lnTo>
                  <a:pt x="8866" y="1021"/>
                </a:lnTo>
                <a:lnTo>
                  <a:pt x="8864" y="1014"/>
                </a:lnTo>
                <a:lnTo>
                  <a:pt x="8862" y="1008"/>
                </a:lnTo>
                <a:lnTo>
                  <a:pt x="8859" y="1002"/>
                </a:lnTo>
                <a:lnTo>
                  <a:pt x="8855" y="996"/>
                </a:lnTo>
                <a:lnTo>
                  <a:pt x="8850" y="989"/>
                </a:lnTo>
                <a:lnTo>
                  <a:pt x="8844" y="983"/>
                </a:lnTo>
                <a:lnTo>
                  <a:pt x="8837" y="977"/>
                </a:lnTo>
                <a:lnTo>
                  <a:pt x="8828" y="971"/>
                </a:lnTo>
                <a:lnTo>
                  <a:pt x="8820" y="966"/>
                </a:lnTo>
                <a:lnTo>
                  <a:pt x="8810" y="960"/>
                </a:lnTo>
                <a:lnTo>
                  <a:pt x="8800" y="954"/>
                </a:lnTo>
                <a:lnTo>
                  <a:pt x="8776" y="943"/>
                </a:lnTo>
                <a:lnTo>
                  <a:pt x="8747" y="930"/>
                </a:lnTo>
                <a:lnTo>
                  <a:pt x="8736" y="926"/>
                </a:lnTo>
                <a:lnTo>
                  <a:pt x="8727" y="922"/>
                </a:lnTo>
                <a:lnTo>
                  <a:pt x="8718" y="919"/>
                </a:lnTo>
                <a:lnTo>
                  <a:pt x="8711" y="917"/>
                </a:lnTo>
                <a:lnTo>
                  <a:pt x="8682" y="905"/>
                </a:lnTo>
                <a:lnTo>
                  <a:pt x="8656" y="892"/>
                </a:lnTo>
                <a:lnTo>
                  <a:pt x="8632" y="880"/>
                </a:lnTo>
                <a:lnTo>
                  <a:pt x="8609" y="866"/>
                </a:lnTo>
                <a:lnTo>
                  <a:pt x="8590" y="854"/>
                </a:lnTo>
                <a:lnTo>
                  <a:pt x="8573" y="841"/>
                </a:lnTo>
                <a:lnTo>
                  <a:pt x="8557" y="827"/>
                </a:lnTo>
                <a:lnTo>
                  <a:pt x="8544" y="813"/>
                </a:lnTo>
                <a:lnTo>
                  <a:pt x="8533" y="799"/>
                </a:lnTo>
                <a:lnTo>
                  <a:pt x="8524" y="784"/>
                </a:lnTo>
                <a:lnTo>
                  <a:pt x="8516" y="768"/>
                </a:lnTo>
                <a:lnTo>
                  <a:pt x="8510" y="750"/>
                </a:lnTo>
                <a:lnTo>
                  <a:pt x="8505" y="732"/>
                </a:lnTo>
                <a:lnTo>
                  <a:pt x="8501" y="713"/>
                </a:lnTo>
                <a:lnTo>
                  <a:pt x="8499" y="692"/>
                </a:lnTo>
                <a:lnTo>
                  <a:pt x="8498" y="671"/>
                </a:lnTo>
                <a:lnTo>
                  <a:pt x="8498" y="655"/>
                </a:lnTo>
                <a:lnTo>
                  <a:pt x="8499" y="638"/>
                </a:lnTo>
                <a:lnTo>
                  <a:pt x="8501" y="622"/>
                </a:lnTo>
                <a:lnTo>
                  <a:pt x="8503" y="607"/>
                </a:lnTo>
                <a:lnTo>
                  <a:pt x="8506" y="592"/>
                </a:lnTo>
                <a:lnTo>
                  <a:pt x="8510" y="578"/>
                </a:lnTo>
                <a:lnTo>
                  <a:pt x="8514" y="564"/>
                </a:lnTo>
                <a:lnTo>
                  <a:pt x="8519" y="551"/>
                </a:lnTo>
                <a:lnTo>
                  <a:pt x="8525" y="538"/>
                </a:lnTo>
                <a:lnTo>
                  <a:pt x="8531" y="525"/>
                </a:lnTo>
                <a:lnTo>
                  <a:pt x="8538" y="513"/>
                </a:lnTo>
                <a:lnTo>
                  <a:pt x="8545" y="502"/>
                </a:lnTo>
                <a:lnTo>
                  <a:pt x="8553" y="491"/>
                </a:lnTo>
                <a:lnTo>
                  <a:pt x="8563" y="480"/>
                </a:lnTo>
                <a:lnTo>
                  <a:pt x="8573" y="470"/>
                </a:lnTo>
                <a:lnTo>
                  <a:pt x="8583" y="460"/>
                </a:lnTo>
                <a:lnTo>
                  <a:pt x="8594" y="451"/>
                </a:lnTo>
                <a:lnTo>
                  <a:pt x="8605" y="443"/>
                </a:lnTo>
                <a:lnTo>
                  <a:pt x="8617" y="435"/>
                </a:lnTo>
                <a:lnTo>
                  <a:pt x="8630" y="428"/>
                </a:lnTo>
                <a:lnTo>
                  <a:pt x="8643" y="420"/>
                </a:lnTo>
                <a:lnTo>
                  <a:pt x="8656" y="414"/>
                </a:lnTo>
                <a:lnTo>
                  <a:pt x="8670" y="409"/>
                </a:lnTo>
                <a:lnTo>
                  <a:pt x="8684" y="404"/>
                </a:lnTo>
                <a:lnTo>
                  <a:pt x="8700" y="399"/>
                </a:lnTo>
                <a:lnTo>
                  <a:pt x="8715" y="396"/>
                </a:lnTo>
                <a:lnTo>
                  <a:pt x="8731" y="392"/>
                </a:lnTo>
                <a:lnTo>
                  <a:pt x="8748" y="390"/>
                </a:lnTo>
                <a:lnTo>
                  <a:pt x="8765" y="388"/>
                </a:lnTo>
                <a:lnTo>
                  <a:pt x="8783" y="386"/>
                </a:lnTo>
                <a:lnTo>
                  <a:pt x="8801" y="385"/>
                </a:lnTo>
                <a:lnTo>
                  <a:pt x="8819" y="385"/>
                </a:lnTo>
                <a:lnTo>
                  <a:pt x="8848" y="386"/>
                </a:lnTo>
                <a:lnTo>
                  <a:pt x="8875" y="387"/>
                </a:lnTo>
                <a:lnTo>
                  <a:pt x="8904" y="390"/>
                </a:lnTo>
                <a:lnTo>
                  <a:pt x="8932" y="394"/>
                </a:lnTo>
                <a:lnTo>
                  <a:pt x="8960" y="398"/>
                </a:lnTo>
                <a:lnTo>
                  <a:pt x="8989" y="404"/>
                </a:lnTo>
                <a:lnTo>
                  <a:pt x="9017" y="411"/>
                </a:lnTo>
                <a:lnTo>
                  <a:pt x="9045" y="420"/>
                </a:lnTo>
                <a:close/>
                <a:moveTo>
                  <a:pt x="7652" y="402"/>
                </a:moveTo>
                <a:lnTo>
                  <a:pt x="7906" y="402"/>
                </a:lnTo>
                <a:lnTo>
                  <a:pt x="7906" y="938"/>
                </a:lnTo>
                <a:lnTo>
                  <a:pt x="7906" y="954"/>
                </a:lnTo>
                <a:lnTo>
                  <a:pt x="7907" y="970"/>
                </a:lnTo>
                <a:lnTo>
                  <a:pt x="7909" y="985"/>
                </a:lnTo>
                <a:lnTo>
                  <a:pt x="7912" y="999"/>
                </a:lnTo>
                <a:lnTo>
                  <a:pt x="7915" y="1011"/>
                </a:lnTo>
                <a:lnTo>
                  <a:pt x="7919" y="1022"/>
                </a:lnTo>
                <a:lnTo>
                  <a:pt x="7924" y="1032"/>
                </a:lnTo>
                <a:lnTo>
                  <a:pt x="7929" y="1041"/>
                </a:lnTo>
                <a:lnTo>
                  <a:pt x="7935" y="1049"/>
                </a:lnTo>
                <a:lnTo>
                  <a:pt x="7942" y="1056"/>
                </a:lnTo>
                <a:lnTo>
                  <a:pt x="7950" y="1062"/>
                </a:lnTo>
                <a:lnTo>
                  <a:pt x="7960" y="1066"/>
                </a:lnTo>
                <a:lnTo>
                  <a:pt x="7969" y="1070"/>
                </a:lnTo>
                <a:lnTo>
                  <a:pt x="7980" y="1072"/>
                </a:lnTo>
                <a:lnTo>
                  <a:pt x="7991" y="1074"/>
                </a:lnTo>
                <a:lnTo>
                  <a:pt x="8003" y="1074"/>
                </a:lnTo>
                <a:lnTo>
                  <a:pt x="8016" y="1074"/>
                </a:lnTo>
                <a:lnTo>
                  <a:pt x="8030" y="1072"/>
                </a:lnTo>
                <a:lnTo>
                  <a:pt x="8041" y="1068"/>
                </a:lnTo>
                <a:lnTo>
                  <a:pt x="8052" y="1063"/>
                </a:lnTo>
                <a:lnTo>
                  <a:pt x="8062" y="1057"/>
                </a:lnTo>
                <a:lnTo>
                  <a:pt x="8072" y="1049"/>
                </a:lnTo>
                <a:lnTo>
                  <a:pt x="8080" y="1039"/>
                </a:lnTo>
                <a:lnTo>
                  <a:pt x="8089" y="1028"/>
                </a:lnTo>
                <a:lnTo>
                  <a:pt x="8095" y="1016"/>
                </a:lnTo>
                <a:lnTo>
                  <a:pt x="8101" y="1003"/>
                </a:lnTo>
                <a:lnTo>
                  <a:pt x="8106" y="988"/>
                </a:lnTo>
                <a:lnTo>
                  <a:pt x="8110" y="972"/>
                </a:lnTo>
                <a:lnTo>
                  <a:pt x="8114" y="955"/>
                </a:lnTo>
                <a:lnTo>
                  <a:pt x="8116" y="937"/>
                </a:lnTo>
                <a:lnTo>
                  <a:pt x="8117" y="916"/>
                </a:lnTo>
                <a:lnTo>
                  <a:pt x="8118" y="895"/>
                </a:lnTo>
                <a:lnTo>
                  <a:pt x="8118" y="402"/>
                </a:lnTo>
                <a:lnTo>
                  <a:pt x="8371" y="402"/>
                </a:lnTo>
                <a:lnTo>
                  <a:pt x="8371" y="1083"/>
                </a:lnTo>
                <a:lnTo>
                  <a:pt x="8372" y="1119"/>
                </a:lnTo>
                <a:lnTo>
                  <a:pt x="8372" y="1150"/>
                </a:lnTo>
                <a:lnTo>
                  <a:pt x="8373" y="1177"/>
                </a:lnTo>
                <a:lnTo>
                  <a:pt x="8373" y="1198"/>
                </a:lnTo>
                <a:lnTo>
                  <a:pt x="8375" y="1217"/>
                </a:lnTo>
                <a:lnTo>
                  <a:pt x="8376" y="1235"/>
                </a:lnTo>
                <a:lnTo>
                  <a:pt x="8378" y="1252"/>
                </a:lnTo>
                <a:lnTo>
                  <a:pt x="8379" y="1268"/>
                </a:lnTo>
                <a:lnTo>
                  <a:pt x="8147" y="1268"/>
                </a:lnTo>
                <a:lnTo>
                  <a:pt x="8145" y="1250"/>
                </a:lnTo>
                <a:lnTo>
                  <a:pt x="8144" y="1233"/>
                </a:lnTo>
                <a:lnTo>
                  <a:pt x="8142" y="1217"/>
                </a:lnTo>
                <a:lnTo>
                  <a:pt x="8141" y="1200"/>
                </a:lnTo>
                <a:lnTo>
                  <a:pt x="8141" y="1184"/>
                </a:lnTo>
                <a:lnTo>
                  <a:pt x="8140" y="1169"/>
                </a:lnTo>
                <a:lnTo>
                  <a:pt x="8139" y="1153"/>
                </a:lnTo>
                <a:lnTo>
                  <a:pt x="8139" y="1138"/>
                </a:lnTo>
                <a:lnTo>
                  <a:pt x="8131" y="1155"/>
                </a:lnTo>
                <a:lnTo>
                  <a:pt x="8122" y="1171"/>
                </a:lnTo>
                <a:lnTo>
                  <a:pt x="8112" y="1186"/>
                </a:lnTo>
                <a:lnTo>
                  <a:pt x="8101" y="1200"/>
                </a:lnTo>
                <a:lnTo>
                  <a:pt x="8089" y="1213"/>
                </a:lnTo>
                <a:lnTo>
                  <a:pt x="8075" y="1226"/>
                </a:lnTo>
                <a:lnTo>
                  <a:pt x="8061" y="1237"/>
                </a:lnTo>
                <a:lnTo>
                  <a:pt x="8046" y="1247"/>
                </a:lnTo>
                <a:lnTo>
                  <a:pt x="8030" y="1256"/>
                </a:lnTo>
                <a:lnTo>
                  <a:pt x="8012" y="1264"/>
                </a:lnTo>
                <a:lnTo>
                  <a:pt x="7995" y="1271"/>
                </a:lnTo>
                <a:lnTo>
                  <a:pt x="7977" y="1277"/>
                </a:lnTo>
                <a:lnTo>
                  <a:pt x="7958" y="1282"/>
                </a:lnTo>
                <a:lnTo>
                  <a:pt x="7938" y="1285"/>
                </a:lnTo>
                <a:lnTo>
                  <a:pt x="7918" y="1287"/>
                </a:lnTo>
                <a:lnTo>
                  <a:pt x="7898" y="1287"/>
                </a:lnTo>
                <a:lnTo>
                  <a:pt x="7882" y="1287"/>
                </a:lnTo>
                <a:lnTo>
                  <a:pt x="7868" y="1286"/>
                </a:lnTo>
                <a:lnTo>
                  <a:pt x="7854" y="1285"/>
                </a:lnTo>
                <a:lnTo>
                  <a:pt x="7841" y="1283"/>
                </a:lnTo>
                <a:lnTo>
                  <a:pt x="7828" y="1280"/>
                </a:lnTo>
                <a:lnTo>
                  <a:pt x="7814" y="1277"/>
                </a:lnTo>
                <a:lnTo>
                  <a:pt x="7802" y="1273"/>
                </a:lnTo>
                <a:lnTo>
                  <a:pt x="7791" y="1268"/>
                </a:lnTo>
                <a:lnTo>
                  <a:pt x="7780" y="1263"/>
                </a:lnTo>
                <a:lnTo>
                  <a:pt x="7769" y="1258"/>
                </a:lnTo>
                <a:lnTo>
                  <a:pt x="7759" y="1252"/>
                </a:lnTo>
                <a:lnTo>
                  <a:pt x="7749" y="1246"/>
                </a:lnTo>
                <a:lnTo>
                  <a:pt x="7739" y="1239"/>
                </a:lnTo>
                <a:lnTo>
                  <a:pt x="7730" y="1231"/>
                </a:lnTo>
                <a:lnTo>
                  <a:pt x="7722" y="1223"/>
                </a:lnTo>
                <a:lnTo>
                  <a:pt x="7714" y="1213"/>
                </a:lnTo>
                <a:lnTo>
                  <a:pt x="7707" y="1204"/>
                </a:lnTo>
                <a:lnTo>
                  <a:pt x="7700" y="1194"/>
                </a:lnTo>
                <a:lnTo>
                  <a:pt x="7693" y="1184"/>
                </a:lnTo>
                <a:lnTo>
                  <a:pt x="7687" y="1173"/>
                </a:lnTo>
                <a:lnTo>
                  <a:pt x="7682" y="1161"/>
                </a:lnTo>
                <a:lnTo>
                  <a:pt x="7676" y="1148"/>
                </a:lnTo>
                <a:lnTo>
                  <a:pt x="7671" y="1136"/>
                </a:lnTo>
                <a:lnTo>
                  <a:pt x="7667" y="1123"/>
                </a:lnTo>
                <a:lnTo>
                  <a:pt x="7664" y="1109"/>
                </a:lnTo>
                <a:lnTo>
                  <a:pt x="7661" y="1094"/>
                </a:lnTo>
                <a:lnTo>
                  <a:pt x="7658" y="1079"/>
                </a:lnTo>
                <a:lnTo>
                  <a:pt x="7656" y="1064"/>
                </a:lnTo>
                <a:lnTo>
                  <a:pt x="7654" y="1048"/>
                </a:lnTo>
                <a:lnTo>
                  <a:pt x="7653" y="1031"/>
                </a:lnTo>
                <a:lnTo>
                  <a:pt x="7652" y="1014"/>
                </a:lnTo>
                <a:lnTo>
                  <a:pt x="7652" y="996"/>
                </a:lnTo>
                <a:lnTo>
                  <a:pt x="7652" y="402"/>
                </a:lnTo>
                <a:close/>
                <a:moveTo>
                  <a:pt x="7240" y="799"/>
                </a:moveTo>
                <a:lnTo>
                  <a:pt x="7240" y="773"/>
                </a:lnTo>
                <a:lnTo>
                  <a:pt x="7238" y="748"/>
                </a:lnTo>
                <a:lnTo>
                  <a:pt x="7235" y="726"/>
                </a:lnTo>
                <a:lnTo>
                  <a:pt x="7232" y="704"/>
                </a:lnTo>
                <a:lnTo>
                  <a:pt x="7227" y="685"/>
                </a:lnTo>
                <a:lnTo>
                  <a:pt x="7221" y="667"/>
                </a:lnTo>
                <a:lnTo>
                  <a:pt x="7214" y="651"/>
                </a:lnTo>
                <a:lnTo>
                  <a:pt x="7205" y="635"/>
                </a:lnTo>
                <a:lnTo>
                  <a:pt x="7197" y="621"/>
                </a:lnTo>
                <a:lnTo>
                  <a:pt x="7187" y="610"/>
                </a:lnTo>
                <a:lnTo>
                  <a:pt x="7176" y="600"/>
                </a:lnTo>
                <a:lnTo>
                  <a:pt x="7165" y="591"/>
                </a:lnTo>
                <a:lnTo>
                  <a:pt x="7153" y="585"/>
                </a:lnTo>
                <a:lnTo>
                  <a:pt x="7140" y="581"/>
                </a:lnTo>
                <a:lnTo>
                  <a:pt x="7125" y="578"/>
                </a:lnTo>
                <a:lnTo>
                  <a:pt x="7110" y="577"/>
                </a:lnTo>
                <a:lnTo>
                  <a:pt x="7102" y="577"/>
                </a:lnTo>
                <a:lnTo>
                  <a:pt x="7095" y="578"/>
                </a:lnTo>
                <a:lnTo>
                  <a:pt x="7088" y="579"/>
                </a:lnTo>
                <a:lnTo>
                  <a:pt x="7081" y="581"/>
                </a:lnTo>
                <a:lnTo>
                  <a:pt x="7074" y="583"/>
                </a:lnTo>
                <a:lnTo>
                  <a:pt x="7066" y="586"/>
                </a:lnTo>
                <a:lnTo>
                  <a:pt x="7060" y="590"/>
                </a:lnTo>
                <a:lnTo>
                  <a:pt x="7054" y="593"/>
                </a:lnTo>
                <a:lnTo>
                  <a:pt x="7048" y="599"/>
                </a:lnTo>
                <a:lnTo>
                  <a:pt x="7042" y="604"/>
                </a:lnTo>
                <a:lnTo>
                  <a:pt x="7037" y="609"/>
                </a:lnTo>
                <a:lnTo>
                  <a:pt x="7032" y="615"/>
                </a:lnTo>
                <a:lnTo>
                  <a:pt x="7022" y="628"/>
                </a:lnTo>
                <a:lnTo>
                  <a:pt x="7014" y="643"/>
                </a:lnTo>
                <a:lnTo>
                  <a:pt x="7006" y="661"/>
                </a:lnTo>
                <a:lnTo>
                  <a:pt x="6998" y="680"/>
                </a:lnTo>
                <a:lnTo>
                  <a:pt x="6993" y="701"/>
                </a:lnTo>
                <a:lnTo>
                  <a:pt x="6988" y="725"/>
                </a:lnTo>
                <a:lnTo>
                  <a:pt x="6984" y="750"/>
                </a:lnTo>
                <a:lnTo>
                  <a:pt x="6982" y="777"/>
                </a:lnTo>
                <a:lnTo>
                  <a:pt x="6980" y="806"/>
                </a:lnTo>
                <a:lnTo>
                  <a:pt x="6980" y="837"/>
                </a:lnTo>
                <a:lnTo>
                  <a:pt x="6980" y="868"/>
                </a:lnTo>
                <a:lnTo>
                  <a:pt x="6982" y="897"/>
                </a:lnTo>
                <a:lnTo>
                  <a:pt x="6984" y="924"/>
                </a:lnTo>
                <a:lnTo>
                  <a:pt x="6988" y="950"/>
                </a:lnTo>
                <a:lnTo>
                  <a:pt x="6992" y="973"/>
                </a:lnTo>
                <a:lnTo>
                  <a:pt x="6998" y="995"/>
                </a:lnTo>
                <a:lnTo>
                  <a:pt x="7005" y="1014"/>
                </a:lnTo>
                <a:lnTo>
                  <a:pt x="7013" y="1031"/>
                </a:lnTo>
                <a:lnTo>
                  <a:pt x="7022" y="1047"/>
                </a:lnTo>
                <a:lnTo>
                  <a:pt x="7031" y="1060"/>
                </a:lnTo>
                <a:lnTo>
                  <a:pt x="7036" y="1065"/>
                </a:lnTo>
                <a:lnTo>
                  <a:pt x="7042" y="1071"/>
                </a:lnTo>
                <a:lnTo>
                  <a:pt x="7047" y="1075"/>
                </a:lnTo>
                <a:lnTo>
                  <a:pt x="7053" y="1080"/>
                </a:lnTo>
                <a:lnTo>
                  <a:pt x="7059" y="1083"/>
                </a:lnTo>
                <a:lnTo>
                  <a:pt x="7066" y="1087"/>
                </a:lnTo>
                <a:lnTo>
                  <a:pt x="7073" y="1089"/>
                </a:lnTo>
                <a:lnTo>
                  <a:pt x="7080" y="1092"/>
                </a:lnTo>
                <a:lnTo>
                  <a:pt x="7087" y="1093"/>
                </a:lnTo>
                <a:lnTo>
                  <a:pt x="7095" y="1095"/>
                </a:lnTo>
                <a:lnTo>
                  <a:pt x="7102" y="1095"/>
                </a:lnTo>
                <a:lnTo>
                  <a:pt x="7110" y="1096"/>
                </a:lnTo>
                <a:lnTo>
                  <a:pt x="7125" y="1095"/>
                </a:lnTo>
                <a:lnTo>
                  <a:pt x="7140" y="1092"/>
                </a:lnTo>
                <a:lnTo>
                  <a:pt x="7153" y="1088"/>
                </a:lnTo>
                <a:lnTo>
                  <a:pt x="7165" y="1082"/>
                </a:lnTo>
                <a:lnTo>
                  <a:pt x="7176" y="1074"/>
                </a:lnTo>
                <a:lnTo>
                  <a:pt x="7187" y="1064"/>
                </a:lnTo>
                <a:lnTo>
                  <a:pt x="7197" y="1053"/>
                </a:lnTo>
                <a:lnTo>
                  <a:pt x="7205" y="1038"/>
                </a:lnTo>
                <a:lnTo>
                  <a:pt x="7214" y="1023"/>
                </a:lnTo>
                <a:lnTo>
                  <a:pt x="7221" y="1007"/>
                </a:lnTo>
                <a:lnTo>
                  <a:pt x="7227" y="988"/>
                </a:lnTo>
                <a:lnTo>
                  <a:pt x="7232" y="969"/>
                </a:lnTo>
                <a:lnTo>
                  <a:pt x="7235" y="948"/>
                </a:lnTo>
                <a:lnTo>
                  <a:pt x="7238" y="925"/>
                </a:lnTo>
                <a:lnTo>
                  <a:pt x="7240" y="901"/>
                </a:lnTo>
                <a:lnTo>
                  <a:pt x="7240" y="875"/>
                </a:lnTo>
                <a:lnTo>
                  <a:pt x="7240" y="799"/>
                </a:lnTo>
                <a:close/>
                <a:moveTo>
                  <a:pt x="7240" y="15"/>
                </a:moveTo>
                <a:lnTo>
                  <a:pt x="7494" y="15"/>
                </a:lnTo>
                <a:lnTo>
                  <a:pt x="7494" y="1268"/>
                </a:lnTo>
                <a:lnTo>
                  <a:pt x="7256" y="1268"/>
                </a:lnTo>
                <a:lnTo>
                  <a:pt x="7254" y="1253"/>
                </a:lnTo>
                <a:lnTo>
                  <a:pt x="7253" y="1238"/>
                </a:lnTo>
                <a:lnTo>
                  <a:pt x="7252" y="1222"/>
                </a:lnTo>
                <a:lnTo>
                  <a:pt x="7251" y="1205"/>
                </a:lnTo>
                <a:lnTo>
                  <a:pt x="7251" y="1188"/>
                </a:lnTo>
                <a:lnTo>
                  <a:pt x="7250" y="1171"/>
                </a:lnTo>
                <a:lnTo>
                  <a:pt x="7250" y="1153"/>
                </a:lnTo>
                <a:lnTo>
                  <a:pt x="7250" y="1135"/>
                </a:lnTo>
                <a:lnTo>
                  <a:pt x="7239" y="1153"/>
                </a:lnTo>
                <a:lnTo>
                  <a:pt x="7228" y="1171"/>
                </a:lnTo>
                <a:lnTo>
                  <a:pt x="7217" y="1187"/>
                </a:lnTo>
                <a:lnTo>
                  <a:pt x="7204" y="1202"/>
                </a:lnTo>
                <a:lnTo>
                  <a:pt x="7192" y="1215"/>
                </a:lnTo>
                <a:lnTo>
                  <a:pt x="7179" y="1229"/>
                </a:lnTo>
                <a:lnTo>
                  <a:pt x="7165" y="1240"/>
                </a:lnTo>
                <a:lnTo>
                  <a:pt x="7151" y="1249"/>
                </a:lnTo>
                <a:lnTo>
                  <a:pt x="7136" y="1258"/>
                </a:lnTo>
                <a:lnTo>
                  <a:pt x="7121" y="1265"/>
                </a:lnTo>
                <a:lnTo>
                  <a:pt x="7105" y="1273"/>
                </a:lnTo>
                <a:lnTo>
                  <a:pt x="7089" y="1278"/>
                </a:lnTo>
                <a:lnTo>
                  <a:pt x="7072" y="1282"/>
                </a:lnTo>
                <a:lnTo>
                  <a:pt x="7053" y="1285"/>
                </a:lnTo>
                <a:lnTo>
                  <a:pt x="7035" y="1287"/>
                </a:lnTo>
                <a:lnTo>
                  <a:pt x="7016" y="1287"/>
                </a:lnTo>
                <a:lnTo>
                  <a:pt x="6998" y="1287"/>
                </a:lnTo>
                <a:lnTo>
                  <a:pt x="6980" y="1285"/>
                </a:lnTo>
                <a:lnTo>
                  <a:pt x="6964" y="1283"/>
                </a:lnTo>
                <a:lnTo>
                  <a:pt x="6948" y="1280"/>
                </a:lnTo>
                <a:lnTo>
                  <a:pt x="6931" y="1276"/>
                </a:lnTo>
                <a:lnTo>
                  <a:pt x="6916" y="1270"/>
                </a:lnTo>
                <a:lnTo>
                  <a:pt x="6901" y="1264"/>
                </a:lnTo>
                <a:lnTo>
                  <a:pt x="6887" y="1258"/>
                </a:lnTo>
                <a:lnTo>
                  <a:pt x="6874" y="1250"/>
                </a:lnTo>
                <a:lnTo>
                  <a:pt x="6860" y="1242"/>
                </a:lnTo>
                <a:lnTo>
                  <a:pt x="6847" y="1232"/>
                </a:lnTo>
                <a:lnTo>
                  <a:pt x="6835" y="1222"/>
                </a:lnTo>
                <a:lnTo>
                  <a:pt x="6824" y="1210"/>
                </a:lnTo>
                <a:lnTo>
                  <a:pt x="6813" y="1198"/>
                </a:lnTo>
                <a:lnTo>
                  <a:pt x="6802" y="1185"/>
                </a:lnTo>
                <a:lnTo>
                  <a:pt x="6791" y="1171"/>
                </a:lnTo>
                <a:lnTo>
                  <a:pt x="6782" y="1155"/>
                </a:lnTo>
                <a:lnTo>
                  <a:pt x="6773" y="1140"/>
                </a:lnTo>
                <a:lnTo>
                  <a:pt x="6765" y="1123"/>
                </a:lnTo>
                <a:lnTo>
                  <a:pt x="6757" y="1106"/>
                </a:lnTo>
                <a:lnTo>
                  <a:pt x="6750" y="1087"/>
                </a:lnTo>
                <a:lnTo>
                  <a:pt x="6744" y="1069"/>
                </a:lnTo>
                <a:lnTo>
                  <a:pt x="6738" y="1049"/>
                </a:lnTo>
                <a:lnTo>
                  <a:pt x="6732" y="1028"/>
                </a:lnTo>
                <a:lnTo>
                  <a:pt x="6728" y="1007"/>
                </a:lnTo>
                <a:lnTo>
                  <a:pt x="6724" y="984"/>
                </a:lnTo>
                <a:lnTo>
                  <a:pt x="6720" y="962"/>
                </a:lnTo>
                <a:lnTo>
                  <a:pt x="6718" y="938"/>
                </a:lnTo>
                <a:lnTo>
                  <a:pt x="6716" y="913"/>
                </a:lnTo>
                <a:lnTo>
                  <a:pt x="6714" y="888"/>
                </a:lnTo>
                <a:lnTo>
                  <a:pt x="6713" y="862"/>
                </a:lnTo>
                <a:lnTo>
                  <a:pt x="6713" y="835"/>
                </a:lnTo>
                <a:lnTo>
                  <a:pt x="6713" y="808"/>
                </a:lnTo>
                <a:lnTo>
                  <a:pt x="6714" y="782"/>
                </a:lnTo>
                <a:lnTo>
                  <a:pt x="6716" y="755"/>
                </a:lnTo>
                <a:lnTo>
                  <a:pt x="6718" y="731"/>
                </a:lnTo>
                <a:lnTo>
                  <a:pt x="6720" y="708"/>
                </a:lnTo>
                <a:lnTo>
                  <a:pt x="6724" y="684"/>
                </a:lnTo>
                <a:lnTo>
                  <a:pt x="6728" y="662"/>
                </a:lnTo>
                <a:lnTo>
                  <a:pt x="6732" y="640"/>
                </a:lnTo>
                <a:lnTo>
                  <a:pt x="6738" y="620"/>
                </a:lnTo>
                <a:lnTo>
                  <a:pt x="6744" y="600"/>
                </a:lnTo>
                <a:lnTo>
                  <a:pt x="6750" y="580"/>
                </a:lnTo>
                <a:lnTo>
                  <a:pt x="6757" y="563"/>
                </a:lnTo>
                <a:lnTo>
                  <a:pt x="6765" y="546"/>
                </a:lnTo>
                <a:lnTo>
                  <a:pt x="6773" y="528"/>
                </a:lnTo>
                <a:lnTo>
                  <a:pt x="6781" y="513"/>
                </a:lnTo>
                <a:lnTo>
                  <a:pt x="6791" y="499"/>
                </a:lnTo>
                <a:lnTo>
                  <a:pt x="6802" y="485"/>
                </a:lnTo>
                <a:lnTo>
                  <a:pt x="6812" y="471"/>
                </a:lnTo>
                <a:lnTo>
                  <a:pt x="6823" y="459"/>
                </a:lnTo>
                <a:lnTo>
                  <a:pt x="6835" y="448"/>
                </a:lnTo>
                <a:lnTo>
                  <a:pt x="6847" y="438"/>
                </a:lnTo>
                <a:lnTo>
                  <a:pt x="6860" y="429"/>
                </a:lnTo>
                <a:lnTo>
                  <a:pt x="6874" y="419"/>
                </a:lnTo>
                <a:lnTo>
                  <a:pt x="6888" y="412"/>
                </a:lnTo>
                <a:lnTo>
                  <a:pt x="6902" y="405"/>
                </a:lnTo>
                <a:lnTo>
                  <a:pt x="6917" y="399"/>
                </a:lnTo>
                <a:lnTo>
                  <a:pt x="6933" y="394"/>
                </a:lnTo>
                <a:lnTo>
                  <a:pt x="6950" y="391"/>
                </a:lnTo>
                <a:lnTo>
                  <a:pt x="6966" y="387"/>
                </a:lnTo>
                <a:lnTo>
                  <a:pt x="6983" y="385"/>
                </a:lnTo>
                <a:lnTo>
                  <a:pt x="7001" y="384"/>
                </a:lnTo>
                <a:lnTo>
                  <a:pt x="7020" y="383"/>
                </a:lnTo>
                <a:lnTo>
                  <a:pt x="7038" y="384"/>
                </a:lnTo>
                <a:lnTo>
                  <a:pt x="7055" y="385"/>
                </a:lnTo>
                <a:lnTo>
                  <a:pt x="7072" y="388"/>
                </a:lnTo>
                <a:lnTo>
                  <a:pt x="7087" y="391"/>
                </a:lnTo>
                <a:lnTo>
                  <a:pt x="7102" y="396"/>
                </a:lnTo>
                <a:lnTo>
                  <a:pt x="7117" y="401"/>
                </a:lnTo>
                <a:lnTo>
                  <a:pt x="7130" y="408"/>
                </a:lnTo>
                <a:lnTo>
                  <a:pt x="7144" y="416"/>
                </a:lnTo>
                <a:lnTo>
                  <a:pt x="7157" y="425"/>
                </a:lnTo>
                <a:lnTo>
                  <a:pt x="7170" y="435"/>
                </a:lnTo>
                <a:lnTo>
                  <a:pt x="7182" y="446"/>
                </a:lnTo>
                <a:lnTo>
                  <a:pt x="7194" y="459"/>
                </a:lnTo>
                <a:lnTo>
                  <a:pt x="7207" y="473"/>
                </a:lnTo>
                <a:lnTo>
                  <a:pt x="7218" y="489"/>
                </a:lnTo>
                <a:lnTo>
                  <a:pt x="7229" y="505"/>
                </a:lnTo>
                <a:lnTo>
                  <a:pt x="7240" y="522"/>
                </a:lnTo>
                <a:lnTo>
                  <a:pt x="7240" y="15"/>
                </a:lnTo>
                <a:close/>
                <a:moveTo>
                  <a:pt x="6599" y="676"/>
                </a:moveTo>
                <a:lnTo>
                  <a:pt x="6599" y="1268"/>
                </a:lnTo>
                <a:lnTo>
                  <a:pt x="6345" y="1268"/>
                </a:lnTo>
                <a:lnTo>
                  <a:pt x="6345" y="733"/>
                </a:lnTo>
                <a:lnTo>
                  <a:pt x="6345" y="716"/>
                </a:lnTo>
                <a:lnTo>
                  <a:pt x="6343" y="699"/>
                </a:lnTo>
                <a:lnTo>
                  <a:pt x="6342" y="685"/>
                </a:lnTo>
                <a:lnTo>
                  <a:pt x="6339" y="672"/>
                </a:lnTo>
                <a:lnTo>
                  <a:pt x="6336" y="659"/>
                </a:lnTo>
                <a:lnTo>
                  <a:pt x="6332" y="647"/>
                </a:lnTo>
                <a:lnTo>
                  <a:pt x="6326" y="638"/>
                </a:lnTo>
                <a:lnTo>
                  <a:pt x="6321" y="629"/>
                </a:lnTo>
                <a:lnTo>
                  <a:pt x="6315" y="621"/>
                </a:lnTo>
                <a:lnTo>
                  <a:pt x="6308" y="615"/>
                </a:lnTo>
                <a:lnTo>
                  <a:pt x="6300" y="609"/>
                </a:lnTo>
                <a:lnTo>
                  <a:pt x="6292" y="604"/>
                </a:lnTo>
                <a:lnTo>
                  <a:pt x="6282" y="601"/>
                </a:lnTo>
                <a:lnTo>
                  <a:pt x="6272" y="598"/>
                </a:lnTo>
                <a:lnTo>
                  <a:pt x="6261" y="597"/>
                </a:lnTo>
                <a:lnTo>
                  <a:pt x="6248" y="596"/>
                </a:lnTo>
                <a:lnTo>
                  <a:pt x="6235" y="597"/>
                </a:lnTo>
                <a:lnTo>
                  <a:pt x="6222" y="599"/>
                </a:lnTo>
                <a:lnTo>
                  <a:pt x="6210" y="603"/>
                </a:lnTo>
                <a:lnTo>
                  <a:pt x="6199" y="607"/>
                </a:lnTo>
                <a:lnTo>
                  <a:pt x="6188" y="614"/>
                </a:lnTo>
                <a:lnTo>
                  <a:pt x="6179" y="622"/>
                </a:lnTo>
                <a:lnTo>
                  <a:pt x="6170" y="631"/>
                </a:lnTo>
                <a:lnTo>
                  <a:pt x="6162" y="641"/>
                </a:lnTo>
                <a:lnTo>
                  <a:pt x="6156" y="654"/>
                </a:lnTo>
                <a:lnTo>
                  <a:pt x="6150" y="667"/>
                </a:lnTo>
                <a:lnTo>
                  <a:pt x="6145" y="682"/>
                </a:lnTo>
                <a:lnTo>
                  <a:pt x="6141" y="697"/>
                </a:lnTo>
                <a:lnTo>
                  <a:pt x="6137" y="715"/>
                </a:lnTo>
                <a:lnTo>
                  <a:pt x="6135" y="734"/>
                </a:lnTo>
                <a:lnTo>
                  <a:pt x="6134" y="753"/>
                </a:lnTo>
                <a:lnTo>
                  <a:pt x="6133" y="775"/>
                </a:lnTo>
                <a:lnTo>
                  <a:pt x="6133" y="1268"/>
                </a:lnTo>
                <a:lnTo>
                  <a:pt x="5879" y="1268"/>
                </a:lnTo>
                <a:lnTo>
                  <a:pt x="5879" y="589"/>
                </a:lnTo>
                <a:lnTo>
                  <a:pt x="5879" y="554"/>
                </a:lnTo>
                <a:lnTo>
                  <a:pt x="5879" y="523"/>
                </a:lnTo>
                <a:lnTo>
                  <a:pt x="5878" y="497"/>
                </a:lnTo>
                <a:lnTo>
                  <a:pt x="5877" y="475"/>
                </a:lnTo>
                <a:lnTo>
                  <a:pt x="5876" y="456"/>
                </a:lnTo>
                <a:lnTo>
                  <a:pt x="5875" y="437"/>
                </a:lnTo>
                <a:lnTo>
                  <a:pt x="5873" y="419"/>
                </a:lnTo>
                <a:lnTo>
                  <a:pt x="5871" y="402"/>
                </a:lnTo>
                <a:lnTo>
                  <a:pt x="6103" y="402"/>
                </a:lnTo>
                <a:lnTo>
                  <a:pt x="6105" y="420"/>
                </a:lnTo>
                <a:lnTo>
                  <a:pt x="6107" y="439"/>
                </a:lnTo>
                <a:lnTo>
                  <a:pt x="6108" y="456"/>
                </a:lnTo>
                <a:lnTo>
                  <a:pt x="6109" y="473"/>
                </a:lnTo>
                <a:lnTo>
                  <a:pt x="6110" y="489"/>
                </a:lnTo>
                <a:lnTo>
                  <a:pt x="6111" y="504"/>
                </a:lnTo>
                <a:lnTo>
                  <a:pt x="6111" y="519"/>
                </a:lnTo>
                <a:lnTo>
                  <a:pt x="6111" y="533"/>
                </a:lnTo>
                <a:lnTo>
                  <a:pt x="6119" y="517"/>
                </a:lnTo>
                <a:lnTo>
                  <a:pt x="6129" y="501"/>
                </a:lnTo>
                <a:lnTo>
                  <a:pt x="6139" y="486"/>
                </a:lnTo>
                <a:lnTo>
                  <a:pt x="6150" y="471"/>
                </a:lnTo>
                <a:lnTo>
                  <a:pt x="6162" y="458"/>
                </a:lnTo>
                <a:lnTo>
                  <a:pt x="6175" y="445"/>
                </a:lnTo>
                <a:lnTo>
                  <a:pt x="6190" y="434"/>
                </a:lnTo>
                <a:lnTo>
                  <a:pt x="6206" y="423"/>
                </a:lnTo>
                <a:lnTo>
                  <a:pt x="6222" y="414"/>
                </a:lnTo>
                <a:lnTo>
                  <a:pt x="6239" y="406"/>
                </a:lnTo>
                <a:lnTo>
                  <a:pt x="6256" y="399"/>
                </a:lnTo>
                <a:lnTo>
                  <a:pt x="6275" y="393"/>
                </a:lnTo>
                <a:lnTo>
                  <a:pt x="6294" y="389"/>
                </a:lnTo>
                <a:lnTo>
                  <a:pt x="6313" y="386"/>
                </a:lnTo>
                <a:lnTo>
                  <a:pt x="6333" y="384"/>
                </a:lnTo>
                <a:lnTo>
                  <a:pt x="6353" y="383"/>
                </a:lnTo>
                <a:lnTo>
                  <a:pt x="6368" y="384"/>
                </a:lnTo>
                <a:lnTo>
                  <a:pt x="6382" y="385"/>
                </a:lnTo>
                <a:lnTo>
                  <a:pt x="6397" y="386"/>
                </a:lnTo>
                <a:lnTo>
                  <a:pt x="6410" y="388"/>
                </a:lnTo>
                <a:lnTo>
                  <a:pt x="6423" y="391"/>
                </a:lnTo>
                <a:lnTo>
                  <a:pt x="6435" y="394"/>
                </a:lnTo>
                <a:lnTo>
                  <a:pt x="6447" y="397"/>
                </a:lnTo>
                <a:lnTo>
                  <a:pt x="6458" y="402"/>
                </a:lnTo>
                <a:lnTo>
                  <a:pt x="6470" y="407"/>
                </a:lnTo>
                <a:lnTo>
                  <a:pt x="6481" y="412"/>
                </a:lnTo>
                <a:lnTo>
                  <a:pt x="6491" y="418"/>
                </a:lnTo>
                <a:lnTo>
                  <a:pt x="6501" y="426"/>
                </a:lnTo>
                <a:lnTo>
                  <a:pt x="6510" y="433"/>
                </a:lnTo>
                <a:lnTo>
                  <a:pt x="6519" y="440"/>
                </a:lnTo>
                <a:lnTo>
                  <a:pt x="6527" y="449"/>
                </a:lnTo>
                <a:lnTo>
                  <a:pt x="6536" y="458"/>
                </a:lnTo>
                <a:lnTo>
                  <a:pt x="6544" y="467"/>
                </a:lnTo>
                <a:lnTo>
                  <a:pt x="6551" y="477"/>
                </a:lnTo>
                <a:lnTo>
                  <a:pt x="6557" y="488"/>
                </a:lnTo>
                <a:lnTo>
                  <a:pt x="6563" y="499"/>
                </a:lnTo>
                <a:lnTo>
                  <a:pt x="6569" y="511"/>
                </a:lnTo>
                <a:lnTo>
                  <a:pt x="6574" y="523"/>
                </a:lnTo>
                <a:lnTo>
                  <a:pt x="6578" y="536"/>
                </a:lnTo>
                <a:lnTo>
                  <a:pt x="6582" y="550"/>
                </a:lnTo>
                <a:lnTo>
                  <a:pt x="6586" y="563"/>
                </a:lnTo>
                <a:lnTo>
                  <a:pt x="6589" y="577"/>
                </a:lnTo>
                <a:lnTo>
                  <a:pt x="6592" y="592"/>
                </a:lnTo>
                <a:lnTo>
                  <a:pt x="6594" y="608"/>
                </a:lnTo>
                <a:lnTo>
                  <a:pt x="6596" y="624"/>
                </a:lnTo>
                <a:lnTo>
                  <a:pt x="6598" y="641"/>
                </a:lnTo>
                <a:lnTo>
                  <a:pt x="6598" y="658"/>
                </a:lnTo>
                <a:lnTo>
                  <a:pt x="6599" y="676"/>
                </a:lnTo>
                <a:close/>
                <a:moveTo>
                  <a:pt x="5434" y="107"/>
                </a:moveTo>
                <a:lnTo>
                  <a:pt x="5699" y="107"/>
                </a:lnTo>
                <a:lnTo>
                  <a:pt x="5699" y="1268"/>
                </a:lnTo>
                <a:lnTo>
                  <a:pt x="5434" y="1268"/>
                </a:lnTo>
                <a:lnTo>
                  <a:pt x="5434" y="107"/>
                </a:lnTo>
                <a:close/>
                <a:moveTo>
                  <a:pt x="5049" y="18"/>
                </a:moveTo>
                <a:lnTo>
                  <a:pt x="5049" y="195"/>
                </a:lnTo>
                <a:lnTo>
                  <a:pt x="5040" y="193"/>
                </a:lnTo>
                <a:lnTo>
                  <a:pt x="5032" y="192"/>
                </a:lnTo>
                <a:lnTo>
                  <a:pt x="5023" y="190"/>
                </a:lnTo>
                <a:lnTo>
                  <a:pt x="5015" y="189"/>
                </a:lnTo>
                <a:lnTo>
                  <a:pt x="5006" y="188"/>
                </a:lnTo>
                <a:lnTo>
                  <a:pt x="4996" y="188"/>
                </a:lnTo>
                <a:lnTo>
                  <a:pt x="4986" y="187"/>
                </a:lnTo>
                <a:lnTo>
                  <a:pt x="4974" y="187"/>
                </a:lnTo>
                <a:lnTo>
                  <a:pt x="4961" y="188"/>
                </a:lnTo>
                <a:lnTo>
                  <a:pt x="4950" y="189"/>
                </a:lnTo>
                <a:lnTo>
                  <a:pt x="4939" y="191"/>
                </a:lnTo>
                <a:lnTo>
                  <a:pt x="4929" y="194"/>
                </a:lnTo>
                <a:lnTo>
                  <a:pt x="4920" y="199"/>
                </a:lnTo>
                <a:lnTo>
                  <a:pt x="4912" y="204"/>
                </a:lnTo>
                <a:lnTo>
                  <a:pt x="4904" y="210"/>
                </a:lnTo>
                <a:lnTo>
                  <a:pt x="4898" y="217"/>
                </a:lnTo>
                <a:lnTo>
                  <a:pt x="4893" y="225"/>
                </a:lnTo>
                <a:lnTo>
                  <a:pt x="4888" y="234"/>
                </a:lnTo>
                <a:lnTo>
                  <a:pt x="4884" y="244"/>
                </a:lnTo>
                <a:lnTo>
                  <a:pt x="4881" y="256"/>
                </a:lnTo>
                <a:lnTo>
                  <a:pt x="4879" y="269"/>
                </a:lnTo>
                <a:lnTo>
                  <a:pt x="4877" y="282"/>
                </a:lnTo>
                <a:lnTo>
                  <a:pt x="4876" y="297"/>
                </a:lnTo>
                <a:lnTo>
                  <a:pt x="4875" y="314"/>
                </a:lnTo>
                <a:lnTo>
                  <a:pt x="4875" y="402"/>
                </a:lnTo>
                <a:lnTo>
                  <a:pt x="5034" y="402"/>
                </a:lnTo>
                <a:lnTo>
                  <a:pt x="5034" y="580"/>
                </a:lnTo>
                <a:lnTo>
                  <a:pt x="4875" y="580"/>
                </a:lnTo>
                <a:lnTo>
                  <a:pt x="4875" y="1268"/>
                </a:lnTo>
                <a:lnTo>
                  <a:pt x="4622" y="1268"/>
                </a:lnTo>
                <a:lnTo>
                  <a:pt x="4622" y="580"/>
                </a:lnTo>
                <a:lnTo>
                  <a:pt x="4475" y="580"/>
                </a:lnTo>
                <a:lnTo>
                  <a:pt x="4475" y="402"/>
                </a:lnTo>
                <a:lnTo>
                  <a:pt x="4622" y="402"/>
                </a:lnTo>
                <a:lnTo>
                  <a:pt x="4622" y="281"/>
                </a:lnTo>
                <a:lnTo>
                  <a:pt x="4622" y="264"/>
                </a:lnTo>
                <a:lnTo>
                  <a:pt x="4623" y="246"/>
                </a:lnTo>
                <a:lnTo>
                  <a:pt x="4624" y="229"/>
                </a:lnTo>
                <a:lnTo>
                  <a:pt x="4626" y="213"/>
                </a:lnTo>
                <a:lnTo>
                  <a:pt x="4628" y="197"/>
                </a:lnTo>
                <a:lnTo>
                  <a:pt x="4631" y="182"/>
                </a:lnTo>
                <a:lnTo>
                  <a:pt x="4634" y="168"/>
                </a:lnTo>
                <a:lnTo>
                  <a:pt x="4639" y="155"/>
                </a:lnTo>
                <a:lnTo>
                  <a:pt x="4643" y="142"/>
                </a:lnTo>
                <a:lnTo>
                  <a:pt x="4648" y="128"/>
                </a:lnTo>
                <a:lnTo>
                  <a:pt x="4653" y="117"/>
                </a:lnTo>
                <a:lnTo>
                  <a:pt x="4659" y="106"/>
                </a:lnTo>
                <a:lnTo>
                  <a:pt x="4665" y="95"/>
                </a:lnTo>
                <a:lnTo>
                  <a:pt x="4672" y="86"/>
                </a:lnTo>
                <a:lnTo>
                  <a:pt x="4679" y="76"/>
                </a:lnTo>
                <a:lnTo>
                  <a:pt x="4686" y="67"/>
                </a:lnTo>
                <a:lnTo>
                  <a:pt x="4695" y="59"/>
                </a:lnTo>
                <a:lnTo>
                  <a:pt x="4705" y="52"/>
                </a:lnTo>
                <a:lnTo>
                  <a:pt x="4714" y="45"/>
                </a:lnTo>
                <a:lnTo>
                  <a:pt x="4724" y="38"/>
                </a:lnTo>
                <a:lnTo>
                  <a:pt x="4735" y="32"/>
                </a:lnTo>
                <a:lnTo>
                  <a:pt x="4746" y="26"/>
                </a:lnTo>
                <a:lnTo>
                  <a:pt x="4758" y="21"/>
                </a:lnTo>
                <a:lnTo>
                  <a:pt x="4771" y="16"/>
                </a:lnTo>
                <a:lnTo>
                  <a:pt x="4784" y="13"/>
                </a:lnTo>
                <a:lnTo>
                  <a:pt x="4798" y="9"/>
                </a:lnTo>
                <a:lnTo>
                  <a:pt x="4812" y="6"/>
                </a:lnTo>
                <a:lnTo>
                  <a:pt x="4826" y="4"/>
                </a:lnTo>
                <a:lnTo>
                  <a:pt x="4843" y="2"/>
                </a:lnTo>
                <a:lnTo>
                  <a:pt x="4859" y="1"/>
                </a:lnTo>
                <a:lnTo>
                  <a:pt x="4875" y="0"/>
                </a:lnTo>
                <a:lnTo>
                  <a:pt x="4892" y="0"/>
                </a:lnTo>
                <a:lnTo>
                  <a:pt x="4912" y="0"/>
                </a:lnTo>
                <a:lnTo>
                  <a:pt x="4930" y="1"/>
                </a:lnTo>
                <a:lnTo>
                  <a:pt x="4949" y="2"/>
                </a:lnTo>
                <a:lnTo>
                  <a:pt x="4967" y="4"/>
                </a:lnTo>
                <a:lnTo>
                  <a:pt x="4987" y="7"/>
                </a:lnTo>
                <a:lnTo>
                  <a:pt x="5007" y="10"/>
                </a:lnTo>
                <a:lnTo>
                  <a:pt x="5027" y="14"/>
                </a:lnTo>
                <a:lnTo>
                  <a:pt x="5049" y="18"/>
                </a:lnTo>
                <a:close/>
                <a:moveTo>
                  <a:pt x="4062" y="566"/>
                </a:moveTo>
                <a:lnTo>
                  <a:pt x="4054" y="566"/>
                </a:lnTo>
                <a:lnTo>
                  <a:pt x="4047" y="567"/>
                </a:lnTo>
                <a:lnTo>
                  <a:pt x="4040" y="568"/>
                </a:lnTo>
                <a:lnTo>
                  <a:pt x="4033" y="570"/>
                </a:lnTo>
                <a:lnTo>
                  <a:pt x="4025" y="572"/>
                </a:lnTo>
                <a:lnTo>
                  <a:pt x="4018" y="575"/>
                </a:lnTo>
                <a:lnTo>
                  <a:pt x="4012" y="579"/>
                </a:lnTo>
                <a:lnTo>
                  <a:pt x="4006" y="583"/>
                </a:lnTo>
                <a:lnTo>
                  <a:pt x="4000" y="587"/>
                </a:lnTo>
                <a:lnTo>
                  <a:pt x="3994" y="593"/>
                </a:lnTo>
                <a:lnTo>
                  <a:pt x="3989" y="599"/>
                </a:lnTo>
                <a:lnTo>
                  <a:pt x="3984" y="605"/>
                </a:lnTo>
                <a:lnTo>
                  <a:pt x="3974" y="619"/>
                </a:lnTo>
                <a:lnTo>
                  <a:pt x="3965" y="635"/>
                </a:lnTo>
                <a:lnTo>
                  <a:pt x="3956" y="654"/>
                </a:lnTo>
                <a:lnTo>
                  <a:pt x="3949" y="674"/>
                </a:lnTo>
                <a:lnTo>
                  <a:pt x="3943" y="696"/>
                </a:lnTo>
                <a:lnTo>
                  <a:pt x="3938" y="721"/>
                </a:lnTo>
                <a:lnTo>
                  <a:pt x="3935" y="746"/>
                </a:lnTo>
                <a:lnTo>
                  <a:pt x="3932" y="775"/>
                </a:lnTo>
                <a:lnTo>
                  <a:pt x="3930" y="804"/>
                </a:lnTo>
                <a:lnTo>
                  <a:pt x="3930" y="836"/>
                </a:lnTo>
                <a:lnTo>
                  <a:pt x="3930" y="866"/>
                </a:lnTo>
                <a:lnTo>
                  <a:pt x="3932" y="896"/>
                </a:lnTo>
                <a:lnTo>
                  <a:pt x="3935" y="924"/>
                </a:lnTo>
                <a:lnTo>
                  <a:pt x="3938" y="950"/>
                </a:lnTo>
                <a:lnTo>
                  <a:pt x="3943" y="974"/>
                </a:lnTo>
                <a:lnTo>
                  <a:pt x="3949" y="996"/>
                </a:lnTo>
                <a:lnTo>
                  <a:pt x="3956" y="1016"/>
                </a:lnTo>
                <a:lnTo>
                  <a:pt x="3965" y="1034"/>
                </a:lnTo>
                <a:lnTo>
                  <a:pt x="3974" y="1051"/>
                </a:lnTo>
                <a:lnTo>
                  <a:pt x="3984" y="1065"/>
                </a:lnTo>
                <a:lnTo>
                  <a:pt x="3989" y="1071"/>
                </a:lnTo>
                <a:lnTo>
                  <a:pt x="3994" y="1077"/>
                </a:lnTo>
                <a:lnTo>
                  <a:pt x="4000" y="1082"/>
                </a:lnTo>
                <a:lnTo>
                  <a:pt x="4006" y="1087"/>
                </a:lnTo>
                <a:lnTo>
                  <a:pt x="4012" y="1091"/>
                </a:lnTo>
                <a:lnTo>
                  <a:pt x="4018" y="1094"/>
                </a:lnTo>
                <a:lnTo>
                  <a:pt x="4025" y="1097"/>
                </a:lnTo>
                <a:lnTo>
                  <a:pt x="4033" y="1100"/>
                </a:lnTo>
                <a:lnTo>
                  <a:pt x="4040" y="1102"/>
                </a:lnTo>
                <a:lnTo>
                  <a:pt x="4047" y="1104"/>
                </a:lnTo>
                <a:lnTo>
                  <a:pt x="4054" y="1105"/>
                </a:lnTo>
                <a:lnTo>
                  <a:pt x="4062" y="1105"/>
                </a:lnTo>
                <a:lnTo>
                  <a:pt x="4069" y="1105"/>
                </a:lnTo>
                <a:lnTo>
                  <a:pt x="4077" y="1104"/>
                </a:lnTo>
                <a:lnTo>
                  <a:pt x="4084" y="1102"/>
                </a:lnTo>
                <a:lnTo>
                  <a:pt x="4091" y="1100"/>
                </a:lnTo>
                <a:lnTo>
                  <a:pt x="4099" y="1097"/>
                </a:lnTo>
                <a:lnTo>
                  <a:pt x="4106" y="1094"/>
                </a:lnTo>
                <a:lnTo>
                  <a:pt x="4112" y="1091"/>
                </a:lnTo>
                <a:lnTo>
                  <a:pt x="4118" y="1087"/>
                </a:lnTo>
                <a:lnTo>
                  <a:pt x="4124" y="1082"/>
                </a:lnTo>
                <a:lnTo>
                  <a:pt x="4130" y="1077"/>
                </a:lnTo>
                <a:lnTo>
                  <a:pt x="4135" y="1072"/>
                </a:lnTo>
                <a:lnTo>
                  <a:pt x="4140" y="1066"/>
                </a:lnTo>
                <a:lnTo>
                  <a:pt x="4150" y="1052"/>
                </a:lnTo>
                <a:lnTo>
                  <a:pt x="4159" y="1035"/>
                </a:lnTo>
                <a:lnTo>
                  <a:pt x="4168" y="1017"/>
                </a:lnTo>
                <a:lnTo>
                  <a:pt x="4175" y="997"/>
                </a:lnTo>
                <a:lnTo>
                  <a:pt x="4180" y="975"/>
                </a:lnTo>
                <a:lnTo>
                  <a:pt x="4185" y="951"/>
                </a:lnTo>
                <a:lnTo>
                  <a:pt x="4189" y="924"/>
                </a:lnTo>
                <a:lnTo>
                  <a:pt x="4191" y="897"/>
                </a:lnTo>
                <a:lnTo>
                  <a:pt x="4193" y="867"/>
                </a:lnTo>
                <a:lnTo>
                  <a:pt x="4194" y="836"/>
                </a:lnTo>
                <a:lnTo>
                  <a:pt x="4193" y="803"/>
                </a:lnTo>
                <a:lnTo>
                  <a:pt x="4192" y="774"/>
                </a:lnTo>
                <a:lnTo>
                  <a:pt x="4189" y="745"/>
                </a:lnTo>
                <a:lnTo>
                  <a:pt x="4185" y="720"/>
                </a:lnTo>
                <a:lnTo>
                  <a:pt x="4181" y="695"/>
                </a:lnTo>
                <a:lnTo>
                  <a:pt x="4175" y="673"/>
                </a:lnTo>
                <a:lnTo>
                  <a:pt x="4168" y="653"/>
                </a:lnTo>
                <a:lnTo>
                  <a:pt x="4159" y="635"/>
                </a:lnTo>
                <a:lnTo>
                  <a:pt x="4151" y="619"/>
                </a:lnTo>
                <a:lnTo>
                  <a:pt x="4141" y="605"/>
                </a:lnTo>
                <a:lnTo>
                  <a:pt x="4136" y="599"/>
                </a:lnTo>
                <a:lnTo>
                  <a:pt x="4130" y="592"/>
                </a:lnTo>
                <a:lnTo>
                  <a:pt x="4125" y="587"/>
                </a:lnTo>
                <a:lnTo>
                  <a:pt x="4119" y="583"/>
                </a:lnTo>
                <a:lnTo>
                  <a:pt x="4112" y="579"/>
                </a:lnTo>
                <a:lnTo>
                  <a:pt x="4106" y="575"/>
                </a:lnTo>
                <a:lnTo>
                  <a:pt x="4099" y="572"/>
                </a:lnTo>
                <a:lnTo>
                  <a:pt x="4092" y="570"/>
                </a:lnTo>
                <a:lnTo>
                  <a:pt x="4084" y="568"/>
                </a:lnTo>
                <a:lnTo>
                  <a:pt x="4077" y="567"/>
                </a:lnTo>
                <a:lnTo>
                  <a:pt x="4070" y="566"/>
                </a:lnTo>
                <a:lnTo>
                  <a:pt x="4062" y="566"/>
                </a:lnTo>
                <a:close/>
                <a:moveTo>
                  <a:pt x="4061" y="383"/>
                </a:moveTo>
                <a:lnTo>
                  <a:pt x="4085" y="384"/>
                </a:lnTo>
                <a:lnTo>
                  <a:pt x="4109" y="385"/>
                </a:lnTo>
                <a:lnTo>
                  <a:pt x="4131" y="387"/>
                </a:lnTo>
                <a:lnTo>
                  <a:pt x="4152" y="391"/>
                </a:lnTo>
                <a:lnTo>
                  <a:pt x="4174" y="395"/>
                </a:lnTo>
                <a:lnTo>
                  <a:pt x="4193" y="400"/>
                </a:lnTo>
                <a:lnTo>
                  <a:pt x="4213" y="405"/>
                </a:lnTo>
                <a:lnTo>
                  <a:pt x="4232" y="412"/>
                </a:lnTo>
                <a:lnTo>
                  <a:pt x="4250" y="420"/>
                </a:lnTo>
                <a:lnTo>
                  <a:pt x="4267" y="429"/>
                </a:lnTo>
                <a:lnTo>
                  <a:pt x="4284" y="439"/>
                </a:lnTo>
                <a:lnTo>
                  <a:pt x="4301" y="449"/>
                </a:lnTo>
                <a:lnTo>
                  <a:pt x="4316" y="460"/>
                </a:lnTo>
                <a:lnTo>
                  <a:pt x="4330" y="472"/>
                </a:lnTo>
                <a:lnTo>
                  <a:pt x="4344" y="486"/>
                </a:lnTo>
                <a:lnTo>
                  <a:pt x="4357" y="500"/>
                </a:lnTo>
                <a:lnTo>
                  <a:pt x="4370" y="515"/>
                </a:lnTo>
                <a:lnTo>
                  <a:pt x="4382" y="530"/>
                </a:lnTo>
                <a:lnTo>
                  <a:pt x="4392" y="548"/>
                </a:lnTo>
                <a:lnTo>
                  <a:pt x="4402" y="565"/>
                </a:lnTo>
                <a:lnTo>
                  <a:pt x="4411" y="583"/>
                </a:lnTo>
                <a:lnTo>
                  <a:pt x="4420" y="602"/>
                </a:lnTo>
                <a:lnTo>
                  <a:pt x="4427" y="622"/>
                </a:lnTo>
                <a:lnTo>
                  <a:pt x="4435" y="642"/>
                </a:lnTo>
                <a:lnTo>
                  <a:pt x="4441" y="664"/>
                </a:lnTo>
                <a:lnTo>
                  <a:pt x="4446" y="686"/>
                </a:lnTo>
                <a:lnTo>
                  <a:pt x="4451" y="709"/>
                </a:lnTo>
                <a:lnTo>
                  <a:pt x="4454" y="732"/>
                </a:lnTo>
                <a:lnTo>
                  <a:pt x="4457" y="756"/>
                </a:lnTo>
                <a:lnTo>
                  <a:pt x="4459" y="782"/>
                </a:lnTo>
                <a:lnTo>
                  <a:pt x="4460" y="808"/>
                </a:lnTo>
                <a:lnTo>
                  <a:pt x="4461" y="835"/>
                </a:lnTo>
                <a:lnTo>
                  <a:pt x="4460" y="862"/>
                </a:lnTo>
                <a:lnTo>
                  <a:pt x="4459" y="888"/>
                </a:lnTo>
                <a:lnTo>
                  <a:pt x="4457" y="913"/>
                </a:lnTo>
                <a:lnTo>
                  <a:pt x="4454" y="938"/>
                </a:lnTo>
                <a:lnTo>
                  <a:pt x="4451" y="961"/>
                </a:lnTo>
                <a:lnTo>
                  <a:pt x="4446" y="983"/>
                </a:lnTo>
                <a:lnTo>
                  <a:pt x="4441" y="1006"/>
                </a:lnTo>
                <a:lnTo>
                  <a:pt x="4435" y="1027"/>
                </a:lnTo>
                <a:lnTo>
                  <a:pt x="4427" y="1048"/>
                </a:lnTo>
                <a:lnTo>
                  <a:pt x="4420" y="1067"/>
                </a:lnTo>
                <a:lnTo>
                  <a:pt x="4411" y="1086"/>
                </a:lnTo>
                <a:lnTo>
                  <a:pt x="4402" y="1105"/>
                </a:lnTo>
                <a:lnTo>
                  <a:pt x="4392" y="1122"/>
                </a:lnTo>
                <a:lnTo>
                  <a:pt x="4381" y="1138"/>
                </a:lnTo>
                <a:lnTo>
                  <a:pt x="4370" y="1154"/>
                </a:lnTo>
                <a:lnTo>
                  <a:pt x="4356" y="1170"/>
                </a:lnTo>
                <a:lnTo>
                  <a:pt x="4343" y="1184"/>
                </a:lnTo>
                <a:lnTo>
                  <a:pt x="4329" y="1197"/>
                </a:lnTo>
                <a:lnTo>
                  <a:pt x="4315" y="1209"/>
                </a:lnTo>
                <a:lnTo>
                  <a:pt x="4300" y="1221"/>
                </a:lnTo>
                <a:lnTo>
                  <a:pt x="4283" y="1231"/>
                </a:lnTo>
                <a:lnTo>
                  <a:pt x="4267" y="1241"/>
                </a:lnTo>
                <a:lnTo>
                  <a:pt x="4249" y="1250"/>
                </a:lnTo>
                <a:lnTo>
                  <a:pt x="4231" y="1257"/>
                </a:lnTo>
                <a:lnTo>
                  <a:pt x="4212" y="1264"/>
                </a:lnTo>
                <a:lnTo>
                  <a:pt x="4193" y="1270"/>
                </a:lnTo>
                <a:lnTo>
                  <a:pt x="4173" y="1276"/>
                </a:lnTo>
                <a:lnTo>
                  <a:pt x="4151" y="1280"/>
                </a:lnTo>
                <a:lnTo>
                  <a:pt x="4130" y="1283"/>
                </a:lnTo>
                <a:lnTo>
                  <a:pt x="4108" y="1285"/>
                </a:lnTo>
                <a:lnTo>
                  <a:pt x="4085" y="1287"/>
                </a:lnTo>
                <a:lnTo>
                  <a:pt x="4061" y="1287"/>
                </a:lnTo>
                <a:lnTo>
                  <a:pt x="4038" y="1287"/>
                </a:lnTo>
                <a:lnTo>
                  <a:pt x="4015" y="1285"/>
                </a:lnTo>
                <a:lnTo>
                  <a:pt x="3993" y="1283"/>
                </a:lnTo>
                <a:lnTo>
                  <a:pt x="3972" y="1280"/>
                </a:lnTo>
                <a:lnTo>
                  <a:pt x="3950" y="1276"/>
                </a:lnTo>
                <a:lnTo>
                  <a:pt x="3931" y="1270"/>
                </a:lnTo>
                <a:lnTo>
                  <a:pt x="3911" y="1264"/>
                </a:lnTo>
                <a:lnTo>
                  <a:pt x="3893" y="1257"/>
                </a:lnTo>
                <a:lnTo>
                  <a:pt x="3874" y="1249"/>
                </a:lnTo>
                <a:lnTo>
                  <a:pt x="3857" y="1241"/>
                </a:lnTo>
                <a:lnTo>
                  <a:pt x="3841" y="1231"/>
                </a:lnTo>
                <a:lnTo>
                  <a:pt x="3825" y="1221"/>
                </a:lnTo>
                <a:lnTo>
                  <a:pt x="3809" y="1209"/>
                </a:lnTo>
                <a:lnTo>
                  <a:pt x="3794" y="1196"/>
                </a:lnTo>
                <a:lnTo>
                  <a:pt x="3780" y="1183"/>
                </a:lnTo>
                <a:lnTo>
                  <a:pt x="3767" y="1169"/>
                </a:lnTo>
                <a:lnTo>
                  <a:pt x="3754" y="1153"/>
                </a:lnTo>
                <a:lnTo>
                  <a:pt x="3742" y="1138"/>
                </a:lnTo>
                <a:lnTo>
                  <a:pt x="3732" y="1121"/>
                </a:lnTo>
                <a:lnTo>
                  <a:pt x="3722" y="1104"/>
                </a:lnTo>
                <a:lnTo>
                  <a:pt x="3712" y="1085"/>
                </a:lnTo>
                <a:lnTo>
                  <a:pt x="3704" y="1067"/>
                </a:lnTo>
                <a:lnTo>
                  <a:pt x="3696" y="1047"/>
                </a:lnTo>
                <a:lnTo>
                  <a:pt x="3690" y="1026"/>
                </a:lnTo>
                <a:lnTo>
                  <a:pt x="3683" y="1005"/>
                </a:lnTo>
                <a:lnTo>
                  <a:pt x="3677" y="983"/>
                </a:lnTo>
                <a:lnTo>
                  <a:pt x="3673" y="960"/>
                </a:lnTo>
                <a:lnTo>
                  <a:pt x="3669" y="937"/>
                </a:lnTo>
                <a:lnTo>
                  <a:pt x="3667" y="912"/>
                </a:lnTo>
                <a:lnTo>
                  <a:pt x="3665" y="888"/>
                </a:lnTo>
                <a:lnTo>
                  <a:pt x="3663" y="861"/>
                </a:lnTo>
                <a:lnTo>
                  <a:pt x="3663" y="835"/>
                </a:lnTo>
                <a:lnTo>
                  <a:pt x="3663" y="808"/>
                </a:lnTo>
                <a:lnTo>
                  <a:pt x="3664" y="782"/>
                </a:lnTo>
                <a:lnTo>
                  <a:pt x="3666" y="757"/>
                </a:lnTo>
                <a:lnTo>
                  <a:pt x="3669" y="733"/>
                </a:lnTo>
                <a:lnTo>
                  <a:pt x="3673" y="709"/>
                </a:lnTo>
                <a:lnTo>
                  <a:pt x="3677" y="686"/>
                </a:lnTo>
                <a:lnTo>
                  <a:pt x="3682" y="664"/>
                </a:lnTo>
                <a:lnTo>
                  <a:pt x="3689" y="642"/>
                </a:lnTo>
                <a:lnTo>
                  <a:pt x="3696" y="622"/>
                </a:lnTo>
                <a:lnTo>
                  <a:pt x="3704" y="603"/>
                </a:lnTo>
                <a:lnTo>
                  <a:pt x="3712" y="583"/>
                </a:lnTo>
                <a:lnTo>
                  <a:pt x="3721" y="565"/>
                </a:lnTo>
                <a:lnTo>
                  <a:pt x="3731" y="548"/>
                </a:lnTo>
                <a:lnTo>
                  <a:pt x="3742" y="531"/>
                </a:lnTo>
                <a:lnTo>
                  <a:pt x="3753" y="515"/>
                </a:lnTo>
                <a:lnTo>
                  <a:pt x="3767" y="501"/>
                </a:lnTo>
                <a:lnTo>
                  <a:pt x="3780" y="487"/>
                </a:lnTo>
                <a:lnTo>
                  <a:pt x="3794" y="473"/>
                </a:lnTo>
                <a:lnTo>
                  <a:pt x="3808" y="460"/>
                </a:lnTo>
                <a:lnTo>
                  <a:pt x="3824" y="449"/>
                </a:lnTo>
                <a:lnTo>
                  <a:pt x="3840" y="439"/>
                </a:lnTo>
                <a:lnTo>
                  <a:pt x="3856" y="429"/>
                </a:lnTo>
                <a:lnTo>
                  <a:pt x="3874" y="420"/>
                </a:lnTo>
                <a:lnTo>
                  <a:pt x="3892" y="412"/>
                </a:lnTo>
                <a:lnTo>
                  <a:pt x="3911" y="405"/>
                </a:lnTo>
                <a:lnTo>
                  <a:pt x="3930" y="400"/>
                </a:lnTo>
                <a:lnTo>
                  <a:pt x="3950" y="395"/>
                </a:lnTo>
                <a:lnTo>
                  <a:pt x="3972" y="391"/>
                </a:lnTo>
                <a:lnTo>
                  <a:pt x="3993" y="387"/>
                </a:lnTo>
                <a:lnTo>
                  <a:pt x="4015" y="385"/>
                </a:lnTo>
                <a:lnTo>
                  <a:pt x="4038" y="384"/>
                </a:lnTo>
                <a:lnTo>
                  <a:pt x="4061" y="383"/>
                </a:lnTo>
                <a:close/>
                <a:moveTo>
                  <a:pt x="2595" y="15"/>
                </a:moveTo>
                <a:lnTo>
                  <a:pt x="2847" y="15"/>
                </a:lnTo>
                <a:lnTo>
                  <a:pt x="2847" y="753"/>
                </a:lnTo>
                <a:lnTo>
                  <a:pt x="3071" y="402"/>
                </a:lnTo>
                <a:lnTo>
                  <a:pt x="3327" y="402"/>
                </a:lnTo>
                <a:lnTo>
                  <a:pt x="3067" y="796"/>
                </a:lnTo>
                <a:lnTo>
                  <a:pt x="3351" y="1268"/>
                </a:lnTo>
                <a:lnTo>
                  <a:pt x="3071" y="1268"/>
                </a:lnTo>
                <a:lnTo>
                  <a:pt x="2847" y="860"/>
                </a:lnTo>
                <a:lnTo>
                  <a:pt x="2847" y="1268"/>
                </a:lnTo>
                <a:lnTo>
                  <a:pt x="2595" y="1268"/>
                </a:lnTo>
                <a:lnTo>
                  <a:pt x="2595" y="15"/>
                </a:lnTo>
                <a:close/>
                <a:moveTo>
                  <a:pt x="2437" y="676"/>
                </a:moveTo>
                <a:lnTo>
                  <a:pt x="2437" y="1268"/>
                </a:lnTo>
                <a:lnTo>
                  <a:pt x="2183" y="1268"/>
                </a:lnTo>
                <a:lnTo>
                  <a:pt x="2183" y="733"/>
                </a:lnTo>
                <a:lnTo>
                  <a:pt x="2183" y="716"/>
                </a:lnTo>
                <a:lnTo>
                  <a:pt x="2182" y="699"/>
                </a:lnTo>
                <a:lnTo>
                  <a:pt x="2180" y="685"/>
                </a:lnTo>
                <a:lnTo>
                  <a:pt x="2178" y="672"/>
                </a:lnTo>
                <a:lnTo>
                  <a:pt x="2174" y="659"/>
                </a:lnTo>
                <a:lnTo>
                  <a:pt x="2170" y="647"/>
                </a:lnTo>
                <a:lnTo>
                  <a:pt x="2166" y="638"/>
                </a:lnTo>
                <a:lnTo>
                  <a:pt x="2160" y="629"/>
                </a:lnTo>
                <a:lnTo>
                  <a:pt x="2154" y="621"/>
                </a:lnTo>
                <a:lnTo>
                  <a:pt x="2147" y="615"/>
                </a:lnTo>
                <a:lnTo>
                  <a:pt x="2140" y="609"/>
                </a:lnTo>
                <a:lnTo>
                  <a:pt x="2130" y="604"/>
                </a:lnTo>
                <a:lnTo>
                  <a:pt x="2121" y="601"/>
                </a:lnTo>
                <a:lnTo>
                  <a:pt x="2110" y="598"/>
                </a:lnTo>
                <a:lnTo>
                  <a:pt x="2099" y="597"/>
                </a:lnTo>
                <a:lnTo>
                  <a:pt x="2088" y="596"/>
                </a:lnTo>
                <a:lnTo>
                  <a:pt x="2074" y="597"/>
                </a:lnTo>
                <a:lnTo>
                  <a:pt x="2060" y="599"/>
                </a:lnTo>
                <a:lnTo>
                  <a:pt x="2049" y="603"/>
                </a:lnTo>
                <a:lnTo>
                  <a:pt x="2038" y="607"/>
                </a:lnTo>
                <a:lnTo>
                  <a:pt x="2027" y="614"/>
                </a:lnTo>
                <a:lnTo>
                  <a:pt x="2018" y="622"/>
                </a:lnTo>
                <a:lnTo>
                  <a:pt x="2010" y="631"/>
                </a:lnTo>
                <a:lnTo>
                  <a:pt x="2002" y="641"/>
                </a:lnTo>
                <a:lnTo>
                  <a:pt x="1994" y="654"/>
                </a:lnTo>
                <a:lnTo>
                  <a:pt x="1988" y="667"/>
                </a:lnTo>
                <a:lnTo>
                  <a:pt x="1983" y="682"/>
                </a:lnTo>
                <a:lnTo>
                  <a:pt x="1979" y="697"/>
                </a:lnTo>
                <a:lnTo>
                  <a:pt x="1976" y="715"/>
                </a:lnTo>
                <a:lnTo>
                  <a:pt x="1973" y="734"/>
                </a:lnTo>
                <a:lnTo>
                  <a:pt x="1972" y="753"/>
                </a:lnTo>
                <a:lnTo>
                  <a:pt x="1972" y="775"/>
                </a:lnTo>
                <a:lnTo>
                  <a:pt x="1972" y="1268"/>
                </a:lnTo>
                <a:lnTo>
                  <a:pt x="1718" y="1268"/>
                </a:lnTo>
                <a:lnTo>
                  <a:pt x="1718" y="589"/>
                </a:lnTo>
                <a:lnTo>
                  <a:pt x="1718" y="554"/>
                </a:lnTo>
                <a:lnTo>
                  <a:pt x="1717" y="523"/>
                </a:lnTo>
                <a:lnTo>
                  <a:pt x="1717" y="497"/>
                </a:lnTo>
                <a:lnTo>
                  <a:pt x="1716" y="475"/>
                </a:lnTo>
                <a:lnTo>
                  <a:pt x="1715" y="456"/>
                </a:lnTo>
                <a:lnTo>
                  <a:pt x="1713" y="437"/>
                </a:lnTo>
                <a:lnTo>
                  <a:pt x="1712" y="419"/>
                </a:lnTo>
                <a:lnTo>
                  <a:pt x="1710" y="402"/>
                </a:lnTo>
                <a:lnTo>
                  <a:pt x="1942" y="402"/>
                </a:lnTo>
                <a:lnTo>
                  <a:pt x="1944" y="420"/>
                </a:lnTo>
                <a:lnTo>
                  <a:pt x="1946" y="439"/>
                </a:lnTo>
                <a:lnTo>
                  <a:pt x="1948" y="456"/>
                </a:lnTo>
                <a:lnTo>
                  <a:pt x="1949" y="473"/>
                </a:lnTo>
                <a:lnTo>
                  <a:pt x="1949" y="489"/>
                </a:lnTo>
                <a:lnTo>
                  <a:pt x="1950" y="504"/>
                </a:lnTo>
                <a:lnTo>
                  <a:pt x="1951" y="519"/>
                </a:lnTo>
                <a:lnTo>
                  <a:pt x="1951" y="533"/>
                </a:lnTo>
                <a:lnTo>
                  <a:pt x="1958" y="517"/>
                </a:lnTo>
                <a:lnTo>
                  <a:pt x="1967" y="501"/>
                </a:lnTo>
                <a:lnTo>
                  <a:pt x="1977" y="486"/>
                </a:lnTo>
                <a:lnTo>
                  <a:pt x="1988" y="471"/>
                </a:lnTo>
                <a:lnTo>
                  <a:pt x="2001" y="458"/>
                </a:lnTo>
                <a:lnTo>
                  <a:pt x="2015" y="445"/>
                </a:lnTo>
                <a:lnTo>
                  <a:pt x="2029" y="434"/>
                </a:lnTo>
                <a:lnTo>
                  <a:pt x="2044" y="423"/>
                </a:lnTo>
                <a:lnTo>
                  <a:pt x="2061" y="414"/>
                </a:lnTo>
                <a:lnTo>
                  <a:pt x="2078" y="406"/>
                </a:lnTo>
                <a:lnTo>
                  <a:pt x="2096" y="399"/>
                </a:lnTo>
                <a:lnTo>
                  <a:pt x="2114" y="393"/>
                </a:lnTo>
                <a:lnTo>
                  <a:pt x="2133" y="389"/>
                </a:lnTo>
                <a:lnTo>
                  <a:pt x="2152" y="386"/>
                </a:lnTo>
                <a:lnTo>
                  <a:pt x="2172" y="384"/>
                </a:lnTo>
                <a:lnTo>
                  <a:pt x="2192" y="383"/>
                </a:lnTo>
                <a:lnTo>
                  <a:pt x="2207" y="384"/>
                </a:lnTo>
                <a:lnTo>
                  <a:pt x="2221" y="385"/>
                </a:lnTo>
                <a:lnTo>
                  <a:pt x="2235" y="386"/>
                </a:lnTo>
                <a:lnTo>
                  <a:pt x="2248" y="388"/>
                </a:lnTo>
                <a:lnTo>
                  <a:pt x="2261" y="391"/>
                </a:lnTo>
                <a:lnTo>
                  <a:pt x="2274" y="394"/>
                </a:lnTo>
                <a:lnTo>
                  <a:pt x="2286" y="397"/>
                </a:lnTo>
                <a:lnTo>
                  <a:pt x="2298" y="402"/>
                </a:lnTo>
                <a:lnTo>
                  <a:pt x="2309" y="407"/>
                </a:lnTo>
                <a:lnTo>
                  <a:pt x="2319" y="412"/>
                </a:lnTo>
                <a:lnTo>
                  <a:pt x="2329" y="418"/>
                </a:lnTo>
                <a:lnTo>
                  <a:pt x="2340" y="426"/>
                </a:lnTo>
                <a:lnTo>
                  <a:pt x="2349" y="433"/>
                </a:lnTo>
                <a:lnTo>
                  <a:pt x="2358" y="440"/>
                </a:lnTo>
                <a:lnTo>
                  <a:pt x="2367" y="449"/>
                </a:lnTo>
                <a:lnTo>
                  <a:pt x="2375" y="458"/>
                </a:lnTo>
                <a:lnTo>
                  <a:pt x="2382" y="467"/>
                </a:lnTo>
                <a:lnTo>
                  <a:pt x="2389" y="477"/>
                </a:lnTo>
                <a:lnTo>
                  <a:pt x="2395" y="488"/>
                </a:lnTo>
                <a:lnTo>
                  <a:pt x="2401" y="499"/>
                </a:lnTo>
                <a:lnTo>
                  <a:pt x="2408" y="511"/>
                </a:lnTo>
                <a:lnTo>
                  <a:pt x="2413" y="523"/>
                </a:lnTo>
                <a:lnTo>
                  <a:pt x="2418" y="536"/>
                </a:lnTo>
                <a:lnTo>
                  <a:pt x="2422" y="550"/>
                </a:lnTo>
                <a:lnTo>
                  <a:pt x="2425" y="563"/>
                </a:lnTo>
                <a:lnTo>
                  <a:pt x="2428" y="577"/>
                </a:lnTo>
                <a:lnTo>
                  <a:pt x="2431" y="592"/>
                </a:lnTo>
                <a:lnTo>
                  <a:pt x="2433" y="608"/>
                </a:lnTo>
                <a:lnTo>
                  <a:pt x="2435" y="624"/>
                </a:lnTo>
                <a:lnTo>
                  <a:pt x="2436" y="641"/>
                </a:lnTo>
                <a:lnTo>
                  <a:pt x="2437" y="658"/>
                </a:lnTo>
                <a:lnTo>
                  <a:pt x="2437" y="676"/>
                </a:lnTo>
                <a:close/>
                <a:moveTo>
                  <a:pt x="1311" y="862"/>
                </a:moveTo>
                <a:lnTo>
                  <a:pt x="1303" y="861"/>
                </a:lnTo>
                <a:lnTo>
                  <a:pt x="1295" y="860"/>
                </a:lnTo>
                <a:lnTo>
                  <a:pt x="1287" y="860"/>
                </a:lnTo>
                <a:lnTo>
                  <a:pt x="1279" y="859"/>
                </a:lnTo>
                <a:lnTo>
                  <a:pt x="1270" y="859"/>
                </a:lnTo>
                <a:lnTo>
                  <a:pt x="1260" y="859"/>
                </a:lnTo>
                <a:lnTo>
                  <a:pt x="1248" y="858"/>
                </a:lnTo>
                <a:lnTo>
                  <a:pt x="1236" y="858"/>
                </a:lnTo>
                <a:lnTo>
                  <a:pt x="1214" y="859"/>
                </a:lnTo>
                <a:lnTo>
                  <a:pt x="1194" y="860"/>
                </a:lnTo>
                <a:lnTo>
                  <a:pt x="1174" y="863"/>
                </a:lnTo>
                <a:lnTo>
                  <a:pt x="1157" y="867"/>
                </a:lnTo>
                <a:lnTo>
                  <a:pt x="1140" y="872"/>
                </a:lnTo>
                <a:lnTo>
                  <a:pt x="1125" y="879"/>
                </a:lnTo>
                <a:lnTo>
                  <a:pt x="1111" y="886"/>
                </a:lnTo>
                <a:lnTo>
                  <a:pt x="1099" y="894"/>
                </a:lnTo>
                <a:lnTo>
                  <a:pt x="1088" y="903"/>
                </a:lnTo>
                <a:lnTo>
                  <a:pt x="1079" y="913"/>
                </a:lnTo>
                <a:lnTo>
                  <a:pt x="1071" y="924"/>
                </a:lnTo>
                <a:lnTo>
                  <a:pt x="1065" y="937"/>
                </a:lnTo>
                <a:lnTo>
                  <a:pt x="1059" y="950"/>
                </a:lnTo>
                <a:lnTo>
                  <a:pt x="1056" y="964"/>
                </a:lnTo>
                <a:lnTo>
                  <a:pt x="1054" y="979"/>
                </a:lnTo>
                <a:lnTo>
                  <a:pt x="1053" y="996"/>
                </a:lnTo>
                <a:lnTo>
                  <a:pt x="1054" y="1009"/>
                </a:lnTo>
                <a:lnTo>
                  <a:pt x="1055" y="1021"/>
                </a:lnTo>
                <a:lnTo>
                  <a:pt x="1057" y="1033"/>
                </a:lnTo>
                <a:lnTo>
                  <a:pt x="1060" y="1044"/>
                </a:lnTo>
                <a:lnTo>
                  <a:pt x="1065" y="1055"/>
                </a:lnTo>
                <a:lnTo>
                  <a:pt x="1070" y="1064"/>
                </a:lnTo>
                <a:lnTo>
                  <a:pt x="1076" y="1073"/>
                </a:lnTo>
                <a:lnTo>
                  <a:pt x="1083" y="1080"/>
                </a:lnTo>
                <a:lnTo>
                  <a:pt x="1091" y="1087"/>
                </a:lnTo>
                <a:lnTo>
                  <a:pt x="1099" y="1094"/>
                </a:lnTo>
                <a:lnTo>
                  <a:pt x="1108" y="1099"/>
                </a:lnTo>
                <a:lnTo>
                  <a:pt x="1119" y="1104"/>
                </a:lnTo>
                <a:lnTo>
                  <a:pt x="1130" y="1107"/>
                </a:lnTo>
                <a:lnTo>
                  <a:pt x="1141" y="1110"/>
                </a:lnTo>
                <a:lnTo>
                  <a:pt x="1153" y="1111"/>
                </a:lnTo>
                <a:lnTo>
                  <a:pt x="1166" y="1112"/>
                </a:lnTo>
                <a:lnTo>
                  <a:pt x="1183" y="1111"/>
                </a:lnTo>
                <a:lnTo>
                  <a:pt x="1201" y="1109"/>
                </a:lnTo>
                <a:lnTo>
                  <a:pt x="1216" y="1105"/>
                </a:lnTo>
                <a:lnTo>
                  <a:pt x="1230" y="1099"/>
                </a:lnTo>
                <a:lnTo>
                  <a:pt x="1243" y="1092"/>
                </a:lnTo>
                <a:lnTo>
                  <a:pt x="1256" y="1084"/>
                </a:lnTo>
                <a:lnTo>
                  <a:pt x="1266" y="1074"/>
                </a:lnTo>
                <a:lnTo>
                  <a:pt x="1276" y="1063"/>
                </a:lnTo>
                <a:lnTo>
                  <a:pt x="1284" y="1050"/>
                </a:lnTo>
                <a:lnTo>
                  <a:pt x="1291" y="1035"/>
                </a:lnTo>
                <a:lnTo>
                  <a:pt x="1297" y="1018"/>
                </a:lnTo>
                <a:lnTo>
                  <a:pt x="1302" y="1001"/>
                </a:lnTo>
                <a:lnTo>
                  <a:pt x="1306" y="980"/>
                </a:lnTo>
                <a:lnTo>
                  <a:pt x="1309" y="959"/>
                </a:lnTo>
                <a:lnTo>
                  <a:pt x="1310" y="936"/>
                </a:lnTo>
                <a:lnTo>
                  <a:pt x="1311" y="911"/>
                </a:lnTo>
                <a:lnTo>
                  <a:pt x="1311" y="862"/>
                </a:lnTo>
                <a:close/>
                <a:moveTo>
                  <a:pt x="1558" y="772"/>
                </a:moveTo>
                <a:lnTo>
                  <a:pt x="1558" y="1091"/>
                </a:lnTo>
                <a:lnTo>
                  <a:pt x="1558" y="1119"/>
                </a:lnTo>
                <a:lnTo>
                  <a:pt x="1559" y="1144"/>
                </a:lnTo>
                <a:lnTo>
                  <a:pt x="1559" y="1168"/>
                </a:lnTo>
                <a:lnTo>
                  <a:pt x="1561" y="1189"/>
                </a:lnTo>
                <a:lnTo>
                  <a:pt x="1562" y="1209"/>
                </a:lnTo>
                <a:lnTo>
                  <a:pt x="1564" y="1230"/>
                </a:lnTo>
                <a:lnTo>
                  <a:pt x="1566" y="1249"/>
                </a:lnTo>
                <a:lnTo>
                  <a:pt x="1568" y="1268"/>
                </a:lnTo>
                <a:lnTo>
                  <a:pt x="1332" y="1268"/>
                </a:lnTo>
                <a:lnTo>
                  <a:pt x="1322" y="1156"/>
                </a:lnTo>
                <a:lnTo>
                  <a:pt x="1309" y="1173"/>
                </a:lnTo>
                <a:lnTo>
                  <a:pt x="1296" y="1187"/>
                </a:lnTo>
                <a:lnTo>
                  <a:pt x="1282" y="1201"/>
                </a:lnTo>
                <a:lnTo>
                  <a:pt x="1268" y="1213"/>
                </a:lnTo>
                <a:lnTo>
                  <a:pt x="1254" y="1226"/>
                </a:lnTo>
                <a:lnTo>
                  <a:pt x="1238" y="1236"/>
                </a:lnTo>
                <a:lnTo>
                  <a:pt x="1223" y="1246"/>
                </a:lnTo>
                <a:lnTo>
                  <a:pt x="1207" y="1254"/>
                </a:lnTo>
                <a:lnTo>
                  <a:pt x="1191" y="1262"/>
                </a:lnTo>
                <a:lnTo>
                  <a:pt x="1174" y="1268"/>
                </a:lnTo>
                <a:lnTo>
                  <a:pt x="1157" y="1275"/>
                </a:lnTo>
                <a:lnTo>
                  <a:pt x="1140" y="1279"/>
                </a:lnTo>
                <a:lnTo>
                  <a:pt x="1122" y="1283"/>
                </a:lnTo>
                <a:lnTo>
                  <a:pt x="1103" y="1285"/>
                </a:lnTo>
                <a:lnTo>
                  <a:pt x="1085" y="1287"/>
                </a:lnTo>
                <a:lnTo>
                  <a:pt x="1066" y="1287"/>
                </a:lnTo>
                <a:lnTo>
                  <a:pt x="1053" y="1287"/>
                </a:lnTo>
                <a:lnTo>
                  <a:pt x="1038" y="1286"/>
                </a:lnTo>
                <a:lnTo>
                  <a:pt x="1025" y="1285"/>
                </a:lnTo>
                <a:lnTo>
                  <a:pt x="1012" y="1283"/>
                </a:lnTo>
                <a:lnTo>
                  <a:pt x="1000" y="1280"/>
                </a:lnTo>
                <a:lnTo>
                  <a:pt x="988" y="1277"/>
                </a:lnTo>
                <a:lnTo>
                  <a:pt x="975" y="1273"/>
                </a:lnTo>
                <a:lnTo>
                  <a:pt x="964" y="1268"/>
                </a:lnTo>
                <a:lnTo>
                  <a:pt x="953" y="1263"/>
                </a:lnTo>
                <a:lnTo>
                  <a:pt x="942" y="1258"/>
                </a:lnTo>
                <a:lnTo>
                  <a:pt x="932" y="1252"/>
                </a:lnTo>
                <a:lnTo>
                  <a:pt x="922" y="1246"/>
                </a:lnTo>
                <a:lnTo>
                  <a:pt x="912" y="1239"/>
                </a:lnTo>
                <a:lnTo>
                  <a:pt x="902" y="1231"/>
                </a:lnTo>
                <a:lnTo>
                  <a:pt x="893" y="1223"/>
                </a:lnTo>
                <a:lnTo>
                  <a:pt x="885" y="1213"/>
                </a:lnTo>
                <a:lnTo>
                  <a:pt x="876" y="1204"/>
                </a:lnTo>
                <a:lnTo>
                  <a:pt x="869" y="1194"/>
                </a:lnTo>
                <a:lnTo>
                  <a:pt x="862" y="1184"/>
                </a:lnTo>
                <a:lnTo>
                  <a:pt x="855" y="1174"/>
                </a:lnTo>
                <a:lnTo>
                  <a:pt x="849" y="1164"/>
                </a:lnTo>
                <a:lnTo>
                  <a:pt x="842" y="1152"/>
                </a:lnTo>
                <a:lnTo>
                  <a:pt x="837" y="1140"/>
                </a:lnTo>
                <a:lnTo>
                  <a:pt x="833" y="1129"/>
                </a:lnTo>
                <a:lnTo>
                  <a:pt x="829" y="1117"/>
                </a:lnTo>
                <a:lnTo>
                  <a:pt x="825" y="1104"/>
                </a:lnTo>
                <a:lnTo>
                  <a:pt x="822" y="1091"/>
                </a:lnTo>
                <a:lnTo>
                  <a:pt x="820" y="1077"/>
                </a:lnTo>
                <a:lnTo>
                  <a:pt x="818" y="1064"/>
                </a:lnTo>
                <a:lnTo>
                  <a:pt x="817" y="1050"/>
                </a:lnTo>
                <a:lnTo>
                  <a:pt x="816" y="1035"/>
                </a:lnTo>
                <a:lnTo>
                  <a:pt x="816" y="1021"/>
                </a:lnTo>
                <a:lnTo>
                  <a:pt x="816" y="1003"/>
                </a:lnTo>
                <a:lnTo>
                  <a:pt x="817" y="985"/>
                </a:lnTo>
                <a:lnTo>
                  <a:pt x="819" y="969"/>
                </a:lnTo>
                <a:lnTo>
                  <a:pt x="822" y="953"/>
                </a:lnTo>
                <a:lnTo>
                  <a:pt x="826" y="938"/>
                </a:lnTo>
                <a:lnTo>
                  <a:pt x="830" y="922"/>
                </a:lnTo>
                <a:lnTo>
                  <a:pt x="836" y="907"/>
                </a:lnTo>
                <a:lnTo>
                  <a:pt x="842" y="893"/>
                </a:lnTo>
                <a:lnTo>
                  <a:pt x="850" y="880"/>
                </a:lnTo>
                <a:lnTo>
                  <a:pt x="857" y="866"/>
                </a:lnTo>
                <a:lnTo>
                  <a:pt x="866" y="854"/>
                </a:lnTo>
                <a:lnTo>
                  <a:pt x="875" y="842"/>
                </a:lnTo>
                <a:lnTo>
                  <a:pt x="886" y="831"/>
                </a:lnTo>
                <a:lnTo>
                  <a:pt x="897" y="819"/>
                </a:lnTo>
                <a:lnTo>
                  <a:pt x="908" y="808"/>
                </a:lnTo>
                <a:lnTo>
                  <a:pt x="922" y="799"/>
                </a:lnTo>
                <a:lnTo>
                  <a:pt x="935" y="789"/>
                </a:lnTo>
                <a:lnTo>
                  <a:pt x="950" y="781"/>
                </a:lnTo>
                <a:lnTo>
                  <a:pt x="964" y="773"/>
                </a:lnTo>
                <a:lnTo>
                  <a:pt x="980" y="765"/>
                </a:lnTo>
                <a:lnTo>
                  <a:pt x="997" y="758"/>
                </a:lnTo>
                <a:lnTo>
                  <a:pt x="1014" y="751"/>
                </a:lnTo>
                <a:lnTo>
                  <a:pt x="1032" y="746"/>
                </a:lnTo>
                <a:lnTo>
                  <a:pt x="1051" y="741"/>
                </a:lnTo>
                <a:lnTo>
                  <a:pt x="1070" y="736"/>
                </a:lnTo>
                <a:lnTo>
                  <a:pt x="1090" y="732"/>
                </a:lnTo>
                <a:lnTo>
                  <a:pt x="1111" y="729"/>
                </a:lnTo>
                <a:lnTo>
                  <a:pt x="1133" y="726"/>
                </a:lnTo>
                <a:lnTo>
                  <a:pt x="1155" y="724"/>
                </a:lnTo>
                <a:lnTo>
                  <a:pt x="1178" y="723"/>
                </a:lnTo>
                <a:lnTo>
                  <a:pt x="1202" y="722"/>
                </a:lnTo>
                <a:lnTo>
                  <a:pt x="1226" y="722"/>
                </a:lnTo>
                <a:lnTo>
                  <a:pt x="1311" y="722"/>
                </a:lnTo>
                <a:lnTo>
                  <a:pt x="1311" y="696"/>
                </a:lnTo>
                <a:lnTo>
                  <a:pt x="1310" y="680"/>
                </a:lnTo>
                <a:lnTo>
                  <a:pt x="1308" y="664"/>
                </a:lnTo>
                <a:lnTo>
                  <a:pt x="1305" y="649"/>
                </a:lnTo>
                <a:lnTo>
                  <a:pt x="1300" y="635"/>
                </a:lnTo>
                <a:lnTo>
                  <a:pt x="1294" y="623"/>
                </a:lnTo>
                <a:lnTo>
                  <a:pt x="1287" y="611"/>
                </a:lnTo>
                <a:lnTo>
                  <a:pt x="1279" y="601"/>
                </a:lnTo>
                <a:lnTo>
                  <a:pt x="1269" y="591"/>
                </a:lnTo>
                <a:lnTo>
                  <a:pt x="1258" y="583"/>
                </a:lnTo>
                <a:lnTo>
                  <a:pt x="1245" y="576"/>
                </a:lnTo>
                <a:lnTo>
                  <a:pt x="1231" y="569"/>
                </a:lnTo>
                <a:lnTo>
                  <a:pt x="1216" y="565"/>
                </a:lnTo>
                <a:lnTo>
                  <a:pt x="1200" y="561"/>
                </a:lnTo>
                <a:lnTo>
                  <a:pt x="1182" y="558"/>
                </a:lnTo>
                <a:lnTo>
                  <a:pt x="1164" y="556"/>
                </a:lnTo>
                <a:lnTo>
                  <a:pt x="1144" y="556"/>
                </a:lnTo>
                <a:lnTo>
                  <a:pt x="1130" y="556"/>
                </a:lnTo>
                <a:lnTo>
                  <a:pt x="1114" y="557"/>
                </a:lnTo>
                <a:lnTo>
                  <a:pt x="1100" y="559"/>
                </a:lnTo>
                <a:lnTo>
                  <a:pt x="1085" y="561"/>
                </a:lnTo>
                <a:lnTo>
                  <a:pt x="1071" y="564"/>
                </a:lnTo>
                <a:lnTo>
                  <a:pt x="1056" y="567"/>
                </a:lnTo>
                <a:lnTo>
                  <a:pt x="1041" y="571"/>
                </a:lnTo>
                <a:lnTo>
                  <a:pt x="1027" y="576"/>
                </a:lnTo>
                <a:lnTo>
                  <a:pt x="1013" y="581"/>
                </a:lnTo>
                <a:lnTo>
                  <a:pt x="999" y="587"/>
                </a:lnTo>
                <a:lnTo>
                  <a:pt x="985" y="595"/>
                </a:lnTo>
                <a:lnTo>
                  <a:pt x="970" y="602"/>
                </a:lnTo>
                <a:lnTo>
                  <a:pt x="957" y="609"/>
                </a:lnTo>
                <a:lnTo>
                  <a:pt x="944" y="617"/>
                </a:lnTo>
                <a:lnTo>
                  <a:pt x="932" y="626"/>
                </a:lnTo>
                <a:lnTo>
                  <a:pt x="919" y="636"/>
                </a:lnTo>
                <a:lnTo>
                  <a:pt x="905" y="443"/>
                </a:lnTo>
                <a:lnTo>
                  <a:pt x="926" y="436"/>
                </a:lnTo>
                <a:lnTo>
                  <a:pt x="945" y="430"/>
                </a:lnTo>
                <a:lnTo>
                  <a:pt x="965" y="422"/>
                </a:lnTo>
                <a:lnTo>
                  <a:pt x="985" y="417"/>
                </a:lnTo>
                <a:lnTo>
                  <a:pt x="1004" y="411"/>
                </a:lnTo>
                <a:lnTo>
                  <a:pt x="1023" y="407"/>
                </a:lnTo>
                <a:lnTo>
                  <a:pt x="1041" y="402"/>
                </a:lnTo>
                <a:lnTo>
                  <a:pt x="1061" y="398"/>
                </a:lnTo>
                <a:lnTo>
                  <a:pt x="1097" y="392"/>
                </a:lnTo>
                <a:lnTo>
                  <a:pt x="1134" y="387"/>
                </a:lnTo>
                <a:lnTo>
                  <a:pt x="1169" y="384"/>
                </a:lnTo>
                <a:lnTo>
                  <a:pt x="1204" y="383"/>
                </a:lnTo>
                <a:lnTo>
                  <a:pt x="1228" y="384"/>
                </a:lnTo>
                <a:lnTo>
                  <a:pt x="1251" y="385"/>
                </a:lnTo>
                <a:lnTo>
                  <a:pt x="1274" y="386"/>
                </a:lnTo>
                <a:lnTo>
                  <a:pt x="1295" y="389"/>
                </a:lnTo>
                <a:lnTo>
                  <a:pt x="1315" y="391"/>
                </a:lnTo>
                <a:lnTo>
                  <a:pt x="1336" y="395"/>
                </a:lnTo>
                <a:lnTo>
                  <a:pt x="1354" y="399"/>
                </a:lnTo>
                <a:lnTo>
                  <a:pt x="1371" y="404"/>
                </a:lnTo>
                <a:lnTo>
                  <a:pt x="1389" y="409"/>
                </a:lnTo>
                <a:lnTo>
                  <a:pt x="1405" y="415"/>
                </a:lnTo>
                <a:lnTo>
                  <a:pt x="1419" y="422"/>
                </a:lnTo>
                <a:lnTo>
                  <a:pt x="1433" y="430"/>
                </a:lnTo>
                <a:lnTo>
                  <a:pt x="1446" y="438"/>
                </a:lnTo>
                <a:lnTo>
                  <a:pt x="1459" y="447"/>
                </a:lnTo>
                <a:lnTo>
                  <a:pt x="1470" y="456"/>
                </a:lnTo>
                <a:lnTo>
                  <a:pt x="1480" y="466"/>
                </a:lnTo>
                <a:lnTo>
                  <a:pt x="1489" y="476"/>
                </a:lnTo>
                <a:lnTo>
                  <a:pt x="1498" y="489"/>
                </a:lnTo>
                <a:lnTo>
                  <a:pt x="1506" y="502"/>
                </a:lnTo>
                <a:lnTo>
                  <a:pt x="1514" y="516"/>
                </a:lnTo>
                <a:lnTo>
                  <a:pt x="1521" y="531"/>
                </a:lnTo>
                <a:lnTo>
                  <a:pt x="1528" y="548"/>
                </a:lnTo>
                <a:lnTo>
                  <a:pt x="1534" y="565"/>
                </a:lnTo>
                <a:lnTo>
                  <a:pt x="1539" y="583"/>
                </a:lnTo>
                <a:lnTo>
                  <a:pt x="1543" y="604"/>
                </a:lnTo>
                <a:lnTo>
                  <a:pt x="1547" y="624"/>
                </a:lnTo>
                <a:lnTo>
                  <a:pt x="1551" y="646"/>
                </a:lnTo>
                <a:lnTo>
                  <a:pt x="1553" y="669"/>
                </a:lnTo>
                <a:lnTo>
                  <a:pt x="1555" y="693"/>
                </a:lnTo>
                <a:lnTo>
                  <a:pt x="1557" y="719"/>
                </a:lnTo>
                <a:lnTo>
                  <a:pt x="1558" y="744"/>
                </a:lnTo>
                <a:lnTo>
                  <a:pt x="1558" y="772"/>
                </a:lnTo>
                <a:close/>
                <a:moveTo>
                  <a:pt x="254" y="301"/>
                </a:moveTo>
                <a:lnTo>
                  <a:pt x="254" y="584"/>
                </a:lnTo>
                <a:lnTo>
                  <a:pt x="313" y="584"/>
                </a:lnTo>
                <a:lnTo>
                  <a:pt x="334" y="583"/>
                </a:lnTo>
                <a:lnTo>
                  <a:pt x="354" y="582"/>
                </a:lnTo>
                <a:lnTo>
                  <a:pt x="373" y="579"/>
                </a:lnTo>
                <a:lnTo>
                  <a:pt x="389" y="576"/>
                </a:lnTo>
                <a:lnTo>
                  <a:pt x="404" y="571"/>
                </a:lnTo>
                <a:lnTo>
                  <a:pt x="418" y="566"/>
                </a:lnTo>
                <a:lnTo>
                  <a:pt x="430" y="559"/>
                </a:lnTo>
                <a:lnTo>
                  <a:pt x="441" y="552"/>
                </a:lnTo>
                <a:lnTo>
                  <a:pt x="451" y="543"/>
                </a:lnTo>
                <a:lnTo>
                  <a:pt x="459" y="532"/>
                </a:lnTo>
                <a:lnTo>
                  <a:pt x="465" y="521"/>
                </a:lnTo>
                <a:lnTo>
                  <a:pt x="471" y="509"/>
                </a:lnTo>
                <a:lnTo>
                  <a:pt x="475" y="495"/>
                </a:lnTo>
                <a:lnTo>
                  <a:pt x="478" y="479"/>
                </a:lnTo>
                <a:lnTo>
                  <a:pt x="480" y="463"/>
                </a:lnTo>
                <a:lnTo>
                  <a:pt x="480" y="445"/>
                </a:lnTo>
                <a:lnTo>
                  <a:pt x="480" y="427"/>
                </a:lnTo>
                <a:lnTo>
                  <a:pt x="478" y="409"/>
                </a:lnTo>
                <a:lnTo>
                  <a:pt x="475" y="394"/>
                </a:lnTo>
                <a:lnTo>
                  <a:pt x="471" y="380"/>
                </a:lnTo>
                <a:lnTo>
                  <a:pt x="465" y="366"/>
                </a:lnTo>
                <a:lnTo>
                  <a:pt x="458" y="355"/>
                </a:lnTo>
                <a:lnTo>
                  <a:pt x="450" y="344"/>
                </a:lnTo>
                <a:lnTo>
                  <a:pt x="441" y="335"/>
                </a:lnTo>
                <a:lnTo>
                  <a:pt x="429" y="328"/>
                </a:lnTo>
                <a:lnTo>
                  <a:pt x="417" y="321"/>
                </a:lnTo>
                <a:lnTo>
                  <a:pt x="403" y="315"/>
                </a:lnTo>
                <a:lnTo>
                  <a:pt x="388" y="309"/>
                </a:lnTo>
                <a:lnTo>
                  <a:pt x="370" y="306"/>
                </a:lnTo>
                <a:lnTo>
                  <a:pt x="351" y="303"/>
                </a:lnTo>
                <a:lnTo>
                  <a:pt x="331" y="301"/>
                </a:lnTo>
                <a:lnTo>
                  <a:pt x="309" y="301"/>
                </a:lnTo>
                <a:lnTo>
                  <a:pt x="254" y="301"/>
                </a:lnTo>
                <a:close/>
                <a:moveTo>
                  <a:pt x="0" y="107"/>
                </a:moveTo>
                <a:lnTo>
                  <a:pt x="355" y="107"/>
                </a:lnTo>
                <a:lnTo>
                  <a:pt x="380" y="107"/>
                </a:lnTo>
                <a:lnTo>
                  <a:pt x="402" y="108"/>
                </a:lnTo>
                <a:lnTo>
                  <a:pt x="424" y="110"/>
                </a:lnTo>
                <a:lnTo>
                  <a:pt x="446" y="112"/>
                </a:lnTo>
                <a:lnTo>
                  <a:pt x="467" y="114"/>
                </a:lnTo>
                <a:lnTo>
                  <a:pt x="486" y="117"/>
                </a:lnTo>
                <a:lnTo>
                  <a:pt x="505" y="121"/>
                </a:lnTo>
                <a:lnTo>
                  <a:pt x="524" y="125"/>
                </a:lnTo>
                <a:lnTo>
                  <a:pt x="541" y="130"/>
                </a:lnTo>
                <a:lnTo>
                  <a:pt x="558" y="135"/>
                </a:lnTo>
                <a:lnTo>
                  <a:pt x="574" y="142"/>
                </a:lnTo>
                <a:lnTo>
                  <a:pt x="590" y="148"/>
                </a:lnTo>
                <a:lnTo>
                  <a:pt x="604" y="155"/>
                </a:lnTo>
                <a:lnTo>
                  <a:pt x="617" y="162"/>
                </a:lnTo>
                <a:lnTo>
                  <a:pt x="630" y="170"/>
                </a:lnTo>
                <a:lnTo>
                  <a:pt x="642" y="179"/>
                </a:lnTo>
                <a:lnTo>
                  <a:pt x="654" y="188"/>
                </a:lnTo>
                <a:lnTo>
                  <a:pt x="664" y="199"/>
                </a:lnTo>
                <a:lnTo>
                  <a:pt x="674" y="209"/>
                </a:lnTo>
                <a:lnTo>
                  <a:pt x="683" y="220"/>
                </a:lnTo>
                <a:lnTo>
                  <a:pt x="691" y="232"/>
                </a:lnTo>
                <a:lnTo>
                  <a:pt x="699" y="244"/>
                </a:lnTo>
                <a:lnTo>
                  <a:pt x="706" y="258"/>
                </a:lnTo>
                <a:lnTo>
                  <a:pt x="713" y="271"/>
                </a:lnTo>
                <a:lnTo>
                  <a:pt x="718" y="285"/>
                </a:lnTo>
                <a:lnTo>
                  <a:pt x="723" y="299"/>
                </a:lnTo>
                <a:lnTo>
                  <a:pt x="727" y="316"/>
                </a:lnTo>
                <a:lnTo>
                  <a:pt x="730" y="331"/>
                </a:lnTo>
                <a:lnTo>
                  <a:pt x="733" y="348"/>
                </a:lnTo>
                <a:lnTo>
                  <a:pt x="734" y="365"/>
                </a:lnTo>
                <a:lnTo>
                  <a:pt x="735" y="383"/>
                </a:lnTo>
                <a:lnTo>
                  <a:pt x="736" y="401"/>
                </a:lnTo>
                <a:lnTo>
                  <a:pt x="735" y="428"/>
                </a:lnTo>
                <a:lnTo>
                  <a:pt x="733" y="452"/>
                </a:lnTo>
                <a:lnTo>
                  <a:pt x="728" y="476"/>
                </a:lnTo>
                <a:lnTo>
                  <a:pt x="722" y="499"/>
                </a:lnTo>
                <a:lnTo>
                  <a:pt x="715" y="520"/>
                </a:lnTo>
                <a:lnTo>
                  <a:pt x="705" y="540"/>
                </a:lnTo>
                <a:lnTo>
                  <a:pt x="700" y="550"/>
                </a:lnTo>
                <a:lnTo>
                  <a:pt x="694" y="559"/>
                </a:lnTo>
                <a:lnTo>
                  <a:pt x="688" y="568"/>
                </a:lnTo>
                <a:lnTo>
                  <a:pt x="681" y="576"/>
                </a:lnTo>
                <a:lnTo>
                  <a:pt x="675" y="584"/>
                </a:lnTo>
                <a:lnTo>
                  <a:pt x="667" y="592"/>
                </a:lnTo>
                <a:lnTo>
                  <a:pt x="660" y="600"/>
                </a:lnTo>
                <a:lnTo>
                  <a:pt x="652" y="608"/>
                </a:lnTo>
                <a:lnTo>
                  <a:pt x="642" y="614"/>
                </a:lnTo>
                <a:lnTo>
                  <a:pt x="634" y="621"/>
                </a:lnTo>
                <a:lnTo>
                  <a:pt x="625" y="627"/>
                </a:lnTo>
                <a:lnTo>
                  <a:pt x="615" y="632"/>
                </a:lnTo>
                <a:lnTo>
                  <a:pt x="595" y="642"/>
                </a:lnTo>
                <a:lnTo>
                  <a:pt x="573" y="652"/>
                </a:lnTo>
                <a:lnTo>
                  <a:pt x="550" y="659"/>
                </a:lnTo>
                <a:lnTo>
                  <a:pt x="525" y="665"/>
                </a:lnTo>
                <a:lnTo>
                  <a:pt x="554" y="671"/>
                </a:lnTo>
                <a:lnTo>
                  <a:pt x="581" y="678"/>
                </a:lnTo>
                <a:lnTo>
                  <a:pt x="594" y="683"/>
                </a:lnTo>
                <a:lnTo>
                  <a:pt x="606" y="687"/>
                </a:lnTo>
                <a:lnTo>
                  <a:pt x="617" y="693"/>
                </a:lnTo>
                <a:lnTo>
                  <a:pt x="629" y="698"/>
                </a:lnTo>
                <a:lnTo>
                  <a:pt x="639" y="704"/>
                </a:lnTo>
                <a:lnTo>
                  <a:pt x="650" y="711"/>
                </a:lnTo>
                <a:lnTo>
                  <a:pt x="660" y="718"/>
                </a:lnTo>
                <a:lnTo>
                  <a:pt x="670" y="725"/>
                </a:lnTo>
                <a:lnTo>
                  <a:pt x="678" y="732"/>
                </a:lnTo>
                <a:lnTo>
                  <a:pt x="687" y="740"/>
                </a:lnTo>
                <a:lnTo>
                  <a:pt x="695" y="748"/>
                </a:lnTo>
                <a:lnTo>
                  <a:pt x="702" y="757"/>
                </a:lnTo>
                <a:lnTo>
                  <a:pt x="709" y="767"/>
                </a:lnTo>
                <a:lnTo>
                  <a:pt x="716" y="776"/>
                </a:lnTo>
                <a:lnTo>
                  <a:pt x="723" y="786"/>
                </a:lnTo>
                <a:lnTo>
                  <a:pt x="728" y="796"/>
                </a:lnTo>
                <a:lnTo>
                  <a:pt x="733" y="806"/>
                </a:lnTo>
                <a:lnTo>
                  <a:pt x="738" y="817"/>
                </a:lnTo>
                <a:lnTo>
                  <a:pt x="742" y="830"/>
                </a:lnTo>
                <a:lnTo>
                  <a:pt x="746" y="841"/>
                </a:lnTo>
                <a:lnTo>
                  <a:pt x="749" y="854"/>
                </a:lnTo>
                <a:lnTo>
                  <a:pt x="752" y="866"/>
                </a:lnTo>
                <a:lnTo>
                  <a:pt x="755" y="880"/>
                </a:lnTo>
                <a:lnTo>
                  <a:pt x="757" y="894"/>
                </a:lnTo>
                <a:lnTo>
                  <a:pt x="760" y="922"/>
                </a:lnTo>
                <a:lnTo>
                  <a:pt x="760" y="952"/>
                </a:lnTo>
                <a:lnTo>
                  <a:pt x="760" y="972"/>
                </a:lnTo>
                <a:lnTo>
                  <a:pt x="759" y="992"/>
                </a:lnTo>
                <a:lnTo>
                  <a:pt x="757" y="1010"/>
                </a:lnTo>
                <a:lnTo>
                  <a:pt x="754" y="1028"/>
                </a:lnTo>
                <a:lnTo>
                  <a:pt x="751" y="1045"/>
                </a:lnTo>
                <a:lnTo>
                  <a:pt x="746" y="1062"/>
                </a:lnTo>
                <a:lnTo>
                  <a:pt x="741" y="1078"/>
                </a:lnTo>
                <a:lnTo>
                  <a:pt x="735" y="1093"/>
                </a:lnTo>
                <a:lnTo>
                  <a:pt x="729" y="1108"/>
                </a:lnTo>
                <a:lnTo>
                  <a:pt x="721" y="1122"/>
                </a:lnTo>
                <a:lnTo>
                  <a:pt x="713" y="1135"/>
                </a:lnTo>
                <a:lnTo>
                  <a:pt x="703" y="1147"/>
                </a:lnTo>
                <a:lnTo>
                  <a:pt x="693" y="1160"/>
                </a:lnTo>
                <a:lnTo>
                  <a:pt x="683" y="1171"/>
                </a:lnTo>
                <a:lnTo>
                  <a:pt x="672" y="1181"/>
                </a:lnTo>
                <a:lnTo>
                  <a:pt x="660" y="1191"/>
                </a:lnTo>
                <a:lnTo>
                  <a:pt x="647" y="1200"/>
                </a:lnTo>
                <a:lnTo>
                  <a:pt x="632" y="1209"/>
                </a:lnTo>
                <a:lnTo>
                  <a:pt x="617" y="1218"/>
                </a:lnTo>
                <a:lnTo>
                  <a:pt x="602" y="1225"/>
                </a:lnTo>
                <a:lnTo>
                  <a:pt x="585" y="1232"/>
                </a:lnTo>
                <a:lnTo>
                  <a:pt x="567" y="1238"/>
                </a:lnTo>
                <a:lnTo>
                  <a:pt x="549" y="1244"/>
                </a:lnTo>
                <a:lnTo>
                  <a:pt x="530" y="1249"/>
                </a:lnTo>
                <a:lnTo>
                  <a:pt x="510" y="1254"/>
                </a:lnTo>
                <a:lnTo>
                  <a:pt x="488" y="1257"/>
                </a:lnTo>
                <a:lnTo>
                  <a:pt x="466" y="1261"/>
                </a:lnTo>
                <a:lnTo>
                  <a:pt x="444" y="1263"/>
                </a:lnTo>
                <a:lnTo>
                  <a:pt x="420" y="1265"/>
                </a:lnTo>
                <a:lnTo>
                  <a:pt x="395" y="1267"/>
                </a:lnTo>
                <a:lnTo>
                  <a:pt x="369" y="1268"/>
                </a:lnTo>
                <a:lnTo>
                  <a:pt x="343" y="1268"/>
                </a:lnTo>
                <a:lnTo>
                  <a:pt x="0" y="1268"/>
                </a:lnTo>
                <a:lnTo>
                  <a:pt x="0" y="107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sp>
        <p:nvSpPr>
          <p:cNvPr id="8" name="Freeform 14"/>
          <p:cNvSpPr>
            <a:spLocks noEditPoints="1"/>
          </p:cNvSpPr>
          <p:nvPr/>
        </p:nvSpPr>
        <p:spPr bwMode="auto">
          <a:xfrm>
            <a:off x="635238" y="185835"/>
            <a:ext cx="574675" cy="574675"/>
          </a:xfrm>
          <a:custGeom>
            <a:avLst/>
            <a:gdLst/>
            <a:ahLst/>
            <a:cxnLst>
              <a:cxn ang="0">
                <a:pos x="11875" y="0"/>
              </a:cxn>
              <a:cxn ang="0">
                <a:pos x="16290" y="0"/>
              </a:cxn>
              <a:cxn ang="0">
                <a:pos x="16290" y="16290"/>
              </a:cxn>
              <a:cxn ang="0">
                <a:pos x="0" y="16290"/>
              </a:cxn>
              <a:cxn ang="0">
                <a:pos x="0" y="0"/>
              </a:cxn>
              <a:cxn ang="0">
                <a:pos x="4415" y="0"/>
              </a:cxn>
              <a:cxn ang="0">
                <a:pos x="8145" y="3730"/>
              </a:cxn>
              <a:cxn ang="0">
                <a:pos x="11875" y="0"/>
              </a:cxn>
              <a:cxn ang="0">
                <a:pos x="3642" y="1865"/>
              </a:cxn>
              <a:cxn ang="0">
                <a:pos x="6827" y="5049"/>
              </a:cxn>
              <a:cxn ang="0">
                <a:pos x="5049" y="6827"/>
              </a:cxn>
              <a:cxn ang="0">
                <a:pos x="6368" y="8145"/>
              </a:cxn>
              <a:cxn ang="0">
                <a:pos x="8145" y="6368"/>
              </a:cxn>
              <a:cxn ang="0">
                <a:pos x="9922" y="8145"/>
              </a:cxn>
              <a:cxn ang="0">
                <a:pos x="9923" y="8145"/>
              </a:cxn>
              <a:cxn ang="0">
                <a:pos x="12560" y="8145"/>
              </a:cxn>
              <a:cxn ang="0">
                <a:pos x="14425" y="6280"/>
              </a:cxn>
              <a:cxn ang="0">
                <a:pos x="10694" y="6280"/>
              </a:cxn>
              <a:cxn ang="0">
                <a:pos x="9463" y="5049"/>
              </a:cxn>
              <a:cxn ang="0">
                <a:pos x="12648" y="1865"/>
              </a:cxn>
              <a:cxn ang="0">
                <a:pos x="14425" y="1865"/>
              </a:cxn>
              <a:cxn ang="0">
                <a:pos x="14425" y="14425"/>
              </a:cxn>
              <a:cxn ang="0">
                <a:pos x="1865" y="14425"/>
              </a:cxn>
              <a:cxn ang="0">
                <a:pos x="1865" y="1865"/>
              </a:cxn>
              <a:cxn ang="0">
                <a:pos x="3642" y="1865"/>
              </a:cxn>
              <a:cxn ang="0">
                <a:pos x="8145" y="12560"/>
              </a:cxn>
              <a:cxn ang="0">
                <a:pos x="5596" y="10010"/>
              </a:cxn>
              <a:cxn ang="0">
                <a:pos x="1865" y="10010"/>
              </a:cxn>
              <a:cxn ang="0">
                <a:pos x="3730" y="8145"/>
              </a:cxn>
              <a:cxn ang="0">
                <a:pos x="6367" y="8145"/>
              </a:cxn>
              <a:cxn ang="0">
                <a:pos x="8145" y="9922"/>
              </a:cxn>
              <a:cxn ang="0">
                <a:pos x="9923" y="8145"/>
              </a:cxn>
              <a:cxn ang="0">
                <a:pos x="11241" y="9463"/>
              </a:cxn>
              <a:cxn ang="0">
                <a:pos x="8145" y="12560"/>
              </a:cxn>
            </a:cxnLst>
            <a:rect l="0" t="0" r="r" b="b"/>
            <a:pathLst>
              <a:path w="16290" h="16290">
                <a:moveTo>
                  <a:pt x="11875" y="0"/>
                </a:moveTo>
                <a:lnTo>
                  <a:pt x="16290" y="0"/>
                </a:lnTo>
                <a:lnTo>
                  <a:pt x="16290" y="16290"/>
                </a:lnTo>
                <a:lnTo>
                  <a:pt x="0" y="16290"/>
                </a:lnTo>
                <a:lnTo>
                  <a:pt x="0" y="0"/>
                </a:lnTo>
                <a:lnTo>
                  <a:pt x="4415" y="0"/>
                </a:lnTo>
                <a:lnTo>
                  <a:pt x="8145" y="3730"/>
                </a:lnTo>
                <a:lnTo>
                  <a:pt x="11875" y="0"/>
                </a:lnTo>
                <a:close/>
                <a:moveTo>
                  <a:pt x="3642" y="1865"/>
                </a:moveTo>
                <a:lnTo>
                  <a:pt x="6827" y="5049"/>
                </a:lnTo>
                <a:lnTo>
                  <a:pt x="5049" y="6827"/>
                </a:lnTo>
                <a:lnTo>
                  <a:pt x="6368" y="8145"/>
                </a:lnTo>
                <a:lnTo>
                  <a:pt x="8145" y="6368"/>
                </a:lnTo>
                <a:lnTo>
                  <a:pt x="9922" y="8145"/>
                </a:lnTo>
                <a:lnTo>
                  <a:pt x="9923" y="8145"/>
                </a:lnTo>
                <a:lnTo>
                  <a:pt x="12560" y="8145"/>
                </a:lnTo>
                <a:lnTo>
                  <a:pt x="14425" y="6280"/>
                </a:lnTo>
                <a:lnTo>
                  <a:pt x="10694" y="6280"/>
                </a:lnTo>
                <a:lnTo>
                  <a:pt x="9463" y="5049"/>
                </a:lnTo>
                <a:lnTo>
                  <a:pt x="12648" y="1865"/>
                </a:lnTo>
                <a:lnTo>
                  <a:pt x="14425" y="1865"/>
                </a:lnTo>
                <a:lnTo>
                  <a:pt x="14425" y="14425"/>
                </a:lnTo>
                <a:lnTo>
                  <a:pt x="1865" y="14425"/>
                </a:lnTo>
                <a:lnTo>
                  <a:pt x="1865" y="1865"/>
                </a:lnTo>
                <a:lnTo>
                  <a:pt x="3642" y="1865"/>
                </a:lnTo>
                <a:close/>
                <a:moveTo>
                  <a:pt x="8145" y="12560"/>
                </a:moveTo>
                <a:lnTo>
                  <a:pt x="5596" y="10010"/>
                </a:lnTo>
                <a:lnTo>
                  <a:pt x="1865" y="10010"/>
                </a:lnTo>
                <a:lnTo>
                  <a:pt x="3730" y="8145"/>
                </a:lnTo>
                <a:lnTo>
                  <a:pt x="6367" y="8145"/>
                </a:lnTo>
                <a:lnTo>
                  <a:pt x="8145" y="9922"/>
                </a:lnTo>
                <a:lnTo>
                  <a:pt x="9923" y="8145"/>
                </a:lnTo>
                <a:lnTo>
                  <a:pt x="11241" y="9463"/>
                </a:lnTo>
                <a:lnTo>
                  <a:pt x="8145" y="12560"/>
                </a:lnTo>
                <a:close/>
              </a:path>
            </a:pathLst>
          </a:custGeom>
          <a:solidFill>
            <a:srgbClr val="AA8D5A"/>
          </a:solidFill>
          <a:ln w="9525">
            <a:noFill/>
            <a:round/>
            <a:headEnd/>
            <a:tailEnd/>
          </a:ln>
          <a:effectLst>
            <a:outerShdw blurRad="50800" dist="127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sp>
        <p:nvSpPr>
          <p:cNvPr id="9" name="Freeform 5"/>
          <p:cNvSpPr>
            <a:spLocks/>
          </p:cNvSpPr>
          <p:nvPr/>
        </p:nvSpPr>
        <p:spPr bwMode="auto">
          <a:xfrm>
            <a:off x="625872" y="1259391"/>
            <a:ext cx="7892257" cy="357187"/>
          </a:xfrm>
          <a:custGeom>
            <a:avLst/>
            <a:gdLst/>
            <a:ahLst/>
            <a:cxnLst>
              <a:cxn ang="0">
                <a:pos x="19256" y="0"/>
              </a:cxn>
              <a:cxn ang="0">
                <a:pos x="0" y="0"/>
              </a:cxn>
              <a:cxn ang="0">
                <a:pos x="0" y="447"/>
              </a:cxn>
              <a:cxn ang="0">
                <a:pos x="563" y="499"/>
              </a:cxn>
              <a:cxn ang="0">
                <a:pos x="1130" y="550"/>
              </a:cxn>
              <a:cxn ang="0">
                <a:pos x="1698" y="596"/>
              </a:cxn>
              <a:cxn ang="0">
                <a:pos x="2269" y="639"/>
              </a:cxn>
              <a:cxn ang="0">
                <a:pos x="2841" y="679"/>
              </a:cxn>
              <a:cxn ang="0">
                <a:pos x="3417" y="716"/>
              </a:cxn>
              <a:cxn ang="0">
                <a:pos x="3994" y="750"/>
              </a:cxn>
              <a:cxn ang="0">
                <a:pos x="4573" y="780"/>
              </a:cxn>
              <a:cxn ang="0">
                <a:pos x="5156" y="807"/>
              </a:cxn>
              <a:cxn ang="0">
                <a:pos x="5741" y="831"/>
              </a:cxn>
              <a:cxn ang="0">
                <a:pos x="6328" y="850"/>
              </a:cxn>
              <a:cxn ang="0">
                <a:pos x="6918" y="867"/>
              </a:cxn>
              <a:cxn ang="0">
                <a:pos x="7510" y="881"/>
              </a:cxn>
              <a:cxn ang="0">
                <a:pos x="8104" y="890"/>
              </a:cxn>
              <a:cxn ang="0">
                <a:pos x="8703" y="898"/>
              </a:cxn>
              <a:cxn ang="0">
                <a:pos x="9302" y="900"/>
              </a:cxn>
              <a:cxn ang="0">
                <a:pos x="9904" y="899"/>
              </a:cxn>
              <a:cxn ang="0">
                <a:pos x="10509" y="895"/>
              </a:cxn>
              <a:cxn ang="0">
                <a:pos x="11117" y="887"/>
              </a:cxn>
              <a:cxn ang="0">
                <a:pos x="11726" y="876"/>
              </a:cxn>
              <a:cxn ang="0">
                <a:pos x="12339" y="860"/>
              </a:cxn>
              <a:cxn ang="0">
                <a:pos x="12954" y="842"/>
              </a:cxn>
              <a:cxn ang="0">
                <a:pos x="13572" y="819"/>
              </a:cxn>
              <a:cxn ang="0">
                <a:pos x="14193" y="792"/>
              </a:cxn>
              <a:cxn ang="0">
                <a:pos x="14816" y="762"/>
              </a:cxn>
              <a:cxn ang="0">
                <a:pos x="15442" y="730"/>
              </a:cxn>
              <a:cxn ang="0">
                <a:pos x="16070" y="692"/>
              </a:cxn>
              <a:cxn ang="0">
                <a:pos x="16702" y="650"/>
              </a:cxn>
              <a:cxn ang="0">
                <a:pos x="17336" y="605"/>
              </a:cxn>
              <a:cxn ang="0">
                <a:pos x="17973" y="556"/>
              </a:cxn>
              <a:cxn ang="0">
                <a:pos x="18613" y="504"/>
              </a:cxn>
              <a:cxn ang="0">
                <a:pos x="19256" y="447"/>
              </a:cxn>
              <a:cxn ang="0">
                <a:pos x="19256" y="0"/>
              </a:cxn>
            </a:cxnLst>
            <a:rect l="0" t="0" r="r" b="b"/>
            <a:pathLst>
              <a:path w="19256" h="900">
                <a:moveTo>
                  <a:pt x="19256" y="0"/>
                </a:moveTo>
                <a:lnTo>
                  <a:pt x="0" y="0"/>
                </a:lnTo>
                <a:lnTo>
                  <a:pt x="0" y="447"/>
                </a:lnTo>
                <a:lnTo>
                  <a:pt x="563" y="499"/>
                </a:lnTo>
                <a:lnTo>
                  <a:pt x="1130" y="550"/>
                </a:lnTo>
                <a:lnTo>
                  <a:pt x="1698" y="596"/>
                </a:lnTo>
                <a:lnTo>
                  <a:pt x="2269" y="639"/>
                </a:lnTo>
                <a:lnTo>
                  <a:pt x="2841" y="679"/>
                </a:lnTo>
                <a:lnTo>
                  <a:pt x="3417" y="716"/>
                </a:lnTo>
                <a:lnTo>
                  <a:pt x="3994" y="750"/>
                </a:lnTo>
                <a:lnTo>
                  <a:pt x="4573" y="780"/>
                </a:lnTo>
                <a:lnTo>
                  <a:pt x="5156" y="807"/>
                </a:lnTo>
                <a:lnTo>
                  <a:pt x="5741" y="831"/>
                </a:lnTo>
                <a:lnTo>
                  <a:pt x="6328" y="850"/>
                </a:lnTo>
                <a:lnTo>
                  <a:pt x="6918" y="867"/>
                </a:lnTo>
                <a:lnTo>
                  <a:pt x="7510" y="881"/>
                </a:lnTo>
                <a:lnTo>
                  <a:pt x="8104" y="890"/>
                </a:lnTo>
                <a:lnTo>
                  <a:pt x="8703" y="898"/>
                </a:lnTo>
                <a:lnTo>
                  <a:pt x="9302" y="900"/>
                </a:lnTo>
                <a:lnTo>
                  <a:pt x="9904" y="899"/>
                </a:lnTo>
                <a:lnTo>
                  <a:pt x="10509" y="895"/>
                </a:lnTo>
                <a:lnTo>
                  <a:pt x="11117" y="887"/>
                </a:lnTo>
                <a:lnTo>
                  <a:pt x="11726" y="876"/>
                </a:lnTo>
                <a:lnTo>
                  <a:pt x="12339" y="860"/>
                </a:lnTo>
                <a:lnTo>
                  <a:pt x="12954" y="842"/>
                </a:lnTo>
                <a:lnTo>
                  <a:pt x="13572" y="819"/>
                </a:lnTo>
                <a:lnTo>
                  <a:pt x="14193" y="792"/>
                </a:lnTo>
                <a:lnTo>
                  <a:pt x="14816" y="762"/>
                </a:lnTo>
                <a:lnTo>
                  <a:pt x="15442" y="730"/>
                </a:lnTo>
                <a:lnTo>
                  <a:pt x="16070" y="692"/>
                </a:lnTo>
                <a:lnTo>
                  <a:pt x="16702" y="650"/>
                </a:lnTo>
                <a:lnTo>
                  <a:pt x="17336" y="605"/>
                </a:lnTo>
                <a:lnTo>
                  <a:pt x="17973" y="556"/>
                </a:lnTo>
                <a:lnTo>
                  <a:pt x="18613" y="504"/>
                </a:lnTo>
                <a:lnTo>
                  <a:pt x="19256" y="447"/>
                </a:lnTo>
                <a:lnTo>
                  <a:pt x="19256" y="0"/>
                </a:lnTo>
                <a:close/>
              </a:path>
            </a:pathLst>
          </a:custGeom>
          <a:gradFill>
            <a:gsLst>
              <a:gs pos="21000">
                <a:srgbClr val="AA8D5A"/>
              </a:gs>
              <a:gs pos="100000">
                <a:srgbClr val="816B43"/>
              </a:gs>
            </a:gsLst>
            <a:lin ang="5400000" scaled="0"/>
          </a:gradFill>
          <a:ln w="19050">
            <a:gradFill>
              <a:gsLst>
                <a:gs pos="0">
                  <a:schemeClr val="bg1">
                    <a:lumMod val="95000"/>
                    <a:alpha val="74000"/>
                  </a:schemeClr>
                </a:gs>
                <a:gs pos="100000">
                  <a:schemeClr val="bg1">
                    <a:alpha val="64000"/>
                  </a:schemeClr>
                </a:gs>
              </a:gsLst>
              <a:lin ang="5400000" scaled="0"/>
            </a:gradFill>
            <a:round/>
            <a:headEnd/>
            <a:tailEnd/>
          </a:ln>
          <a:effectLst>
            <a:outerShdw blurRad="50800" dist="25400" dir="8100000" algn="tr" rotWithShape="0">
              <a:prstClr val="black">
                <a:alpha val="26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grpSp>
        <p:nvGrpSpPr>
          <p:cNvPr id="10" name="Group 9"/>
          <p:cNvGrpSpPr/>
          <p:nvPr/>
        </p:nvGrpSpPr>
        <p:grpSpPr>
          <a:xfrm>
            <a:off x="3556404" y="1409636"/>
            <a:ext cx="2031193" cy="54000"/>
            <a:chOff x="3531407" y="1355704"/>
            <a:chExt cx="2031193" cy="54000"/>
          </a:xfrm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11" name="Oval 10"/>
            <p:cNvSpPr>
              <a:spLocks noChangeAspect="1"/>
            </p:cNvSpPr>
            <p:nvPr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2" name="Oval 11"/>
            <p:cNvSpPr>
              <a:spLocks noChangeAspect="1"/>
            </p:cNvSpPr>
            <p:nvPr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15" name="Freeform 9"/>
          <p:cNvSpPr>
            <a:spLocks/>
          </p:cNvSpPr>
          <p:nvPr/>
        </p:nvSpPr>
        <p:spPr bwMode="auto">
          <a:xfrm>
            <a:off x="565891" y="6553201"/>
            <a:ext cx="8012219" cy="322906"/>
          </a:xfrm>
          <a:custGeom>
            <a:avLst/>
            <a:gdLst/>
            <a:ahLst/>
            <a:cxnLst>
              <a:cxn ang="0">
                <a:pos x="19230" y="775"/>
              </a:cxn>
              <a:cxn ang="0">
                <a:pos x="19230" y="565"/>
              </a:cxn>
              <a:cxn ang="0">
                <a:pos x="18588" y="494"/>
              </a:cxn>
              <a:cxn ang="0">
                <a:pos x="17949" y="428"/>
              </a:cxn>
              <a:cxn ang="0">
                <a:pos x="17313" y="366"/>
              </a:cxn>
              <a:cxn ang="0">
                <a:pos x="16680" y="311"/>
              </a:cxn>
              <a:cxn ang="0">
                <a:pos x="16049" y="260"/>
              </a:cxn>
              <a:cxn ang="0">
                <a:pos x="15421" y="213"/>
              </a:cxn>
              <a:cxn ang="0">
                <a:pos x="14796" y="171"/>
              </a:cxn>
              <a:cxn ang="0">
                <a:pos x="14174" y="133"/>
              </a:cxn>
              <a:cxn ang="0">
                <a:pos x="13554" y="101"/>
              </a:cxn>
              <a:cxn ang="0">
                <a:pos x="12937" y="73"/>
              </a:cxn>
              <a:cxn ang="0">
                <a:pos x="12323" y="49"/>
              </a:cxn>
              <a:cxn ang="0">
                <a:pos x="11710" y="30"/>
              </a:cxn>
              <a:cxn ang="0">
                <a:pos x="11102" y="17"/>
              </a:cxn>
              <a:cxn ang="0">
                <a:pos x="10495" y="6"/>
              </a:cxn>
              <a:cxn ang="0">
                <a:pos x="9890" y="1"/>
              </a:cxn>
              <a:cxn ang="0">
                <a:pos x="9289" y="0"/>
              </a:cxn>
              <a:cxn ang="0">
                <a:pos x="8691" y="4"/>
              </a:cxn>
              <a:cxn ang="0">
                <a:pos x="8093" y="12"/>
              </a:cxn>
              <a:cxn ang="0">
                <a:pos x="7500" y="24"/>
              </a:cxn>
              <a:cxn ang="0">
                <a:pos x="6908" y="41"/>
              </a:cxn>
              <a:cxn ang="0">
                <a:pos x="6319" y="61"/>
              </a:cxn>
              <a:cxn ang="0">
                <a:pos x="5733" y="87"/>
              </a:cxn>
              <a:cxn ang="0">
                <a:pos x="5149" y="115"/>
              </a:cxn>
              <a:cxn ang="0">
                <a:pos x="4567" y="149"/>
              </a:cxn>
              <a:cxn ang="0">
                <a:pos x="3989" y="186"/>
              </a:cxn>
              <a:cxn ang="0">
                <a:pos x="3412" y="228"/>
              </a:cxn>
              <a:cxn ang="0">
                <a:pos x="2838" y="274"/>
              </a:cxn>
              <a:cxn ang="0">
                <a:pos x="2266" y="324"/>
              </a:cxn>
              <a:cxn ang="0">
                <a:pos x="1696" y="378"/>
              </a:cxn>
              <a:cxn ang="0">
                <a:pos x="1129" y="436"/>
              </a:cxn>
              <a:cxn ang="0">
                <a:pos x="562" y="499"/>
              </a:cxn>
              <a:cxn ang="0">
                <a:pos x="0" y="565"/>
              </a:cxn>
              <a:cxn ang="0">
                <a:pos x="0" y="775"/>
              </a:cxn>
              <a:cxn ang="0">
                <a:pos x="19230" y="775"/>
              </a:cxn>
            </a:cxnLst>
            <a:rect l="0" t="0" r="r" b="b"/>
            <a:pathLst>
              <a:path w="19230" h="775">
                <a:moveTo>
                  <a:pt x="19230" y="775"/>
                </a:moveTo>
                <a:lnTo>
                  <a:pt x="19230" y="565"/>
                </a:lnTo>
                <a:lnTo>
                  <a:pt x="18588" y="494"/>
                </a:lnTo>
                <a:lnTo>
                  <a:pt x="17949" y="428"/>
                </a:lnTo>
                <a:lnTo>
                  <a:pt x="17313" y="366"/>
                </a:lnTo>
                <a:lnTo>
                  <a:pt x="16680" y="311"/>
                </a:lnTo>
                <a:lnTo>
                  <a:pt x="16049" y="260"/>
                </a:lnTo>
                <a:lnTo>
                  <a:pt x="15421" y="213"/>
                </a:lnTo>
                <a:lnTo>
                  <a:pt x="14796" y="171"/>
                </a:lnTo>
                <a:lnTo>
                  <a:pt x="14174" y="133"/>
                </a:lnTo>
                <a:lnTo>
                  <a:pt x="13554" y="101"/>
                </a:lnTo>
                <a:lnTo>
                  <a:pt x="12937" y="73"/>
                </a:lnTo>
                <a:lnTo>
                  <a:pt x="12323" y="49"/>
                </a:lnTo>
                <a:lnTo>
                  <a:pt x="11710" y="30"/>
                </a:lnTo>
                <a:lnTo>
                  <a:pt x="11102" y="17"/>
                </a:lnTo>
                <a:lnTo>
                  <a:pt x="10495" y="6"/>
                </a:lnTo>
                <a:lnTo>
                  <a:pt x="9890" y="1"/>
                </a:lnTo>
                <a:lnTo>
                  <a:pt x="9289" y="0"/>
                </a:lnTo>
                <a:lnTo>
                  <a:pt x="8691" y="4"/>
                </a:lnTo>
                <a:lnTo>
                  <a:pt x="8093" y="12"/>
                </a:lnTo>
                <a:lnTo>
                  <a:pt x="7500" y="24"/>
                </a:lnTo>
                <a:lnTo>
                  <a:pt x="6908" y="41"/>
                </a:lnTo>
                <a:lnTo>
                  <a:pt x="6319" y="61"/>
                </a:lnTo>
                <a:lnTo>
                  <a:pt x="5733" y="87"/>
                </a:lnTo>
                <a:lnTo>
                  <a:pt x="5149" y="115"/>
                </a:lnTo>
                <a:lnTo>
                  <a:pt x="4567" y="149"/>
                </a:lnTo>
                <a:lnTo>
                  <a:pt x="3989" y="186"/>
                </a:lnTo>
                <a:lnTo>
                  <a:pt x="3412" y="228"/>
                </a:lnTo>
                <a:lnTo>
                  <a:pt x="2838" y="274"/>
                </a:lnTo>
                <a:lnTo>
                  <a:pt x="2266" y="324"/>
                </a:lnTo>
                <a:lnTo>
                  <a:pt x="1696" y="378"/>
                </a:lnTo>
                <a:lnTo>
                  <a:pt x="1129" y="436"/>
                </a:lnTo>
                <a:lnTo>
                  <a:pt x="562" y="499"/>
                </a:lnTo>
                <a:lnTo>
                  <a:pt x="0" y="565"/>
                </a:lnTo>
                <a:lnTo>
                  <a:pt x="0" y="775"/>
                </a:lnTo>
                <a:lnTo>
                  <a:pt x="19230" y="775"/>
                </a:lnTo>
                <a:close/>
              </a:path>
            </a:pathLst>
          </a:custGeom>
          <a:gradFill>
            <a:gsLst>
              <a:gs pos="55000">
                <a:srgbClr val="F16136"/>
              </a:gs>
              <a:gs pos="100000">
                <a:srgbClr val="A12F0B"/>
              </a:gs>
            </a:gsLst>
            <a:lin ang="5400000" scaled="0"/>
          </a:gradFill>
          <a:ln w="9525">
            <a:noFill/>
            <a:round/>
            <a:headEnd/>
            <a:tailEnd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grpSp>
        <p:nvGrpSpPr>
          <p:cNvPr id="16" name="Group 15"/>
          <p:cNvGrpSpPr>
            <a:grpSpLocks noChangeAspect="1"/>
          </p:cNvGrpSpPr>
          <p:nvPr/>
        </p:nvGrpSpPr>
        <p:grpSpPr>
          <a:xfrm>
            <a:off x="3505793" y="6739476"/>
            <a:ext cx="2132415" cy="56691"/>
            <a:chOff x="3531407" y="1355704"/>
            <a:chExt cx="2031193" cy="54000"/>
          </a:xfrm>
          <a:effectLst>
            <a:outerShdw blurRad="50800" dist="127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7" name="Oval 16"/>
            <p:cNvSpPr>
              <a:spLocks noChangeAspect="1"/>
            </p:cNvSpPr>
            <p:nvPr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8" name="Oval 17"/>
            <p:cNvSpPr>
              <a:spLocks noChangeAspect="1"/>
            </p:cNvSpPr>
            <p:nvPr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9" name="Oval 18"/>
            <p:cNvSpPr>
              <a:spLocks noChangeAspect="1"/>
            </p:cNvSpPr>
            <p:nvPr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20" name="Rectangle 25"/>
          <p:cNvSpPr>
            <a:spLocks noChangeArrowheads="1"/>
          </p:cNvSpPr>
          <p:nvPr/>
        </p:nvSpPr>
        <p:spPr bwMode="auto">
          <a:xfrm>
            <a:off x="1600200" y="685800"/>
            <a:ext cx="69342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 anchor="b">
            <a:spAutoFit/>
          </a:bodyPr>
          <a:lstStyle/>
          <a:p>
            <a:r>
              <a:rPr kumimoji="1" lang="en-US" sz="2000" b="1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In the </a:t>
            </a:r>
            <a:r>
              <a:rPr kumimoji="1" lang="en-US" sz="2000" b="1" dirty="0">
                <a:solidFill>
                  <a:schemeClr val="bg1"/>
                </a:solidFill>
                <a:latin typeface="+mj-lt"/>
                <a:cs typeface="Times New Roman" pitchFamily="18" charset="0"/>
              </a:rPr>
              <a:t>name of Allah,  the Most Gracious, the Most Merciful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5" grpId="0" animBg="1"/>
      <p:bldP spid="20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609600" y="4495800"/>
            <a:ext cx="990600" cy="989994"/>
            <a:chOff x="533400" y="1524000"/>
            <a:chExt cx="1676680" cy="1675655"/>
          </a:xfrm>
        </p:grpSpPr>
        <p:grpSp>
          <p:nvGrpSpPr>
            <p:cNvPr id="4" name="Group 71"/>
            <p:cNvGrpSpPr/>
            <p:nvPr/>
          </p:nvGrpSpPr>
          <p:grpSpPr>
            <a:xfrm>
              <a:off x="533400" y="1524000"/>
              <a:ext cx="1676680" cy="1675655"/>
              <a:chOff x="2133600" y="152400"/>
              <a:chExt cx="1981200" cy="2042441"/>
            </a:xfrm>
            <a:effectLst/>
          </p:grpSpPr>
          <p:sp>
            <p:nvSpPr>
              <p:cNvPr id="9" name="Freeform 13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5000"/>
                    </a:srgbClr>
                  </a:gs>
                  <a:gs pos="100000">
                    <a:srgbClr val="AA8D5A">
                      <a:alpha val="40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Freeform 14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0000"/>
                    </a:srgbClr>
                  </a:gs>
                  <a:gs pos="100000">
                    <a:srgbClr val="AA8D5A">
                      <a:alpha val="3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Freeform 15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/>
                  </a:gs>
                  <a:gs pos="100000">
                    <a:srgbClr val="AA8D5A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67740" y="1857827"/>
              <a:ext cx="1008000" cy="1008000"/>
            </a:xfrm>
            <a:prstGeom prst="ellipse">
              <a:avLst/>
            </a:prstGeom>
            <a:solidFill>
              <a:srgbClr val="AA8D5A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40" name="Oval 39"/>
          <p:cNvSpPr/>
          <p:nvPr/>
        </p:nvSpPr>
        <p:spPr>
          <a:xfrm>
            <a:off x="990600" y="5638800"/>
            <a:ext cx="152400" cy="1524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2514600" y="4267200"/>
            <a:ext cx="762000" cy="7620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14"/>
          <p:cNvGrpSpPr>
            <a:grpSpLocks noChangeAspect="1"/>
          </p:cNvGrpSpPr>
          <p:nvPr/>
        </p:nvGrpSpPr>
        <p:grpSpPr>
          <a:xfrm>
            <a:off x="533400" y="2362200"/>
            <a:ext cx="1427227" cy="1331264"/>
            <a:chOff x="2057400" y="4267200"/>
            <a:chExt cx="1905000" cy="1776913"/>
          </a:xfrm>
        </p:grpSpPr>
        <p:grpSp>
          <p:nvGrpSpPr>
            <p:cNvPr id="7" name="Group 71"/>
            <p:cNvGrpSpPr/>
            <p:nvPr/>
          </p:nvGrpSpPr>
          <p:grpSpPr>
            <a:xfrm>
              <a:off x="2057400" y="4267200"/>
              <a:ext cx="1905000" cy="1776913"/>
              <a:chOff x="2133600" y="152400"/>
              <a:chExt cx="1981200" cy="2042441"/>
            </a:xfrm>
            <a:effectLst/>
          </p:grpSpPr>
          <p:sp>
            <p:nvSpPr>
              <p:cNvPr id="18" name="Freeform 17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4000"/>
                    </a:srgbClr>
                  </a:gs>
                  <a:gs pos="100000">
                    <a:srgbClr val="E44400">
                      <a:alpha val="43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Freeform 18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6000"/>
                    </a:srgbClr>
                  </a:gs>
                  <a:gs pos="100000">
                    <a:srgbClr val="E44400">
                      <a:alpha val="5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Freeform 19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/>
                  </a:gs>
                  <a:gs pos="100000">
                    <a:srgbClr val="E44400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7" name="Oval 16"/>
            <p:cNvSpPr/>
            <p:nvPr/>
          </p:nvSpPr>
          <p:spPr>
            <a:xfrm>
              <a:off x="2422524" y="4572000"/>
              <a:ext cx="1264756" cy="1182624"/>
            </a:xfrm>
            <a:prstGeom prst="ellipse">
              <a:avLst/>
            </a:prstGeom>
            <a:solidFill>
              <a:srgbClr val="F16136">
                <a:alpha val="25000"/>
              </a:srgbClr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22927" y="1905000"/>
            <a:ext cx="6368673" cy="4355038"/>
          </a:xfrm>
        </p:spPr>
        <p:txBody>
          <a:bodyPr wrap="square">
            <a:spAutoFit/>
          </a:bodyPr>
          <a:lstStyle/>
          <a:p>
            <a:pPr marL="266700" lvl="1" indent="-180975" algn="ctr">
              <a:lnSpc>
                <a:spcPct val="150000"/>
              </a:lnSpc>
              <a:spcBef>
                <a:spcPts val="600"/>
              </a:spcBef>
              <a:buClr>
                <a:srgbClr val="AA8D5A"/>
              </a:buClr>
              <a:buSzPct val="115000"/>
              <a:buNone/>
              <a:defRPr/>
            </a:pPr>
            <a:r>
              <a:rPr lang="en-US" altLang="zh-CN" sz="36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Bank of Industry &amp; Mine</a:t>
            </a:r>
          </a:p>
          <a:p>
            <a:pPr marL="266700" lvl="1" indent="-180975" algn="ctr">
              <a:spcBef>
                <a:spcPts val="600"/>
              </a:spcBef>
              <a:buClr>
                <a:srgbClr val="AA8D5A"/>
              </a:buClr>
              <a:buSzPct val="115000"/>
              <a:buNone/>
              <a:defRPr/>
            </a:pPr>
            <a:r>
              <a:rPr lang="en-US" altLang="zh-CN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a </a:t>
            </a:r>
          </a:p>
          <a:p>
            <a:pPr marL="266700" lvl="1" indent="-180975" algn="ctr">
              <a:lnSpc>
                <a:spcPct val="150000"/>
              </a:lnSpc>
              <a:spcBef>
                <a:spcPts val="600"/>
              </a:spcBef>
              <a:buClr>
                <a:srgbClr val="AA8D5A"/>
              </a:buClr>
              <a:buSzPct val="115000"/>
              <a:buNone/>
              <a:defRPr/>
            </a:pPr>
            <a:r>
              <a:rPr lang="en-US" altLang="zh-CN" sz="4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elopment Bank </a:t>
            </a:r>
          </a:p>
          <a:p>
            <a:pPr marL="266700" lvl="1" indent="-180975" algn="ctr">
              <a:spcBef>
                <a:spcPts val="600"/>
              </a:spcBef>
              <a:buClr>
                <a:srgbClr val="AA8D5A"/>
              </a:buClr>
              <a:buSzPct val="115000"/>
              <a:buNone/>
              <a:defRPr/>
            </a:pPr>
            <a:r>
              <a:rPr lang="en-US" altLang="zh-CN" sz="33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cusing on Providing </a:t>
            </a:r>
          </a:p>
          <a:p>
            <a:pPr marL="266700" lvl="1" indent="-180975" algn="ctr">
              <a:spcBef>
                <a:spcPts val="600"/>
              </a:spcBef>
              <a:buClr>
                <a:srgbClr val="AA8D5A"/>
              </a:buClr>
              <a:buSzPct val="115000"/>
              <a:buNone/>
              <a:defRPr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nking Services for </a:t>
            </a:r>
          </a:p>
          <a:p>
            <a:pPr marL="266700" lvl="1" indent="-180975" algn="ctr">
              <a:lnSpc>
                <a:spcPct val="150000"/>
              </a:lnSpc>
              <a:spcBef>
                <a:spcPts val="600"/>
              </a:spcBef>
              <a:buClr>
                <a:srgbClr val="AA8D5A"/>
              </a:buClr>
              <a:buSzPct val="115000"/>
              <a:buNone/>
              <a:defRPr/>
            </a:pPr>
            <a:r>
              <a:rPr lang="en-US" altLang="zh-CN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rivate Sector  </a:t>
            </a:r>
          </a:p>
        </p:txBody>
      </p:sp>
      <p:sp>
        <p:nvSpPr>
          <p:cNvPr id="14" name="Oval 13"/>
          <p:cNvSpPr/>
          <p:nvPr/>
        </p:nvSpPr>
        <p:spPr>
          <a:xfrm>
            <a:off x="2438400" y="4724400"/>
            <a:ext cx="381000" cy="3810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75000"/>
                  <a:alpha val="66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600" y="2743200"/>
            <a:ext cx="2524200" cy="2362200"/>
          </a:xfrm>
          <a:prstGeom prst="ellipse">
            <a:avLst/>
          </a:prstGeom>
          <a:ln w="88900" cmpd="sng">
            <a:solidFill>
              <a:srgbClr val="AA8D5A">
                <a:alpha val="70000"/>
              </a:srgbClr>
            </a:solidFill>
          </a:ln>
          <a:effectLst>
            <a:outerShdw blurRad="1016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38" name="Oval 37"/>
          <p:cNvSpPr/>
          <p:nvPr/>
        </p:nvSpPr>
        <p:spPr>
          <a:xfrm>
            <a:off x="2819400" y="3124200"/>
            <a:ext cx="304800" cy="3048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  <a:alpha val="68000"/>
                </a:schemeClr>
              </a:gs>
              <a:gs pos="100000">
                <a:schemeClr val="bg1">
                  <a:lumMod val="65000"/>
                  <a:alpha val="76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39" grpId="0" animBg="1"/>
      <p:bldP spid="3" grpId="0" build="p"/>
      <p:bldP spid="14" grpId="0" animBg="1"/>
      <p:bldP spid="3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609600" y="4495800"/>
            <a:ext cx="990600" cy="989994"/>
            <a:chOff x="533400" y="1524000"/>
            <a:chExt cx="1676680" cy="1675655"/>
          </a:xfrm>
        </p:grpSpPr>
        <p:grpSp>
          <p:nvGrpSpPr>
            <p:cNvPr id="4" name="Group 71"/>
            <p:cNvGrpSpPr/>
            <p:nvPr/>
          </p:nvGrpSpPr>
          <p:grpSpPr>
            <a:xfrm>
              <a:off x="533400" y="1524000"/>
              <a:ext cx="1676680" cy="1675655"/>
              <a:chOff x="2133600" y="152400"/>
              <a:chExt cx="1981200" cy="2042441"/>
            </a:xfrm>
            <a:effectLst/>
          </p:grpSpPr>
          <p:sp>
            <p:nvSpPr>
              <p:cNvPr id="9" name="Freeform 13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5000"/>
                    </a:srgbClr>
                  </a:gs>
                  <a:gs pos="100000">
                    <a:srgbClr val="AA8D5A">
                      <a:alpha val="40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Freeform 14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0000"/>
                    </a:srgbClr>
                  </a:gs>
                  <a:gs pos="100000">
                    <a:srgbClr val="AA8D5A">
                      <a:alpha val="3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Freeform 15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/>
                  </a:gs>
                  <a:gs pos="100000">
                    <a:srgbClr val="AA8D5A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67740" y="1857827"/>
              <a:ext cx="1008000" cy="1008000"/>
            </a:xfrm>
            <a:prstGeom prst="ellipse">
              <a:avLst/>
            </a:prstGeom>
            <a:solidFill>
              <a:srgbClr val="AA8D5A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40" name="Oval 39"/>
          <p:cNvSpPr/>
          <p:nvPr/>
        </p:nvSpPr>
        <p:spPr>
          <a:xfrm>
            <a:off x="990600" y="5638800"/>
            <a:ext cx="152400" cy="1524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2514600" y="4267200"/>
            <a:ext cx="762000" cy="7620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14"/>
          <p:cNvGrpSpPr>
            <a:grpSpLocks noChangeAspect="1"/>
          </p:cNvGrpSpPr>
          <p:nvPr/>
        </p:nvGrpSpPr>
        <p:grpSpPr>
          <a:xfrm>
            <a:off x="533400" y="2362200"/>
            <a:ext cx="1427227" cy="1331264"/>
            <a:chOff x="2057400" y="4267200"/>
            <a:chExt cx="1905000" cy="1776913"/>
          </a:xfrm>
        </p:grpSpPr>
        <p:grpSp>
          <p:nvGrpSpPr>
            <p:cNvPr id="7" name="Group 71"/>
            <p:cNvGrpSpPr/>
            <p:nvPr/>
          </p:nvGrpSpPr>
          <p:grpSpPr>
            <a:xfrm>
              <a:off x="2057400" y="4267200"/>
              <a:ext cx="1905000" cy="1776913"/>
              <a:chOff x="2133600" y="152400"/>
              <a:chExt cx="1981200" cy="2042441"/>
            </a:xfrm>
            <a:effectLst/>
          </p:grpSpPr>
          <p:sp>
            <p:nvSpPr>
              <p:cNvPr id="18" name="Freeform 17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4000"/>
                    </a:srgbClr>
                  </a:gs>
                  <a:gs pos="100000">
                    <a:srgbClr val="E44400">
                      <a:alpha val="43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Freeform 18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6000"/>
                    </a:srgbClr>
                  </a:gs>
                  <a:gs pos="100000">
                    <a:srgbClr val="E44400">
                      <a:alpha val="5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Freeform 19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/>
                  </a:gs>
                  <a:gs pos="100000">
                    <a:srgbClr val="E44400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7" name="Oval 16"/>
            <p:cNvSpPr/>
            <p:nvPr/>
          </p:nvSpPr>
          <p:spPr>
            <a:xfrm>
              <a:off x="2422524" y="4572000"/>
              <a:ext cx="1264756" cy="1182624"/>
            </a:xfrm>
            <a:prstGeom prst="ellipse">
              <a:avLst/>
            </a:prstGeom>
            <a:solidFill>
              <a:srgbClr val="F16136">
                <a:alpha val="25000"/>
              </a:srgbClr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Rounded Rectangle 4"/>
          <p:cNvSpPr/>
          <p:nvPr/>
        </p:nvSpPr>
        <p:spPr>
          <a:xfrm>
            <a:off x="6553200" y="731065"/>
            <a:ext cx="1954041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>
              <a:defRPr/>
            </a:pPr>
            <a:r>
              <a:rPr lang="en-US" altLang="zh-CN" sz="24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Times New Roman" pitchFamily="18" charset="0"/>
                <a:cs typeface="Arial" pitchFamily="34" charset="0"/>
              </a:rPr>
              <a:t>Activities</a:t>
            </a:r>
            <a:endParaRPr lang="en-US" altLang="zh-CN" sz="20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+mj-lt"/>
              <a:ea typeface="Times New Roman" pitchFamily="18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5200" y="2209800"/>
            <a:ext cx="5181600" cy="2902333"/>
          </a:xfrm>
        </p:spPr>
        <p:txBody>
          <a:bodyPr wrap="square">
            <a:spAutoFit/>
          </a:bodyPr>
          <a:lstStyle/>
          <a:p>
            <a:pPr marL="177800" lvl="1" indent="-176213">
              <a:lnSpc>
                <a:spcPct val="150000"/>
              </a:lnSpc>
              <a:buClr>
                <a:srgbClr val="AA8D5A"/>
              </a:buClr>
              <a:buSzPct val="115000"/>
              <a:buFont typeface="Wingdings" pitchFamily="2" charset="2"/>
              <a:buChar char="§"/>
              <a:defRPr/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Finance </a:t>
            </a: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MEs and LSEs)</a:t>
            </a:r>
            <a:endParaRPr lang="en-US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7800" lvl="1" indent="-176213">
              <a:lnSpc>
                <a:spcPct val="150000"/>
              </a:lnSpc>
              <a:buClr>
                <a:srgbClr val="AA8D5A"/>
              </a:buClr>
              <a:buSzPct val="115000"/>
              <a:buFont typeface="Wingdings" pitchFamily="2" charset="2"/>
              <a:buChar char="§"/>
              <a:defRPr/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porate Banking</a:t>
            </a:r>
          </a:p>
          <a:p>
            <a:pPr marL="177800" lvl="1" indent="-176213">
              <a:lnSpc>
                <a:spcPct val="150000"/>
              </a:lnSpc>
              <a:buClr>
                <a:srgbClr val="AA8D5A"/>
              </a:buClr>
              <a:buSzPct val="115000"/>
              <a:buFont typeface="Wingdings" pitchFamily="2" charset="2"/>
              <a:buChar char="§"/>
              <a:defRPr/>
            </a:pP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estment Banking</a:t>
            </a:r>
          </a:p>
          <a:p>
            <a:pPr marL="177800" lvl="1" indent="-176213">
              <a:lnSpc>
                <a:spcPct val="150000"/>
              </a:lnSpc>
              <a:buClr>
                <a:srgbClr val="AA8D5A"/>
              </a:buClr>
              <a:buSzPct val="115000"/>
              <a:buFont typeface="Wingdings" pitchFamily="2" charset="2"/>
              <a:buChar char="§"/>
              <a:defRPr/>
            </a:pP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lamic Banking</a:t>
            </a:r>
          </a:p>
          <a:p>
            <a:pPr marL="177800" lvl="1" indent="-176213">
              <a:lnSpc>
                <a:spcPct val="150000"/>
              </a:lnSpc>
              <a:buClr>
                <a:srgbClr val="AA8D5A"/>
              </a:buClr>
              <a:buSzPct val="115000"/>
              <a:buFont typeface="Wingdings" pitchFamily="2" charset="2"/>
              <a:buChar char="§"/>
              <a:defRPr/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rivatives &amp; New </a:t>
            </a: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ols</a:t>
            </a:r>
            <a:endParaRPr lang="en-US" altLang="zh-CN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438400" y="4724400"/>
            <a:ext cx="381000" cy="3810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75000"/>
                  <a:alpha val="66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" name="Picture 22" descr="1.jp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457200" y="2743200"/>
            <a:ext cx="2520000" cy="2286000"/>
          </a:xfrm>
          <a:prstGeom prst="ellipse">
            <a:avLst/>
          </a:prstGeom>
          <a:ln w="88900" cmpd="sng">
            <a:solidFill>
              <a:srgbClr val="AA8D5A">
                <a:alpha val="70000"/>
              </a:srgbClr>
            </a:solidFill>
          </a:ln>
          <a:effectLst>
            <a:outerShdw blurRad="1016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38" name="Oval 37"/>
          <p:cNvSpPr/>
          <p:nvPr/>
        </p:nvSpPr>
        <p:spPr>
          <a:xfrm>
            <a:off x="2819400" y="3124200"/>
            <a:ext cx="304800" cy="3048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  <a:alpha val="68000"/>
                </a:schemeClr>
              </a:gs>
              <a:gs pos="100000">
                <a:schemeClr val="bg1">
                  <a:lumMod val="65000"/>
                  <a:alpha val="76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39" grpId="0" animBg="1"/>
      <p:bldP spid="5" grpId="0" animBg="1"/>
      <p:bldP spid="3" grpId="0" build="allAtOnce"/>
      <p:bldP spid="14" grpId="0" animBg="1"/>
      <p:bldP spid="3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609600" y="4495800"/>
            <a:ext cx="990600" cy="989994"/>
            <a:chOff x="533400" y="1524000"/>
            <a:chExt cx="1676680" cy="1675655"/>
          </a:xfrm>
        </p:grpSpPr>
        <p:grpSp>
          <p:nvGrpSpPr>
            <p:cNvPr id="7" name="Group 71"/>
            <p:cNvGrpSpPr/>
            <p:nvPr/>
          </p:nvGrpSpPr>
          <p:grpSpPr>
            <a:xfrm>
              <a:off x="533400" y="1524000"/>
              <a:ext cx="1676680" cy="1675655"/>
              <a:chOff x="2133600" y="152400"/>
              <a:chExt cx="1981200" cy="2042441"/>
            </a:xfrm>
            <a:effectLst/>
          </p:grpSpPr>
          <p:sp>
            <p:nvSpPr>
              <p:cNvPr id="9" name="Freeform 13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5000"/>
                    </a:srgbClr>
                  </a:gs>
                  <a:gs pos="100000">
                    <a:srgbClr val="AA8D5A">
                      <a:alpha val="40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Freeform 14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0000"/>
                    </a:srgbClr>
                  </a:gs>
                  <a:gs pos="100000">
                    <a:srgbClr val="AA8D5A">
                      <a:alpha val="3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Freeform 15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/>
                  </a:gs>
                  <a:gs pos="100000">
                    <a:srgbClr val="AA8D5A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67740" y="1857827"/>
              <a:ext cx="1008000" cy="1008000"/>
            </a:xfrm>
            <a:prstGeom prst="ellipse">
              <a:avLst/>
            </a:prstGeom>
            <a:solidFill>
              <a:srgbClr val="AA8D5A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40" name="Oval 39"/>
          <p:cNvSpPr/>
          <p:nvPr/>
        </p:nvSpPr>
        <p:spPr>
          <a:xfrm>
            <a:off x="990600" y="5638800"/>
            <a:ext cx="152400" cy="1524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2514600" y="4267200"/>
            <a:ext cx="762000" cy="7620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4"/>
          <p:cNvGrpSpPr>
            <a:grpSpLocks noChangeAspect="1"/>
          </p:cNvGrpSpPr>
          <p:nvPr/>
        </p:nvGrpSpPr>
        <p:grpSpPr>
          <a:xfrm>
            <a:off x="533400" y="2362200"/>
            <a:ext cx="1427227" cy="1331264"/>
            <a:chOff x="2057400" y="4267200"/>
            <a:chExt cx="1905000" cy="1776913"/>
          </a:xfrm>
        </p:grpSpPr>
        <p:grpSp>
          <p:nvGrpSpPr>
            <p:cNvPr id="4" name="Group 71"/>
            <p:cNvGrpSpPr/>
            <p:nvPr/>
          </p:nvGrpSpPr>
          <p:grpSpPr>
            <a:xfrm>
              <a:off x="2057400" y="4267200"/>
              <a:ext cx="1905000" cy="1776913"/>
              <a:chOff x="2133600" y="152400"/>
              <a:chExt cx="1981200" cy="2042441"/>
            </a:xfrm>
            <a:effectLst/>
          </p:grpSpPr>
          <p:sp>
            <p:nvSpPr>
              <p:cNvPr id="18" name="Freeform 17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4000"/>
                    </a:srgbClr>
                  </a:gs>
                  <a:gs pos="100000">
                    <a:srgbClr val="E44400">
                      <a:alpha val="43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Freeform 18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6000"/>
                    </a:srgbClr>
                  </a:gs>
                  <a:gs pos="100000">
                    <a:srgbClr val="E44400">
                      <a:alpha val="5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Freeform 19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/>
                  </a:gs>
                  <a:gs pos="100000">
                    <a:srgbClr val="E44400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7" name="Oval 16"/>
            <p:cNvSpPr/>
            <p:nvPr/>
          </p:nvSpPr>
          <p:spPr>
            <a:xfrm>
              <a:off x="2422524" y="4572000"/>
              <a:ext cx="1264756" cy="1182624"/>
            </a:xfrm>
            <a:prstGeom prst="ellipse">
              <a:avLst/>
            </a:prstGeom>
            <a:solidFill>
              <a:srgbClr val="F16136">
                <a:alpha val="25000"/>
              </a:srgbClr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Rounded Rectangle 4"/>
          <p:cNvSpPr/>
          <p:nvPr/>
        </p:nvSpPr>
        <p:spPr>
          <a:xfrm>
            <a:off x="3886200" y="685800"/>
            <a:ext cx="1420641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>
              <a:defRPr/>
            </a:pPr>
            <a:r>
              <a:rPr lang="en-US" altLang="zh-CN" sz="2400" b="1" spc="150" dirty="0" smtClean="0">
                <a:ln w="11430"/>
                <a:solidFill>
                  <a:srgbClr val="F8F8F8"/>
                </a:solidFill>
                <a:ea typeface="Times New Roman" pitchFamily="18" charset="0"/>
                <a:cs typeface="Arial" pitchFamily="34" charset="0"/>
              </a:rPr>
              <a:t>SMEs</a:t>
            </a:r>
            <a:endParaRPr lang="en-US" altLang="zh-CN" sz="2400" b="1" spc="150" dirty="0">
              <a:ln w="11430"/>
              <a:solidFill>
                <a:srgbClr val="F8F8F8"/>
              </a:solidFill>
              <a:ea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18191" y="1775901"/>
            <a:ext cx="6104892" cy="3637919"/>
          </a:xfrm>
        </p:spPr>
        <p:txBody>
          <a:bodyPr wrap="square">
            <a:spAutoFit/>
          </a:bodyPr>
          <a:lstStyle/>
          <a:p>
            <a:pPr>
              <a:lnSpc>
                <a:spcPct val="14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§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M has recently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tablished a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ategic Business Unit (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BU)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nce &amp; serve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repreneurs’ SME projects more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iciently through a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stomized Empowering Package. </a:t>
            </a:r>
          </a:p>
          <a:p>
            <a:pPr>
              <a:lnSpc>
                <a:spcPct val="140000"/>
              </a:lnSpc>
              <a:buClr>
                <a:srgbClr val="FF0000"/>
              </a:buClr>
              <a:buSzPct val="90000"/>
              <a:buFont typeface="Wingdings" panose="05000000000000000000" pitchFamily="2" charset="2"/>
              <a:buChar char="§"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M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 its own definition of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MEs: </a:t>
            </a:r>
            <a:r>
              <a:rPr lang="en-US" sz="1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BIM’s definition, </a:t>
            </a:r>
            <a:r>
              <a:rPr lang="en-US" sz="18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industrial and services enterprises with less than 100 employees, </a:t>
            </a:r>
            <a:r>
              <a:rPr lang="en-US" sz="1800" b="1" i="1" u="sng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8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roperty valued at less than 300bn IRR (almost 9.3 million USD), are categorized as SMEs.</a:t>
            </a:r>
            <a:endParaRPr lang="en-US" altLang="zh-CN" sz="1800" b="1" dirty="0" smtClean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438400" y="4724400"/>
            <a:ext cx="381000" cy="3810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75000"/>
                  <a:alpha val="66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2819400" y="3124200"/>
            <a:ext cx="304800" cy="3048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  <a:alpha val="68000"/>
                </a:schemeClr>
              </a:gs>
              <a:gs pos="100000">
                <a:schemeClr val="bg1">
                  <a:lumMod val="65000"/>
                  <a:alpha val="76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21" name="Picture 20" descr="222-1.gif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533400" y="2743201"/>
            <a:ext cx="2286000" cy="2250608"/>
          </a:xfrm>
          <a:prstGeom prst="ellipse">
            <a:avLst/>
          </a:prstGeom>
          <a:ln w="88900" cmpd="sng">
            <a:solidFill>
              <a:srgbClr val="AA8D5A">
                <a:alpha val="70000"/>
              </a:srgbClr>
            </a:solidFill>
          </a:ln>
          <a:effectLst>
            <a:outerShdw blurRad="101600" dist="38100" dir="8100000" algn="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7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7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75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75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39" grpId="0" animBg="1"/>
      <p:bldP spid="5" grpId="0" animBg="1"/>
      <p:bldP spid="3" grpId="0" build="p"/>
      <p:bldP spid="14" grpId="0" animBg="1"/>
      <p:bldP spid="3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12" name="Content Placeholder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73476329"/>
              </p:ext>
            </p:extLst>
          </p:nvPr>
        </p:nvGraphicFramePr>
        <p:xfrm>
          <a:off x="152400" y="1600200"/>
          <a:ext cx="8610600" cy="42211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3" name="Rectangle 12"/>
          <p:cNvSpPr/>
          <p:nvPr/>
        </p:nvSpPr>
        <p:spPr>
          <a:xfrm>
            <a:off x="0" y="762000"/>
            <a:ext cx="9144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endency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sz="1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owards SMEs According to Loans Granted</a:t>
            </a:r>
            <a:endParaRPr lang="en-US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957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0142654"/>
              </p:ext>
            </p:extLst>
          </p:nvPr>
        </p:nvGraphicFramePr>
        <p:xfrm>
          <a:off x="457200" y="2057400"/>
          <a:ext cx="8229600" cy="40687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Rectangle 6"/>
          <p:cNvSpPr/>
          <p:nvPr/>
        </p:nvSpPr>
        <p:spPr>
          <a:xfrm>
            <a:off x="0" y="762000"/>
            <a:ext cx="9144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endency towards SMEs According to the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V</a:t>
            </a:r>
            <a:r>
              <a:rPr lang="en-US" sz="1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olume of </a:t>
            </a:r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L</a:t>
            </a:r>
            <a:r>
              <a:rPr lang="en-US" sz="1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oans Granted</a:t>
            </a:r>
            <a:endParaRPr lang="en-US" sz="1600" b="1" dirty="0">
              <a:solidFill>
                <a:schemeClr val="bg1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6629400" y="2590800"/>
            <a:ext cx="0" cy="312420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2590800"/>
            <a:ext cx="12193" cy="3133616"/>
          </a:xfrm>
          <a:prstGeom prst="rect">
            <a:avLst/>
          </a:prstGeom>
        </p:spPr>
      </p:pic>
      <p:sp>
        <p:nvSpPr>
          <p:cNvPr id="11" name="TextBox 1"/>
          <p:cNvSpPr txBox="1"/>
          <p:nvPr/>
        </p:nvSpPr>
        <p:spPr>
          <a:xfrm>
            <a:off x="1981200" y="4572000"/>
            <a:ext cx="5715000" cy="83820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Decreasing Trend from 2013</a:t>
            </a:r>
            <a:r>
              <a:rPr lang="en-US" sz="2000" b="1" dirty="0">
                <a:solidFill>
                  <a:srgbClr val="FF0000"/>
                </a:solidFill>
              </a:rPr>
              <a:t>;</a:t>
            </a:r>
            <a:r>
              <a:rPr lang="en-US" sz="2000" b="1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10-year Average is 24.6%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373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8484621"/>
              </p:ext>
            </p:extLst>
          </p:nvPr>
        </p:nvGraphicFramePr>
        <p:xfrm>
          <a:off x="609600" y="1981200"/>
          <a:ext cx="8229600" cy="40687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Rectangle 3"/>
          <p:cNvSpPr/>
          <p:nvPr/>
        </p:nvSpPr>
        <p:spPr>
          <a:xfrm>
            <a:off x="0" y="762000"/>
            <a:ext cx="9144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endency towards SMEs: Combined Index</a:t>
            </a:r>
            <a:endParaRPr lang="en-US" sz="1600" b="1" dirty="0">
              <a:solidFill>
                <a:schemeClr val="bg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438400"/>
            <a:ext cx="12193" cy="3133616"/>
          </a:xfrm>
          <a:prstGeom prst="rect">
            <a:avLst/>
          </a:prstGeom>
        </p:spPr>
      </p:pic>
      <p:sp>
        <p:nvSpPr>
          <p:cNvPr id="9" name="TextBox 1"/>
          <p:cNvSpPr txBox="1"/>
          <p:nvPr/>
        </p:nvSpPr>
        <p:spPr>
          <a:xfrm>
            <a:off x="1371600" y="4267200"/>
            <a:ext cx="6553200" cy="83820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Maximum 23.7%, Minimum 9%; </a:t>
            </a:r>
          </a:p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10-year </a:t>
            </a:r>
            <a:r>
              <a:rPr lang="en-US" sz="2000" b="1" dirty="0">
                <a:solidFill>
                  <a:srgbClr val="FF0000"/>
                </a:solidFill>
              </a:rPr>
              <a:t>Average is </a:t>
            </a:r>
            <a:r>
              <a:rPr lang="en-US" sz="2000" b="1" dirty="0" smtClean="0">
                <a:solidFill>
                  <a:srgbClr val="FF0000"/>
                </a:solidFill>
              </a:rPr>
              <a:t>18.4%, </a:t>
            </a:r>
            <a:r>
              <a:rPr lang="en-US" sz="2000" b="1" dirty="0">
                <a:solidFill>
                  <a:srgbClr val="FF0000"/>
                </a:solidFill>
              </a:rPr>
              <a:t>Decreasing </a:t>
            </a:r>
            <a:r>
              <a:rPr lang="en-US" sz="2000" b="1" dirty="0" smtClean="0">
                <a:solidFill>
                  <a:srgbClr val="FF0000"/>
                </a:solidFill>
              </a:rPr>
              <a:t>from 2010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8725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4690" y="1828800"/>
            <a:ext cx="8229600" cy="4068763"/>
          </a:xfrm>
        </p:spPr>
        <p:txBody>
          <a:bodyPr>
            <a:normAutofit fontScale="62500" lnSpcReduction="20000"/>
          </a:bodyPr>
          <a:lstStyle/>
          <a:p>
            <a:pPr marL="0" indent="0">
              <a:buClr>
                <a:schemeClr val="tx1"/>
              </a:buClr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1"/>
              </a:buClr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share: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M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d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ly a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5%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are</a:t>
            </a:r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otal SME financing in Iran i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5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if all its facilities had been granted to SMEs, its share of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M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ncing in 2015 would have been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1"/>
              </a:buClr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 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ialized financial supporter: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M i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major specialized financing agency for SMEs i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ran.</a:t>
            </a:r>
          </a:p>
          <a:p>
            <a:pPr>
              <a:buClr>
                <a:schemeClr val="tx1"/>
              </a:buClr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 NPLSME compared with its NPLLSE: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 the end of 2016, the </a:t>
            </a:r>
            <a:r>
              <a:rPr lang="en-US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PLs ratio for BIM was calculated as being around </a:t>
            </a:r>
            <a:r>
              <a:rPr lang="en-US" b="1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%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The composition of BIM’s NPLs for loans granted to LSEs and </a:t>
            </a:r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E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8% and </a:t>
            </a: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%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pectively, while the ratio of SME NPLs to total bank loans was 7%. </a:t>
            </a:r>
          </a:p>
          <a:p>
            <a:pPr>
              <a:buClr>
                <a:schemeClr val="tx1"/>
              </a:buClr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performance-tendency towards SMEs: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re has been an implicit tendency in the BIM to switch from SMEs to LSEs, based on its performance over the last decade.</a:t>
            </a:r>
          </a:p>
          <a:p>
            <a:pPr>
              <a:buClr>
                <a:schemeClr val="tx1"/>
              </a:buClr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1"/>
              </a:buClr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1"/>
              </a:buClr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978090" y="762000"/>
            <a:ext cx="7162800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BIM’s Key Indicators on SME Finance </a:t>
            </a:r>
          </a:p>
        </p:txBody>
      </p:sp>
    </p:spTree>
    <p:extLst>
      <p:ext uri="{BB962C8B-B14F-4D97-AF65-F5344CB8AC3E}">
        <p14:creationId xmlns:p14="http://schemas.microsoft.com/office/powerpoint/2010/main" val="882522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068763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most experienced SME financial supporter in Iran.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ganizational knowledge to provide supplementary support as well as financial support to SMEs.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 a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ategic Business Unit (SBU) to finance and serve SME entrepreneurs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re efficiently in the coming years. 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978090" y="762000"/>
            <a:ext cx="7162800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>
              <a:defRPr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vantages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M Supporting SMEs</a:t>
            </a:r>
            <a:endParaRPr lang="en-US" altLang="zh-CN" sz="2400" b="1" spc="150" dirty="0">
              <a:ln w="11430"/>
              <a:solidFill>
                <a:srgbClr val="F8F8F8"/>
              </a:solidFill>
              <a:latin typeface="Times New Roman" panose="02020603050405020304" pitchFamily="18" charset="0"/>
              <a:ea typeface="Times New Roman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0666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57400"/>
            <a:ext cx="8534400" cy="4068763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M’s lending capacity cannot serve all the financial and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elopment demand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support SMEs across the whole of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ran: Its share is 3.5%, with a potential of up to 14% achievable.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w Capital Adequacy (CA) ratio.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NPLSME index and Base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iderations.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erns about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inuin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ts tendency to switch from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Es to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SEs, based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 its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an profile in th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st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cade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eds to follow government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licymakers: se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 action="ppaction://hlinksldjump"/>
              </a:rPr>
              <a:t>SME Supporting Model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978090" y="762000"/>
            <a:ext cx="7162800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>
              <a:defRPr/>
            </a:pP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rriers in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M Supporting SMEs</a:t>
            </a:r>
            <a:endParaRPr lang="en-US" altLang="zh-CN" sz="2400" b="1" spc="150" dirty="0">
              <a:ln w="11430"/>
              <a:solidFill>
                <a:srgbClr val="F8F8F8"/>
              </a:solidFill>
              <a:latin typeface="Times New Roman" panose="02020603050405020304" pitchFamily="18" charset="0"/>
              <a:ea typeface="Times New Roman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3882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" name="Picture 133" descr="shutterstock_47259886.jpg"/>
          <p:cNvPicPr>
            <a:picLocks noChangeAspect="1"/>
          </p:cNvPicPr>
          <p:nvPr/>
        </p:nvPicPr>
        <p:blipFill>
          <a:blip r:embed="rId2" cstate="screen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10776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2" name="Group 126"/>
          <p:cNvGrpSpPr/>
          <p:nvPr/>
        </p:nvGrpSpPr>
        <p:grpSpPr>
          <a:xfrm>
            <a:off x="228600" y="5257800"/>
            <a:ext cx="1411084" cy="1295400"/>
            <a:chOff x="533400" y="1524000"/>
            <a:chExt cx="1676680" cy="1675655"/>
          </a:xfrm>
        </p:grpSpPr>
        <p:grpSp>
          <p:nvGrpSpPr>
            <p:cNvPr id="3" name="Group 71"/>
            <p:cNvGrpSpPr/>
            <p:nvPr/>
          </p:nvGrpSpPr>
          <p:grpSpPr>
            <a:xfrm>
              <a:off x="533400" y="1524000"/>
              <a:ext cx="1676680" cy="1675655"/>
              <a:chOff x="2133600" y="152400"/>
              <a:chExt cx="1981200" cy="2042441"/>
            </a:xfrm>
            <a:effectLst/>
          </p:grpSpPr>
          <p:sp>
            <p:nvSpPr>
              <p:cNvPr id="130" name="Freeform 13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5000"/>
                    </a:srgbClr>
                  </a:gs>
                  <a:gs pos="100000">
                    <a:srgbClr val="AA8D5A">
                      <a:alpha val="40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1" name="Freeform 14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0000"/>
                    </a:srgbClr>
                  </a:gs>
                  <a:gs pos="100000">
                    <a:srgbClr val="AA8D5A">
                      <a:alpha val="3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2" name="Freeform 15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/>
                  </a:gs>
                  <a:gs pos="100000">
                    <a:srgbClr val="AA8D5A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29" name="Oval 128"/>
            <p:cNvSpPr>
              <a:spLocks noChangeAspect="1"/>
            </p:cNvSpPr>
            <p:nvPr/>
          </p:nvSpPr>
          <p:spPr>
            <a:xfrm>
              <a:off x="867740" y="1857827"/>
              <a:ext cx="1008000" cy="1008000"/>
            </a:xfrm>
            <a:prstGeom prst="ellipse">
              <a:avLst/>
            </a:prstGeom>
            <a:solidFill>
              <a:srgbClr val="AA8D5A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95" name="Freeform 5"/>
          <p:cNvSpPr>
            <a:spLocks/>
          </p:cNvSpPr>
          <p:nvPr/>
        </p:nvSpPr>
        <p:spPr bwMode="auto">
          <a:xfrm>
            <a:off x="1588" y="593994"/>
            <a:ext cx="9140825" cy="787400"/>
          </a:xfrm>
          <a:custGeom>
            <a:avLst/>
            <a:gdLst/>
            <a:ahLst/>
            <a:cxnLst>
              <a:cxn ang="0">
                <a:pos x="17274" y="0"/>
              </a:cxn>
              <a:cxn ang="0">
                <a:pos x="2255" y="0"/>
              </a:cxn>
              <a:cxn ang="0">
                <a:pos x="2255" y="218"/>
              </a:cxn>
              <a:cxn ang="0">
                <a:pos x="1309" y="218"/>
              </a:cxn>
              <a:cxn ang="0">
                <a:pos x="1309" y="0"/>
              </a:cxn>
              <a:cxn ang="0">
                <a:pos x="0" y="0"/>
              </a:cxn>
              <a:cxn ang="0">
                <a:pos x="0" y="1488"/>
              </a:cxn>
              <a:cxn ang="0">
                <a:pos x="17274" y="1488"/>
              </a:cxn>
              <a:cxn ang="0">
                <a:pos x="17274" y="0"/>
              </a:cxn>
            </a:cxnLst>
            <a:rect l="0" t="0" r="r" b="b"/>
            <a:pathLst>
              <a:path w="17274" h="1488">
                <a:moveTo>
                  <a:pt x="17274" y="0"/>
                </a:moveTo>
                <a:lnTo>
                  <a:pt x="2255" y="0"/>
                </a:lnTo>
                <a:lnTo>
                  <a:pt x="2255" y="218"/>
                </a:lnTo>
                <a:lnTo>
                  <a:pt x="1309" y="218"/>
                </a:lnTo>
                <a:lnTo>
                  <a:pt x="1309" y="0"/>
                </a:lnTo>
                <a:lnTo>
                  <a:pt x="0" y="0"/>
                </a:lnTo>
                <a:lnTo>
                  <a:pt x="0" y="1488"/>
                </a:lnTo>
                <a:lnTo>
                  <a:pt x="17274" y="1488"/>
                </a:lnTo>
                <a:lnTo>
                  <a:pt x="17274" y="0"/>
                </a:lnTo>
                <a:close/>
              </a:path>
            </a:pathLst>
          </a:cu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fa-IR"/>
          </a:p>
        </p:txBody>
      </p:sp>
      <p:cxnSp>
        <p:nvCxnSpPr>
          <p:cNvPr id="96" name="Straight Connector 95"/>
          <p:cNvCxnSpPr/>
          <p:nvPr/>
        </p:nvCxnSpPr>
        <p:spPr>
          <a:xfrm flipH="1">
            <a:off x="0" y="1295400"/>
            <a:ext cx="9144000" cy="0"/>
          </a:xfrm>
          <a:prstGeom prst="line">
            <a:avLst/>
          </a:pr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solidFill>
              <a:schemeClr val="bg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Freeform 40"/>
          <p:cNvSpPr>
            <a:spLocks noEditPoints="1"/>
          </p:cNvSpPr>
          <p:nvPr/>
        </p:nvSpPr>
        <p:spPr bwMode="auto">
          <a:xfrm>
            <a:off x="1314044" y="309188"/>
            <a:ext cx="2578100" cy="260350"/>
          </a:xfrm>
          <a:custGeom>
            <a:avLst/>
            <a:gdLst/>
            <a:ahLst/>
            <a:cxnLst>
              <a:cxn ang="0">
                <a:pos x="254" y="764"/>
              </a:cxn>
              <a:cxn ang="0">
                <a:pos x="16062" y="1271"/>
              </a:cxn>
              <a:cxn ang="0">
                <a:pos x="15498" y="840"/>
              </a:cxn>
              <a:cxn ang="0">
                <a:pos x="15951" y="391"/>
              </a:cxn>
              <a:cxn ang="0">
                <a:pos x="16005" y="764"/>
              </a:cxn>
              <a:cxn ang="0">
                <a:pos x="15746" y="764"/>
              </a:cxn>
              <a:cxn ang="0">
                <a:pos x="14919" y="753"/>
              </a:cxn>
              <a:cxn ang="0">
                <a:pos x="15119" y="384"/>
              </a:cxn>
              <a:cxn ang="0">
                <a:pos x="14498" y="1268"/>
              </a:cxn>
              <a:cxn ang="0">
                <a:pos x="11734" y="899"/>
              </a:cxn>
              <a:cxn ang="0">
                <a:pos x="12009" y="644"/>
              </a:cxn>
              <a:cxn ang="0">
                <a:pos x="12093" y="1226"/>
              </a:cxn>
              <a:cxn ang="0">
                <a:pos x="11505" y="1077"/>
              </a:cxn>
              <a:cxn ang="0">
                <a:pos x="11569" y="419"/>
              </a:cxn>
              <a:cxn ang="0">
                <a:pos x="11893" y="89"/>
              </a:cxn>
              <a:cxn ang="0">
                <a:pos x="12212" y="436"/>
              </a:cxn>
              <a:cxn ang="0">
                <a:pos x="11991" y="278"/>
              </a:cxn>
              <a:cxn ang="0">
                <a:pos x="11833" y="461"/>
              </a:cxn>
              <a:cxn ang="0">
                <a:pos x="10546" y="1640"/>
              </a:cxn>
              <a:cxn ang="0">
                <a:pos x="10263" y="619"/>
              </a:cxn>
              <a:cxn ang="0">
                <a:pos x="9766" y="497"/>
              </a:cxn>
              <a:cxn ang="0">
                <a:pos x="9500" y="148"/>
              </a:cxn>
              <a:cxn ang="0">
                <a:pos x="9553" y="1284"/>
              </a:cxn>
              <a:cxn ang="0">
                <a:pos x="9249" y="402"/>
              </a:cxn>
              <a:cxn ang="0">
                <a:pos x="8764" y="688"/>
              </a:cxn>
              <a:cxn ang="0">
                <a:pos x="9042" y="1175"/>
              </a:cxn>
              <a:cxn ang="0">
                <a:pos x="8667" y="1108"/>
              </a:cxn>
              <a:cxn ang="0">
                <a:pos x="8736" y="926"/>
              </a:cxn>
              <a:cxn ang="0">
                <a:pos x="8594" y="451"/>
              </a:cxn>
              <a:cxn ang="0">
                <a:pos x="7942" y="1056"/>
              </a:cxn>
              <a:cxn ang="0">
                <a:pos x="8144" y="1233"/>
              </a:cxn>
              <a:cxn ang="0">
                <a:pos x="7730" y="1231"/>
              </a:cxn>
              <a:cxn ang="0">
                <a:pos x="7110" y="577"/>
              </a:cxn>
              <a:cxn ang="0">
                <a:pos x="7053" y="1080"/>
              </a:cxn>
              <a:cxn ang="0">
                <a:pos x="7250" y="1153"/>
              </a:cxn>
              <a:cxn ang="0">
                <a:pos x="6765" y="1123"/>
              </a:cxn>
              <a:cxn ang="0">
                <a:pos x="6874" y="419"/>
              </a:cxn>
              <a:cxn ang="0">
                <a:pos x="6332" y="647"/>
              </a:cxn>
              <a:cxn ang="0">
                <a:pos x="5873" y="419"/>
              </a:cxn>
              <a:cxn ang="0">
                <a:pos x="6481" y="412"/>
              </a:cxn>
              <a:cxn ang="0">
                <a:pos x="4986" y="187"/>
              </a:cxn>
              <a:cxn ang="0">
                <a:pos x="4639" y="155"/>
              </a:cxn>
              <a:cxn ang="0">
                <a:pos x="4040" y="568"/>
              </a:cxn>
              <a:cxn ang="0">
                <a:pos x="4025" y="1097"/>
              </a:cxn>
              <a:cxn ang="0">
                <a:pos x="4151" y="619"/>
              </a:cxn>
              <a:cxn ang="0">
                <a:pos x="4420" y="602"/>
              </a:cxn>
              <a:cxn ang="0">
                <a:pos x="4193" y="1270"/>
              </a:cxn>
              <a:cxn ang="0">
                <a:pos x="3665" y="888"/>
              </a:cxn>
              <a:cxn ang="0">
                <a:pos x="2847" y="15"/>
              </a:cxn>
              <a:cxn ang="0">
                <a:pos x="2018" y="622"/>
              </a:cxn>
              <a:cxn ang="0">
                <a:pos x="2015" y="445"/>
              </a:cxn>
              <a:cxn ang="0">
                <a:pos x="2428" y="577"/>
              </a:cxn>
              <a:cxn ang="0">
                <a:pos x="1065" y="1055"/>
              </a:cxn>
              <a:cxn ang="0">
                <a:pos x="1564" y="1230"/>
              </a:cxn>
              <a:cxn ang="0">
                <a:pos x="885" y="1213"/>
              </a:cxn>
              <a:cxn ang="0">
                <a:pos x="980" y="765"/>
              </a:cxn>
              <a:cxn ang="0">
                <a:pos x="1056" y="567"/>
              </a:cxn>
              <a:cxn ang="0">
                <a:pos x="1446" y="438"/>
              </a:cxn>
              <a:cxn ang="0">
                <a:pos x="478" y="479"/>
              </a:cxn>
              <a:cxn ang="0">
                <a:pos x="630" y="170"/>
              </a:cxn>
              <a:cxn ang="0">
                <a:pos x="595" y="642"/>
              </a:cxn>
              <a:cxn ang="0">
                <a:pos x="751" y="1045"/>
              </a:cxn>
            </a:cxnLst>
            <a:rect l="0" t="0" r="r" b="b"/>
            <a:pathLst>
              <a:path w="16240" h="1640">
                <a:moveTo>
                  <a:pt x="254" y="764"/>
                </a:moveTo>
                <a:lnTo>
                  <a:pt x="254" y="1073"/>
                </a:lnTo>
                <a:lnTo>
                  <a:pt x="318" y="1073"/>
                </a:lnTo>
                <a:lnTo>
                  <a:pt x="342" y="1072"/>
                </a:lnTo>
                <a:lnTo>
                  <a:pt x="363" y="1071"/>
                </a:lnTo>
                <a:lnTo>
                  <a:pt x="384" y="1068"/>
                </a:lnTo>
                <a:lnTo>
                  <a:pt x="402" y="1064"/>
                </a:lnTo>
                <a:lnTo>
                  <a:pt x="419" y="1059"/>
                </a:lnTo>
                <a:lnTo>
                  <a:pt x="434" y="1053"/>
                </a:lnTo>
                <a:lnTo>
                  <a:pt x="448" y="1045"/>
                </a:lnTo>
                <a:lnTo>
                  <a:pt x="460" y="1036"/>
                </a:lnTo>
                <a:lnTo>
                  <a:pt x="470" y="1027"/>
                </a:lnTo>
                <a:lnTo>
                  <a:pt x="479" y="1016"/>
                </a:lnTo>
                <a:lnTo>
                  <a:pt x="486" y="1004"/>
                </a:lnTo>
                <a:lnTo>
                  <a:pt x="493" y="989"/>
                </a:lnTo>
                <a:lnTo>
                  <a:pt x="497" y="974"/>
                </a:lnTo>
                <a:lnTo>
                  <a:pt x="501" y="958"/>
                </a:lnTo>
                <a:lnTo>
                  <a:pt x="503" y="940"/>
                </a:lnTo>
                <a:lnTo>
                  <a:pt x="503" y="920"/>
                </a:lnTo>
                <a:lnTo>
                  <a:pt x="503" y="900"/>
                </a:lnTo>
                <a:lnTo>
                  <a:pt x="501" y="882"/>
                </a:lnTo>
                <a:lnTo>
                  <a:pt x="497" y="864"/>
                </a:lnTo>
                <a:lnTo>
                  <a:pt x="493" y="848"/>
                </a:lnTo>
                <a:lnTo>
                  <a:pt x="487" y="834"/>
                </a:lnTo>
                <a:lnTo>
                  <a:pt x="479" y="822"/>
                </a:lnTo>
                <a:lnTo>
                  <a:pt x="470" y="810"/>
                </a:lnTo>
                <a:lnTo>
                  <a:pt x="460" y="800"/>
                </a:lnTo>
                <a:lnTo>
                  <a:pt x="449" y="791"/>
                </a:lnTo>
                <a:lnTo>
                  <a:pt x="435" y="784"/>
                </a:lnTo>
                <a:lnTo>
                  <a:pt x="420" y="778"/>
                </a:lnTo>
                <a:lnTo>
                  <a:pt x="403" y="773"/>
                </a:lnTo>
                <a:lnTo>
                  <a:pt x="385" y="769"/>
                </a:lnTo>
                <a:lnTo>
                  <a:pt x="364" y="766"/>
                </a:lnTo>
                <a:lnTo>
                  <a:pt x="342" y="764"/>
                </a:lnTo>
                <a:lnTo>
                  <a:pt x="318" y="764"/>
                </a:lnTo>
                <a:lnTo>
                  <a:pt x="254" y="764"/>
                </a:lnTo>
                <a:close/>
                <a:moveTo>
                  <a:pt x="15751" y="904"/>
                </a:moveTo>
                <a:lnTo>
                  <a:pt x="15754" y="928"/>
                </a:lnTo>
                <a:lnTo>
                  <a:pt x="15759" y="952"/>
                </a:lnTo>
                <a:lnTo>
                  <a:pt x="15764" y="974"/>
                </a:lnTo>
                <a:lnTo>
                  <a:pt x="15772" y="994"/>
                </a:lnTo>
                <a:lnTo>
                  <a:pt x="15780" y="1013"/>
                </a:lnTo>
                <a:lnTo>
                  <a:pt x="15790" y="1029"/>
                </a:lnTo>
                <a:lnTo>
                  <a:pt x="15795" y="1037"/>
                </a:lnTo>
                <a:lnTo>
                  <a:pt x="15801" y="1044"/>
                </a:lnTo>
                <a:lnTo>
                  <a:pt x="15807" y="1052"/>
                </a:lnTo>
                <a:lnTo>
                  <a:pt x="15814" y="1058"/>
                </a:lnTo>
                <a:lnTo>
                  <a:pt x="15820" y="1065"/>
                </a:lnTo>
                <a:lnTo>
                  <a:pt x="15827" y="1070"/>
                </a:lnTo>
                <a:lnTo>
                  <a:pt x="15835" y="1076"/>
                </a:lnTo>
                <a:lnTo>
                  <a:pt x="15842" y="1081"/>
                </a:lnTo>
                <a:lnTo>
                  <a:pt x="15858" y="1089"/>
                </a:lnTo>
                <a:lnTo>
                  <a:pt x="15877" y="1096"/>
                </a:lnTo>
                <a:lnTo>
                  <a:pt x="15896" y="1102"/>
                </a:lnTo>
                <a:lnTo>
                  <a:pt x="15916" y="1107"/>
                </a:lnTo>
                <a:lnTo>
                  <a:pt x="15938" y="1109"/>
                </a:lnTo>
                <a:lnTo>
                  <a:pt x="15961" y="1110"/>
                </a:lnTo>
                <a:lnTo>
                  <a:pt x="15975" y="1110"/>
                </a:lnTo>
                <a:lnTo>
                  <a:pt x="15989" y="1109"/>
                </a:lnTo>
                <a:lnTo>
                  <a:pt x="16004" y="1108"/>
                </a:lnTo>
                <a:lnTo>
                  <a:pt x="16018" y="1106"/>
                </a:lnTo>
                <a:lnTo>
                  <a:pt x="16045" y="1100"/>
                </a:lnTo>
                <a:lnTo>
                  <a:pt x="16074" y="1093"/>
                </a:lnTo>
                <a:lnTo>
                  <a:pt x="16102" y="1083"/>
                </a:lnTo>
                <a:lnTo>
                  <a:pt x="16130" y="1072"/>
                </a:lnTo>
                <a:lnTo>
                  <a:pt x="16160" y="1059"/>
                </a:lnTo>
                <a:lnTo>
                  <a:pt x="16188" y="1042"/>
                </a:lnTo>
                <a:lnTo>
                  <a:pt x="16196" y="1229"/>
                </a:lnTo>
                <a:lnTo>
                  <a:pt x="16164" y="1242"/>
                </a:lnTo>
                <a:lnTo>
                  <a:pt x="16131" y="1253"/>
                </a:lnTo>
                <a:lnTo>
                  <a:pt x="16097" y="1263"/>
                </a:lnTo>
                <a:lnTo>
                  <a:pt x="16062" y="1271"/>
                </a:lnTo>
                <a:lnTo>
                  <a:pt x="16028" y="1279"/>
                </a:lnTo>
                <a:lnTo>
                  <a:pt x="15994" y="1283"/>
                </a:lnTo>
                <a:lnTo>
                  <a:pt x="15960" y="1286"/>
                </a:lnTo>
                <a:lnTo>
                  <a:pt x="15926" y="1287"/>
                </a:lnTo>
                <a:lnTo>
                  <a:pt x="15901" y="1287"/>
                </a:lnTo>
                <a:lnTo>
                  <a:pt x="15877" y="1285"/>
                </a:lnTo>
                <a:lnTo>
                  <a:pt x="15853" y="1283"/>
                </a:lnTo>
                <a:lnTo>
                  <a:pt x="15830" y="1280"/>
                </a:lnTo>
                <a:lnTo>
                  <a:pt x="15808" y="1276"/>
                </a:lnTo>
                <a:lnTo>
                  <a:pt x="15786" y="1270"/>
                </a:lnTo>
                <a:lnTo>
                  <a:pt x="15765" y="1264"/>
                </a:lnTo>
                <a:lnTo>
                  <a:pt x="15746" y="1257"/>
                </a:lnTo>
                <a:lnTo>
                  <a:pt x="15725" y="1250"/>
                </a:lnTo>
                <a:lnTo>
                  <a:pt x="15707" y="1241"/>
                </a:lnTo>
                <a:lnTo>
                  <a:pt x="15689" y="1232"/>
                </a:lnTo>
                <a:lnTo>
                  <a:pt x="15672" y="1221"/>
                </a:lnTo>
                <a:lnTo>
                  <a:pt x="15655" y="1209"/>
                </a:lnTo>
                <a:lnTo>
                  <a:pt x="15639" y="1197"/>
                </a:lnTo>
                <a:lnTo>
                  <a:pt x="15624" y="1184"/>
                </a:lnTo>
                <a:lnTo>
                  <a:pt x="15610" y="1170"/>
                </a:lnTo>
                <a:lnTo>
                  <a:pt x="15596" y="1154"/>
                </a:lnTo>
                <a:lnTo>
                  <a:pt x="15583" y="1139"/>
                </a:lnTo>
                <a:lnTo>
                  <a:pt x="15572" y="1123"/>
                </a:lnTo>
                <a:lnTo>
                  <a:pt x="15561" y="1106"/>
                </a:lnTo>
                <a:lnTo>
                  <a:pt x="15551" y="1087"/>
                </a:lnTo>
                <a:lnTo>
                  <a:pt x="15542" y="1068"/>
                </a:lnTo>
                <a:lnTo>
                  <a:pt x="15534" y="1049"/>
                </a:lnTo>
                <a:lnTo>
                  <a:pt x="15525" y="1028"/>
                </a:lnTo>
                <a:lnTo>
                  <a:pt x="15519" y="1008"/>
                </a:lnTo>
                <a:lnTo>
                  <a:pt x="15513" y="985"/>
                </a:lnTo>
                <a:lnTo>
                  <a:pt x="15508" y="963"/>
                </a:lnTo>
                <a:lnTo>
                  <a:pt x="15505" y="941"/>
                </a:lnTo>
                <a:lnTo>
                  <a:pt x="15501" y="916"/>
                </a:lnTo>
                <a:lnTo>
                  <a:pt x="15499" y="892"/>
                </a:lnTo>
                <a:lnTo>
                  <a:pt x="15498" y="866"/>
                </a:lnTo>
                <a:lnTo>
                  <a:pt x="15498" y="840"/>
                </a:lnTo>
                <a:lnTo>
                  <a:pt x="15498" y="814"/>
                </a:lnTo>
                <a:lnTo>
                  <a:pt x="15499" y="790"/>
                </a:lnTo>
                <a:lnTo>
                  <a:pt x="15501" y="766"/>
                </a:lnTo>
                <a:lnTo>
                  <a:pt x="15504" y="742"/>
                </a:lnTo>
                <a:lnTo>
                  <a:pt x="15507" y="720"/>
                </a:lnTo>
                <a:lnTo>
                  <a:pt x="15512" y="697"/>
                </a:lnTo>
                <a:lnTo>
                  <a:pt x="15517" y="676"/>
                </a:lnTo>
                <a:lnTo>
                  <a:pt x="15523" y="655"/>
                </a:lnTo>
                <a:lnTo>
                  <a:pt x="15531" y="634"/>
                </a:lnTo>
                <a:lnTo>
                  <a:pt x="15538" y="615"/>
                </a:lnTo>
                <a:lnTo>
                  <a:pt x="15546" y="596"/>
                </a:lnTo>
                <a:lnTo>
                  <a:pt x="15555" y="577"/>
                </a:lnTo>
                <a:lnTo>
                  <a:pt x="15565" y="559"/>
                </a:lnTo>
                <a:lnTo>
                  <a:pt x="15576" y="542"/>
                </a:lnTo>
                <a:lnTo>
                  <a:pt x="15587" y="525"/>
                </a:lnTo>
                <a:lnTo>
                  <a:pt x="15600" y="509"/>
                </a:lnTo>
                <a:lnTo>
                  <a:pt x="15613" y="494"/>
                </a:lnTo>
                <a:lnTo>
                  <a:pt x="15627" y="479"/>
                </a:lnTo>
                <a:lnTo>
                  <a:pt x="15640" y="466"/>
                </a:lnTo>
                <a:lnTo>
                  <a:pt x="15655" y="454"/>
                </a:lnTo>
                <a:lnTo>
                  <a:pt x="15670" y="443"/>
                </a:lnTo>
                <a:lnTo>
                  <a:pt x="15686" y="433"/>
                </a:lnTo>
                <a:lnTo>
                  <a:pt x="15701" y="423"/>
                </a:lnTo>
                <a:lnTo>
                  <a:pt x="15718" y="414"/>
                </a:lnTo>
                <a:lnTo>
                  <a:pt x="15735" y="407"/>
                </a:lnTo>
                <a:lnTo>
                  <a:pt x="15753" y="401"/>
                </a:lnTo>
                <a:lnTo>
                  <a:pt x="15770" y="395"/>
                </a:lnTo>
                <a:lnTo>
                  <a:pt x="15789" y="391"/>
                </a:lnTo>
                <a:lnTo>
                  <a:pt x="15808" y="388"/>
                </a:lnTo>
                <a:lnTo>
                  <a:pt x="15827" y="385"/>
                </a:lnTo>
                <a:lnTo>
                  <a:pt x="15847" y="384"/>
                </a:lnTo>
                <a:lnTo>
                  <a:pt x="15867" y="383"/>
                </a:lnTo>
                <a:lnTo>
                  <a:pt x="15890" y="384"/>
                </a:lnTo>
                <a:lnTo>
                  <a:pt x="15911" y="385"/>
                </a:lnTo>
                <a:lnTo>
                  <a:pt x="15931" y="388"/>
                </a:lnTo>
                <a:lnTo>
                  <a:pt x="15951" y="391"/>
                </a:lnTo>
                <a:lnTo>
                  <a:pt x="15970" y="395"/>
                </a:lnTo>
                <a:lnTo>
                  <a:pt x="15989" y="400"/>
                </a:lnTo>
                <a:lnTo>
                  <a:pt x="16008" y="406"/>
                </a:lnTo>
                <a:lnTo>
                  <a:pt x="16025" y="413"/>
                </a:lnTo>
                <a:lnTo>
                  <a:pt x="16041" y="421"/>
                </a:lnTo>
                <a:lnTo>
                  <a:pt x="16057" y="431"/>
                </a:lnTo>
                <a:lnTo>
                  <a:pt x="16074" y="441"/>
                </a:lnTo>
                <a:lnTo>
                  <a:pt x="16089" y="451"/>
                </a:lnTo>
                <a:lnTo>
                  <a:pt x="16103" y="463"/>
                </a:lnTo>
                <a:lnTo>
                  <a:pt x="16116" y="476"/>
                </a:lnTo>
                <a:lnTo>
                  <a:pt x="16129" y="490"/>
                </a:lnTo>
                <a:lnTo>
                  <a:pt x="16143" y="504"/>
                </a:lnTo>
                <a:lnTo>
                  <a:pt x="16154" y="520"/>
                </a:lnTo>
                <a:lnTo>
                  <a:pt x="16165" y="536"/>
                </a:lnTo>
                <a:lnTo>
                  <a:pt x="16175" y="553"/>
                </a:lnTo>
                <a:lnTo>
                  <a:pt x="16185" y="571"/>
                </a:lnTo>
                <a:lnTo>
                  <a:pt x="16193" y="589"/>
                </a:lnTo>
                <a:lnTo>
                  <a:pt x="16201" y="609"/>
                </a:lnTo>
                <a:lnTo>
                  <a:pt x="16210" y="629"/>
                </a:lnTo>
                <a:lnTo>
                  <a:pt x="16216" y="651"/>
                </a:lnTo>
                <a:lnTo>
                  <a:pt x="16222" y="672"/>
                </a:lnTo>
                <a:lnTo>
                  <a:pt x="16226" y="694"/>
                </a:lnTo>
                <a:lnTo>
                  <a:pt x="16231" y="718"/>
                </a:lnTo>
                <a:lnTo>
                  <a:pt x="16234" y="742"/>
                </a:lnTo>
                <a:lnTo>
                  <a:pt x="16237" y="767"/>
                </a:lnTo>
                <a:lnTo>
                  <a:pt x="16239" y="793"/>
                </a:lnTo>
                <a:lnTo>
                  <a:pt x="16240" y="819"/>
                </a:lnTo>
                <a:lnTo>
                  <a:pt x="16240" y="847"/>
                </a:lnTo>
                <a:lnTo>
                  <a:pt x="16240" y="857"/>
                </a:lnTo>
                <a:lnTo>
                  <a:pt x="16240" y="866"/>
                </a:lnTo>
                <a:lnTo>
                  <a:pt x="16240" y="874"/>
                </a:lnTo>
                <a:lnTo>
                  <a:pt x="16240" y="881"/>
                </a:lnTo>
                <a:lnTo>
                  <a:pt x="16239" y="892"/>
                </a:lnTo>
                <a:lnTo>
                  <a:pt x="16238" y="903"/>
                </a:lnTo>
                <a:lnTo>
                  <a:pt x="15751" y="904"/>
                </a:lnTo>
                <a:close/>
                <a:moveTo>
                  <a:pt x="16005" y="764"/>
                </a:moveTo>
                <a:lnTo>
                  <a:pt x="16005" y="750"/>
                </a:lnTo>
                <a:lnTo>
                  <a:pt x="16006" y="737"/>
                </a:lnTo>
                <a:lnTo>
                  <a:pt x="16007" y="728"/>
                </a:lnTo>
                <a:lnTo>
                  <a:pt x="16007" y="724"/>
                </a:lnTo>
                <a:lnTo>
                  <a:pt x="16006" y="704"/>
                </a:lnTo>
                <a:lnTo>
                  <a:pt x="16005" y="686"/>
                </a:lnTo>
                <a:lnTo>
                  <a:pt x="16002" y="669"/>
                </a:lnTo>
                <a:lnTo>
                  <a:pt x="15998" y="653"/>
                </a:lnTo>
                <a:lnTo>
                  <a:pt x="15994" y="638"/>
                </a:lnTo>
                <a:lnTo>
                  <a:pt x="15988" y="624"/>
                </a:lnTo>
                <a:lnTo>
                  <a:pt x="15982" y="611"/>
                </a:lnTo>
                <a:lnTo>
                  <a:pt x="15975" y="600"/>
                </a:lnTo>
                <a:lnTo>
                  <a:pt x="15966" y="589"/>
                </a:lnTo>
                <a:lnTo>
                  <a:pt x="15957" y="580"/>
                </a:lnTo>
                <a:lnTo>
                  <a:pt x="15947" y="573"/>
                </a:lnTo>
                <a:lnTo>
                  <a:pt x="15937" y="567"/>
                </a:lnTo>
                <a:lnTo>
                  <a:pt x="15924" y="562"/>
                </a:lnTo>
                <a:lnTo>
                  <a:pt x="15912" y="558"/>
                </a:lnTo>
                <a:lnTo>
                  <a:pt x="15899" y="556"/>
                </a:lnTo>
                <a:lnTo>
                  <a:pt x="15885" y="556"/>
                </a:lnTo>
                <a:lnTo>
                  <a:pt x="15870" y="557"/>
                </a:lnTo>
                <a:lnTo>
                  <a:pt x="15854" y="559"/>
                </a:lnTo>
                <a:lnTo>
                  <a:pt x="15840" y="563"/>
                </a:lnTo>
                <a:lnTo>
                  <a:pt x="15828" y="568"/>
                </a:lnTo>
                <a:lnTo>
                  <a:pt x="15816" y="575"/>
                </a:lnTo>
                <a:lnTo>
                  <a:pt x="15805" y="583"/>
                </a:lnTo>
                <a:lnTo>
                  <a:pt x="15795" y="593"/>
                </a:lnTo>
                <a:lnTo>
                  <a:pt x="15786" y="606"/>
                </a:lnTo>
                <a:lnTo>
                  <a:pt x="15778" y="619"/>
                </a:lnTo>
                <a:lnTo>
                  <a:pt x="15771" y="634"/>
                </a:lnTo>
                <a:lnTo>
                  <a:pt x="15765" y="651"/>
                </a:lnTo>
                <a:lnTo>
                  <a:pt x="15760" y="670"/>
                </a:lnTo>
                <a:lnTo>
                  <a:pt x="15755" y="690"/>
                </a:lnTo>
                <a:lnTo>
                  <a:pt x="15751" y="713"/>
                </a:lnTo>
                <a:lnTo>
                  <a:pt x="15749" y="737"/>
                </a:lnTo>
                <a:lnTo>
                  <a:pt x="15746" y="764"/>
                </a:lnTo>
                <a:lnTo>
                  <a:pt x="16005" y="764"/>
                </a:lnTo>
                <a:close/>
                <a:moveTo>
                  <a:pt x="15384" y="676"/>
                </a:moveTo>
                <a:lnTo>
                  <a:pt x="15384" y="1268"/>
                </a:lnTo>
                <a:lnTo>
                  <a:pt x="15131" y="1268"/>
                </a:lnTo>
                <a:lnTo>
                  <a:pt x="15131" y="733"/>
                </a:lnTo>
                <a:lnTo>
                  <a:pt x="15131" y="716"/>
                </a:lnTo>
                <a:lnTo>
                  <a:pt x="15130" y="699"/>
                </a:lnTo>
                <a:lnTo>
                  <a:pt x="15128" y="685"/>
                </a:lnTo>
                <a:lnTo>
                  <a:pt x="15126" y="672"/>
                </a:lnTo>
                <a:lnTo>
                  <a:pt x="15121" y="659"/>
                </a:lnTo>
                <a:lnTo>
                  <a:pt x="15117" y="647"/>
                </a:lnTo>
                <a:lnTo>
                  <a:pt x="15113" y="638"/>
                </a:lnTo>
                <a:lnTo>
                  <a:pt x="15107" y="629"/>
                </a:lnTo>
                <a:lnTo>
                  <a:pt x="15101" y="621"/>
                </a:lnTo>
                <a:lnTo>
                  <a:pt x="15094" y="615"/>
                </a:lnTo>
                <a:lnTo>
                  <a:pt x="15087" y="609"/>
                </a:lnTo>
                <a:lnTo>
                  <a:pt x="15078" y="604"/>
                </a:lnTo>
                <a:lnTo>
                  <a:pt x="15069" y="601"/>
                </a:lnTo>
                <a:lnTo>
                  <a:pt x="15058" y="598"/>
                </a:lnTo>
                <a:lnTo>
                  <a:pt x="15046" y="597"/>
                </a:lnTo>
                <a:lnTo>
                  <a:pt x="15035" y="596"/>
                </a:lnTo>
                <a:lnTo>
                  <a:pt x="15021" y="597"/>
                </a:lnTo>
                <a:lnTo>
                  <a:pt x="15008" y="599"/>
                </a:lnTo>
                <a:lnTo>
                  <a:pt x="14997" y="603"/>
                </a:lnTo>
                <a:lnTo>
                  <a:pt x="14985" y="607"/>
                </a:lnTo>
                <a:lnTo>
                  <a:pt x="14974" y="614"/>
                </a:lnTo>
                <a:lnTo>
                  <a:pt x="14965" y="622"/>
                </a:lnTo>
                <a:lnTo>
                  <a:pt x="14957" y="631"/>
                </a:lnTo>
                <a:lnTo>
                  <a:pt x="14949" y="641"/>
                </a:lnTo>
                <a:lnTo>
                  <a:pt x="14942" y="654"/>
                </a:lnTo>
                <a:lnTo>
                  <a:pt x="14936" y="667"/>
                </a:lnTo>
                <a:lnTo>
                  <a:pt x="14931" y="682"/>
                </a:lnTo>
                <a:lnTo>
                  <a:pt x="14927" y="697"/>
                </a:lnTo>
                <a:lnTo>
                  <a:pt x="14924" y="715"/>
                </a:lnTo>
                <a:lnTo>
                  <a:pt x="14921" y="734"/>
                </a:lnTo>
                <a:lnTo>
                  <a:pt x="14919" y="753"/>
                </a:lnTo>
                <a:lnTo>
                  <a:pt x="14919" y="775"/>
                </a:lnTo>
                <a:lnTo>
                  <a:pt x="14919" y="1268"/>
                </a:lnTo>
                <a:lnTo>
                  <a:pt x="14666" y="1268"/>
                </a:lnTo>
                <a:lnTo>
                  <a:pt x="14666" y="589"/>
                </a:lnTo>
                <a:lnTo>
                  <a:pt x="14666" y="554"/>
                </a:lnTo>
                <a:lnTo>
                  <a:pt x="14665" y="523"/>
                </a:lnTo>
                <a:lnTo>
                  <a:pt x="14665" y="497"/>
                </a:lnTo>
                <a:lnTo>
                  <a:pt x="14664" y="475"/>
                </a:lnTo>
                <a:lnTo>
                  <a:pt x="14663" y="456"/>
                </a:lnTo>
                <a:lnTo>
                  <a:pt x="14661" y="437"/>
                </a:lnTo>
                <a:lnTo>
                  <a:pt x="14660" y="419"/>
                </a:lnTo>
                <a:lnTo>
                  <a:pt x="14658" y="402"/>
                </a:lnTo>
                <a:lnTo>
                  <a:pt x="14889" y="402"/>
                </a:lnTo>
                <a:lnTo>
                  <a:pt x="14891" y="420"/>
                </a:lnTo>
                <a:lnTo>
                  <a:pt x="14893" y="439"/>
                </a:lnTo>
                <a:lnTo>
                  <a:pt x="14895" y="456"/>
                </a:lnTo>
                <a:lnTo>
                  <a:pt x="14896" y="473"/>
                </a:lnTo>
                <a:lnTo>
                  <a:pt x="14897" y="489"/>
                </a:lnTo>
                <a:lnTo>
                  <a:pt x="14897" y="504"/>
                </a:lnTo>
                <a:lnTo>
                  <a:pt x="14898" y="519"/>
                </a:lnTo>
                <a:lnTo>
                  <a:pt x="14898" y="533"/>
                </a:lnTo>
                <a:lnTo>
                  <a:pt x="14906" y="517"/>
                </a:lnTo>
                <a:lnTo>
                  <a:pt x="14914" y="501"/>
                </a:lnTo>
                <a:lnTo>
                  <a:pt x="14925" y="486"/>
                </a:lnTo>
                <a:lnTo>
                  <a:pt x="14936" y="471"/>
                </a:lnTo>
                <a:lnTo>
                  <a:pt x="14948" y="458"/>
                </a:lnTo>
                <a:lnTo>
                  <a:pt x="14962" y="445"/>
                </a:lnTo>
                <a:lnTo>
                  <a:pt x="14976" y="434"/>
                </a:lnTo>
                <a:lnTo>
                  <a:pt x="14992" y="423"/>
                </a:lnTo>
                <a:lnTo>
                  <a:pt x="15009" y="414"/>
                </a:lnTo>
                <a:lnTo>
                  <a:pt x="15025" y="406"/>
                </a:lnTo>
                <a:lnTo>
                  <a:pt x="15043" y="399"/>
                </a:lnTo>
                <a:lnTo>
                  <a:pt x="15062" y="393"/>
                </a:lnTo>
                <a:lnTo>
                  <a:pt x="15080" y="389"/>
                </a:lnTo>
                <a:lnTo>
                  <a:pt x="15099" y="386"/>
                </a:lnTo>
                <a:lnTo>
                  <a:pt x="15119" y="384"/>
                </a:lnTo>
                <a:lnTo>
                  <a:pt x="15140" y="383"/>
                </a:lnTo>
                <a:lnTo>
                  <a:pt x="15154" y="384"/>
                </a:lnTo>
                <a:lnTo>
                  <a:pt x="15168" y="385"/>
                </a:lnTo>
                <a:lnTo>
                  <a:pt x="15182" y="386"/>
                </a:lnTo>
                <a:lnTo>
                  <a:pt x="15196" y="388"/>
                </a:lnTo>
                <a:lnTo>
                  <a:pt x="15209" y="391"/>
                </a:lnTo>
                <a:lnTo>
                  <a:pt x="15221" y="394"/>
                </a:lnTo>
                <a:lnTo>
                  <a:pt x="15233" y="397"/>
                </a:lnTo>
                <a:lnTo>
                  <a:pt x="15245" y="402"/>
                </a:lnTo>
                <a:lnTo>
                  <a:pt x="15256" y="407"/>
                </a:lnTo>
                <a:lnTo>
                  <a:pt x="15267" y="412"/>
                </a:lnTo>
                <a:lnTo>
                  <a:pt x="15277" y="418"/>
                </a:lnTo>
                <a:lnTo>
                  <a:pt x="15287" y="426"/>
                </a:lnTo>
                <a:lnTo>
                  <a:pt x="15296" y="433"/>
                </a:lnTo>
                <a:lnTo>
                  <a:pt x="15305" y="440"/>
                </a:lnTo>
                <a:lnTo>
                  <a:pt x="15314" y="449"/>
                </a:lnTo>
                <a:lnTo>
                  <a:pt x="15322" y="458"/>
                </a:lnTo>
                <a:lnTo>
                  <a:pt x="15330" y="467"/>
                </a:lnTo>
                <a:lnTo>
                  <a:pt x="15337" y="477"/>
                </a:lnTo>
                <a:lnTo>
                  <a:pt x="15343" y="488"/>
                </a:lnTo>
                <a:lnTo>
                  <a:pt x="15350" y="499"/>
                </a:lnTo>
                <a:lnTo>
                  <a:pt x="15355" y="511"/>
                </a:lnTo>
                <a:lnTo>
                  <a:pt x="15360" y="523"/>
                </a:lnTo>
                <a:lnTo>
                  <a:pt x="15365" y="536"/>
                </a:lnTo>
                <a:lnTo>
                  <a:pt x="15369" y="550"/>
                </a:lnTo>
                <a:lnTo>
                  <a:pt x="15372" y="563"/>
                </a:lnTo>
                <a:lnTo>
                  <a:pt x="15376" y="577"/>
                </a:lnTo>
                <a:lnTo>
                  <a:pt x="15378" y="592"/>
                </a:lnTo>
                <a:lnTo>
                  <a:pt x="15380" y="608"/>
                </a:lnTo>
                <a:lnTo>
                  <a:pt x="15382" y="624"/>
                </a:lnTo>
                <a:lnTo>
                  <a:pt x="15383" y="641"/>
                </a:lnTo>
                <a:lnTo>
                  <a:pt x="15384" y="658"/>
                </a:lnTo>
                <a:lnTo>
                  <a:pt x="15384" y="676"/>
                </a:lnTo>
                <a:close/>
                <a:moveTo>
                  <a:pt x="14247" y="402"/>
                </a:moveTo>
                <a:lnTo>
                  <a:pt x="14498" y="402"/>
                </a:lnTo>
                <a:lnTo>
                  <a:pt x="14498" y="1268"/>
                </a:lnTo>
                <a:lnTo>
                  <a:pt x="14247" y="1268"/>
                </a:lnTo>
                <a:lnTo>
                  <a:pt x="14247" y="402"/>
                </a:lnTo>
                <a:close/>
                <a:moveTo>
                  <a:pt x="14247" y="29"/>
                </a:moveTo>
                <a:lnTo>
                  <a:pt x="14498" y="29"/>
                </a:lnTo>
                <a:lnTo>
                  <a:pt x="14498" y="255"/>
                </a:lnTo>
                <a:lnTo>
                  <a:pt x="14247" y="255"/>
                </a:lnTo>
                <a:lnTo>
                  <a:pt x="14247" y="29"/>
                </a:lnTo>
                <a:close/>
                <a:moveTo>
                  <a:pt x="12901" y="107"/>
                </a:moveTo>
                <a:lnTo>
                  <a:pt x="13274" y="107"/>
                </a:lnTo>
                <a:lnTo>
                  <a:pt x="13481" y="886"/>
                </a:lnTo>
                <a:lnTo>
                  <a:pt x="13691" y="107"/>
                </a:lnTo>
                <a:lnTo>
                  <a:pt x="14069" y="107"/>
                </a:lnTo>
                <a:lnTo>
                  <a:pt x="14069" y="1268"/>
                </a:lnTo>
                <a:lnTo>
                  <a:pt x="13833" y="1268"/>
                </a:lnTo>
                <a:lnTo>
                  <a:pt x="13833" y="302"/>
                </a:lnTo>
                <a:lnTo>
                  <a:pt x="13562" y="1268"/>
                </a:lnTo>
                <a:lnTo>
                  <a:pt x="13398" y="1268"/>
                </a:lnTo>
                <a:lnTo>
                  <a:pt x="13124" y="304"/>
                </a:lnTo>
                <a:lnTo>
                  <a:pt x="13124" y="1268"/>
                </a:lnTo>
                <a:lnTo>
                  <a:pt x="12901" y="1268"/>
                </a:lnTo>
                <a:lnTo>
                  <a:pt x="12901" y="107"/>
                </a:lnTo>
                <a:close/>
                <a:moveTo>
                  <a:pt x="11826" y="761"/>
                </a:moveTo>
                <a:lnTo>
                  <a:pt x="11815" y="769"/>
                </a:lnTo>
                <a:lnTo>
                  <a:pt x="11804" y="776"/>
                </a:lnTo>
                <a:lnTo>
                  <a:pt x="11794" y="784"/>
                </a:lnTo>
                <a:lnTo>
                  <a:pt x="11785" y="793"/>
                </a:lnTo>
                <a:lnTo>
                  <a:pt x="11777" y="801"/>
                </a:lnTo>
                <a:lnTo>
                  <a:pt x="11770" y="810"/>
                </a:lnTo>
                <a:lnTo>
                  <a:pt x="11763" y="821"/>
                </a:lnTo>
                <a:lnTo>
                  <a:pt x="11757" y="831"/>
                </a:lnTo>
                <a:lnTo>
                  <a:pt x="11751" y="841"/>
                </a:lnTo>
                <a:lnTo>
                  <a:pt x="11747" y="852"/>
                </a:lnTo>
                <a:lnTo>
                  <a:pt x="11743" y="863"/>
                </a:lnTo>
                <a:lnTo>
                  <a:pt x="11738" y="874"/>
                </a:lnTo>
                <a:lnTo>
                  <a:pt x="11736" y="887"/>
                </a:lnTo>
                <a:lnTo>
                  <a:pt x="11734" y="899"/>
                </a:lnTo>
                <a:lnTo>
                  <a:pt x="11733" y="912"/>
                </a:lnTo>
                <a:lnTo>
                  <a:pt x="11733" y="925"/>
                </a:lnTo>
                <a:lnTo>
                  <a:pt x="11733" y="945"/>
                </a:lnTo>
                <a:lnTo>
                  <a:pt x="11735" y="962"/>
                </a:lnTo>
                <a:lnTo>
                  <a:pt x="11739" y="979"/>
                </a:lnTo>
                <a:lnTo>
                  <a:pt x="11745" y="996"/>
                </a:lnTo>
                <a:lnTo>
                  <a:pt x="11751" y="1011"/>
                </a:lnTo>
                <a:lnTo>
                  <a:pt x="11759" y="1025"/>
                </a:lnTo>
                <a:lnTo>
                  <a:pt x="11768" y="1039"/>
                </a:lnTo>
                <a:lnTo>
                  <a:pt x="11779" y="1052"/>
                </a:lnTo>
                <a:lnTo>
                  <a:pt x="11790" y="1064"/>
                </a:lnTo>
                <a:lnTo>
                  <a:pt x="11803" y="1073"/>
                </a:lnTo>
                <a:lnTo>
                  <a:pt x="11817" y="1082"/>
                </a:lnTo>
                <a:lnTo>
                  <a:pt x="11831" y="1089"/>
                </a:lnTo>
                <a:lnTo>
                  <a:pt x="11845" y="1094"/>
                </a:lnTo>
                <a:lnTo>
                  <a:pt x="11861" y="1098"/>
                </a:lnTo>
                <a:lnTo>
                  <a:pt x="11878" y="1100"/>
                </a:lnTo>
                <a:lnTo>
                  <a:pt x="11895" y="1101"/>
                </a:lnTo>
                <a:lnTo>
                  <a:pt x="11905" y="1100"/>
                </a:lnTo>
                <a:lnTo>
                  <a:pt x="11915" y="1100"/>
                </a:lnTo>
                <a:lnTo>
                  <a:pt x="11926" y="1098"/>
                </a:lnTo>
                <a:lnTo>
                  <a:pt x="11935" y="1096"/>
                </a:lnTo>
                <a:lnTo>
                  <a:pt x="11946" y="1094"/>
                </a:lnTo>
                <a:lnTo>
                  <a:pt x="11956" y="1091"/>
                </a:lnTo>
                <a:lnTo>
                  <a:pt x="11965" y="1087"/>
                </a:lnTo>
                <a:lnTo>
                  <a:pt x="11974" y="1083"/>
                </a:lnTo>
                <a:lnTo>
                  <a:pt x="11983" y="1079"/>
                </a:lnTo>
                <a:lnTo>
                  <a:pt x="11992" y="1074"/>
                </a:lnTo>
                <a:lnTo>
                  <a:pt x="12000" y="1068"/>
                </a:lnTo>
                <a:lnTo>
                  <a:pt x="12008" y="1062"/>
                </a:lnTo>
                <a:lnTo>
                  <a:pt x="12017" y="1056"/>
                </a:lnTo>
                <a:lnTo>
                  <a:pt x="12024" y="1049"/>
                </a:lnTo>
                <a:lnTo>
                  <a:pt x="12031" y="1040"/>
                </a:lnTo>
                <a:lnTo>
                  <a:pt x="12038" y="1032"/>
                </a:lnTo>
                <a:lnTo>
                  <a:pt x="11826" y="761"/>
                </a:lnTo>
                <a:close/>
                <a:moveTo>
                  <a:pt x="12009" y="644"/>
                </a:moveTo>
                <a:lnTo>
                  <a:pt x="12180" y="858"/>
                </a:lnTo>
                <a:lnTo>
                  <a:pt x="12185" y="849"/>
                </a:lnTo>
                <a:lnTo>
                  <a:pt x="12191" y="839"/>
                </a:lnTo>
                <a:lnTo>
                  <a:pt x="12196" y="828"/>
                </a:lnTo>
                <a:lnTo>
                  <a:pt x="12200" y="815"/>
                </a:lnTo>
                <a:lnTo>
                  <a:pt x="12209" y="790"/>
                </a:lnTo>
                <a:lnTo>
                  <a:pt x="12217" y="762"/>
                </a:lnTo>
                <a:lnTo>
                  <a:pt x="12223" y="732"/>
                </a:lnTo>
                <a:lnTo>
                  <a:pt x="12227" y="701"/>
                </a:lnTo>
                <a:lnTo>
                  <a:pt x="12230" y="669"/>
                </a:lnTo>
                <a:lnTo>
                  <a:pt x="12230" y="635"/>
                </a:lnTo>
                <a:lnTo>
                  <a:pt x="12230" y="624"/>
                </a:lnTo>
                <a:lnTo>
                  <a:pt x="12441" y="624"/>
                </a:lnTo>
                <a:lnTo>
                  <a:pt x="12440" y="656"/>
                </a:lnTo>
                <a:lnTo>
                  <a:pt x="12438" y="685"/>
                </a:lnTo>
                <a:lnTo>
                  <a:pt x="12435" y="715"/>
                </a:lnTo>
                <a:lnTo>
                  <a:pt x="12432" y="743"/>
                </a:lnTo>
                <a:lnTo>
                  <a:pt x="12428" y="772"/>
                </a:lnTo>
                <a:lnTo>
                  <a:pt x="12422" y="798"/>
                </a:lnTo>
                <a:lnTo>
                  <a:pt x="12415" y="825"/>
                </a:lnTo>
                <a:lnTo>
                  <a:pt x="12409" y="849"/>
                </a:lnTo>
                <a:lnTo>
                  <a:pt x="12401" y="873"/>
                </a:lnTo>
                <a:lnTo>
                  <a:pt x="12392" y="898"/>
                </a:lnTo>
                <a:lnTo>
                  <a:pt x="12382" y="921"/>
                </a:lnTo>
                <a:lnTo>
                  <a:pt x="12372" y="944"/>
                </a:lnTo>
                <a:lnTo>
                  <a:pt x="12360" y="965"/>
                </a:lnTo>
                <a:lnTo>
                  <a:pt x="12346" y="986"/>
                </a:lnTo>
                <a:lnTo>
                  <a:pt x="12333" y="1008"/>
                </a:lnTo>
                <a:lnTo>
                  <a:pt x="12318" y="1027"/>
                </a:lnTo>
                <a:lnTo>
                  <a:pt x="12506" y="1268"/>
                </a:lnTo>
                <a:lnTo>
                  <a:pt x="12222" y="1268"/>
                </a:lnTo>
                <a:lnTo>
                  <a:pt x="12159" y="1178"/>
                </a:lnTo>
                <a:lnTo>
                  <a:pt x="12142" y="1191"/>
                </a:lnTo>
                <a:lnTo>
                  <a:pt x="12126" y="1203"/>
                </a:lnTo>
                <a:lnTo>
                  <a:pt x="12110" y="1214"/>
                </a:lnTo>
                <a:lnTo>
                  <a:pt x="12093" y="1226"/>
                </a:lnTo>
                <a:lnTo>
                  <a:pt x="12075" y="1235"/>
                </a:lnTo>
                <a:lnTo>
                  <a:pt x="12057" y="1244"/>
                </a:lnTo>
                <a:lnTo>
                  <a:pt x="12039" y="1252"/>
                </a:lnTo>
                <a:lnTo>
                  <a:pt x="12021" y="1259"/>
                </a:lnTo>
                <a:lnTo>
                  <a:pt x="12002" y="1266"/>
                </a:lnTo>
                <a:lnTo>
                  <a:pt x="11983" y="1271"/>
                </a:lnTo>
                <a:lnTo>
                  <a:pt x="11963" y="1277"/>
                </a:lnTo>
                <a:lnTo>
                  <a:pt x="11944" y="1280"/>
                </a:lnTo>
                <a:lnTo>
                  <a:pt x="11922" y="1283"/>
                </a:lnTo>
                <a:lnTo>
                  <a:pt x="11902" y="1285"/>
                </a:lnTo>
                <a:lnTo>
                  <a:pt x="11881" y="1287"/>
                </a:lnTo>
                <a:lnTo>
                  <a:pt x="11859" y="1287"/>
                </a:lnTo>
                <a:lnTo>
                  <a:pt x="11838" y="1287"/>
                </a:lnTo>
                <a:lnTo>
                  <a:pt x="11818" y="1286"/>
                </a:lnTo>
                <a:lnTo>
                  <a:pt x="11797" y="1284"/>
                </a:lnTo>
                <a:lnTo>
                  <a:pt x="11778" y="1281"/>
                </a:lnTo>
                <a:lnTo>
                  <a:pt x="11759" y="1278"/>
                </a:lnTo>
                <a:lnTo>
                  <a:pt x="11741" y="1274"/>
                </a:lnTo>
                <a:lnTo>
                  <a:pt x="11722" y="1268"/>
                </a:lnTo>
                <a:lnTo>
                  <a:pt x="11705" y="1262"/>
                </a:lnTo>
                <a:lnTo>
                  <a:pt x="11688" y="1256"/>
                </a:lnTo>
                <a:lnTo>
                  <a:pt x="11671" y="1249"/>
                </a:lnTo>
                <a:lnTo>
                  <a:pt x="11655" y="1241"/>
                </a:lnTo>
                <a:lnTo>
                  <a:pt x="11640" y="1232"/>
                </a:lnTo>
                <a:lnTo>
                  <a:pt x="11625" y="1223"/>
                </a:lnTo>
                <a:lnTo>
                  <a:pt x="11611" y="1212"/>
                </a:lnTo>
                <a:lnTo>
                  <a:pt x="11597" y="1201"/>
                </a:lnTo>
                <a:lnTo>
                  <a:pt x="11584" y="1190"/>
                </a:lnTo>
                <a:lnTo>
                  <a:pt x="11571" y="1177"/>
                </a:lnTo>
                <a:lnTo>
                  <a:pt x="11559" y="1165"/>
                </a:lnTo>
                <a:lnTo>
                  <a:pt x="11549" y="1151"/>
                </a:lnTo>
                <a:lnTo>
                  <a:pt x="11539" y="1137"/>
                </a:lnTo>
                <a:lnTo>
                  <a:pt x="11528" y="1123"/>
                </a:lnTo>
                <a:lnTo>
                  <a:pt x="11520" y="1108"/>
                </a:lnTo>
                <a:lnTo>
                  <a:pt x="11512" y="1092"/>
                </a:lnTo>
                <a:lnTo>
                  <a:pt x="11505" y="1077"/>
                </a:lnTo>
                <a:lnTo>
                  <a:pt x="11499" y="1061"/>
                </a:lnTo>
                <a:lnTo>
                  <a:pt x="11494" y="1043"/>
                </a:lnTo>
                <a:lnTo>
                  <a:pt x="11490" y="1026"/>
                </a:lnTo>
                <a:lnTo>
                  <a:pt x="11486" y="1009"/>
                </a:lnTo>
                <a:lnTo>
                  <a:pt x="11483" y="991"/>
                </a:lnTo>
                <a:lnTo>
                  <a:pt x="11481" y="972"/>
                </a:lnTo>
                <a:lnTo>
                  <a:pt x="11480" y="953"/>
                </a:lnTo>
                <a:lnTo>
                  <a:pt x="11480" y="932"/>
                </a:lnTo>
                <a:lnTo>
                  <a:pt x="11481" y="909"/>
                </a:lnTo>
                <a:lnTo>
                  <a:pt x="11483" y="885"/>
                </a:lnTo>
                <a:lnTo>
                  <a:pt x="11487" y="862"/>
                </a:lnTo>
                <a:lnTo>
                  <a:pt x="11492" y="840"/>
                </a:lnTo>
                <a:lnTo>
                  <a:pt x="11499" y="817"/>
                </a:lnTo>
                <a:lnTo>
                  <a:pt x="11508" y="796"/>
                </a:lnTo>
                <a:lnTo>
                  <a:pt x="11518" y="776"/>
                </a:lnTo>
                <a:lnTo>
                  <a:pt x="11530" y="755"/>
                </a:lnTo>
                <a:lnTo>
                  <a:pt x="11544" y="735"/>
                </a:lnTo>
                <a:lnTo>
                  <a:pt x="11559" y="716"/>
                </a:lnTo>
                <a:lnTo>
                  <a:pt x="11575" y="697"/>
                </a:lnTo>
                <a:lnTo>
                  <a:pt x="11593" y="679"/>
                </a:lnTo>
                <a:lnTo>
                  <a:pt x="11613" y="662"/>
                </a:lnTo>
                <a:lnTo>
                  <a:pt x="11634" y="645"/>
                </a:lnTo>
                <a:lnTo>
                  <a:pt x="11657" y="629"/>
                </a:lnTo>
                <a:lnTo>
                  <a:pt x="11681" y="614"/>
                </a:lnTo>
                <a:lnTo>
                  <a:pt x="11666" y="598"/>
                </a:lnTo>
                <a:lnTo>
                  <a:pt x="11652" y="581"/>
                </a:lnTo>
                <a:lnTo>
                  <a:pt x="11639" y="565"/>
                </a:lnTo>
                <a:lnTo>
                  <a:pt x="11627" y="549"/>
                </a:lnTo>
                <a:lnTo>
                  <a:pt x="11617" y="532"/>
                </a:lnTo>
                <a:lnTo>
                  <a:pt x="11607" y="516"/>
                </a:lnTo>
                <a:lnTo>
                  <a:pt x="11597" y="501"/>
                </a:lnTo>
                <a:lnTo>
                  <a:pt x="11590" y="485"/>
                </a:lnTo>
                <a:lnTo>
                  <a:pt x="11583" y="468"/>
                </a:lnTo>
                <a:lnTo>
                  <a:pt x="11577" y="452"/>
                </a:lnTo>
                <a:lnTo>
                  <a:pt x="11573" y="436"/>
                </a:lnTo>
                <a:lnTo>
                  <a:pt x="11569" y="419"/>
                </a:lnTo>
                <a:lnTo>
                  <a:pt x="11565" y="403"/>
                </a:lnTo>
                <a:lnTo>
                  <a:pt x="11563" y="387"/>
                </a:lnTo>
                <a:lnTo>
                  <a:pt x="11562" y="370"/>
                </a:lnTo>
                <a:lnTo>
                  <a:pt x="11561" y="353"/>
                </a:lnTo>
                <a:lnTo>
                  <a:pt x="11562" y="339"/>
                </a:lnTo>
                <a:lnTo>
                  <a:pt x="11563" y="325"/>
                </a:lnTo>
                <a:lnTo>
                  <a:pt x="11565" y="312"/>
                </a:lnTo>
                <a:lnTo>
                  <a:pt x="11567" y="298"/>
                </a:lnTo>
                <a:lnTo>
                  <a:pt x="11570" y="285"/>
                </a:lnTo>
                <a:lnTo>
                  <a:pt x="11574" y="273"/>
                </a:lnTo>
                <a:lnTo>
                  <a:pt x="11579" y="261"/>
                </a:lnTo>
                <a:lnTo>
                  <a:pt x="11584" y="248"/>
                </a:lnTo>
                <a:lnTo>
                  <a:pt x="11590" y="236"/>
                </a:lnTo>
                <a:lnTo>
                  <a:pt x="11597" y="225"/>
                </a:lnTo>
                <a:lnTo>
                  <a:pt x="11604" y="214"/>
                </a:lnTo>
                <a:lnTo>
                  <a:pt x="11613" y="204"/>
                </a:lnTo>
                <a:lnTo>
                  <a:pt x="11622" y="192"/>
                </a:lnTo>
                <a:lnTo>
                  <a:pt x="11632" y="182"/>
                </a:lnTo>
                <a:lnTo>
                  <a:pt x="11642" y="173"/>
                </a:lnTo>
                <a:lnTo>
                  <a:pt x="11653" y="164"/>
                </a:lnTo>
                <a:lnTo>
                  <a:pt x="11665" y="155"/>
                </a:lnTo>
                <a:lnTo>
                  <a:pt x="11678" y="146"/>
                </a:lnTo>
                <a:lnTo>
                  <a:pt x="11690" y="138"/>
                </a:lnTo>
                <a:lnTo>
                  <a:pt x="11703" y="130"/>
                </a:lnTo>
                <a:lnTo>
                  <a:pt x="11716" y="124"/>
                </a:lnTo>
                <a:lnTo>
                  <a:pt x="11730" y="118"/>
                </a:lnTo>
                <a:lnTo>
                  <a:pt x="11745" y="112"/>
                </a:lnTo>
                <a:lnTo>
                  <a:pt x="11759" y="107"/>
                </a:lnTo>
                <a:lnTo>
                  <a:pt x="11774" y="103"/>
                </a:lnTo>
                <a:lnTo>
                  <a:pt x="11790" y="99"/>
                </a:lnTo>
                <a:lnTo>
                  <a:pt x="11806" y="96"/>
                </a:lnTo>
                <a:lnTo>
                  <a:pt x="11823" y="94"/>
                </a:lnTo>
                <a:lnTo>
                  <a:pt x="11840" y="92"/>
                </a:lnTo>
                <a:lnTo>
                  <a:pt x="11857" y="90"/>
                </a:lnTo>
                <a:lnTo>
                  <a:pt x="11874" y="89"/>
                </a:lnTo>
                <a:lnTo>
                  <a:pt x="11893" y="89"/>
                </a:lnTo>
                <a:lnTo>
                  <a:pt x="11912" y="89"/>
                </a:lnTo>
                <a:lnTo>
                  <a:pt x="11930" y="90"/>
                </a:lnTo>
                <a:lnTo>
                  <a:pt x="11948" y="92"/>
                </a:lnTo>
                <a:lnTo>
                  <a:pt x="11965" y="94"/>
                </a:lnTo>
                <a:lnTo>
                  <a:pt x="11982" y="96"/>
                </a:lnTo>
                <a:lnTo>
                  <a:pt x="11998" y="99"/>
                </a:lnTo>
                <a:lnTo>
                  <a:pt x="12014" y="103"/>
                </a:lnTo>
                <a:lnTo>
                  <a:pt x="12029" y="107"/>
                </a:lnTo>
                <a:lnTo>
                  <a:pt x="12044" y="111"/>
                </a:lnTo>
                <a:lnTo>
                  <a:pt x="12058" y="117"/>
                </a:lnTo>
                <a:lnTo>
                  <a:pt x="12072" y="123"/>
                </a:lnTo>
                <a:lnTo>
                  <a:pt x="12086" y="129"/>
                </a:lnTo>
                <a:lnTo>
                  <a:pt x="12099" y="136"/>
                </a:lnTo>
                <a:lnTo>
                  <a:pt x="12111" y="144"/>
                </a:lnTo>
                <a:lnTo>
                  <a:pt x="12123" y="152"/>
                </a:lnTo>
                <a:lnTo>
                  <a:pt x="12134" y="161"/>
                </a:lnTo>
                <a:lnTo>
                  <a:pt x="12145" y="170"/>
                </a:lnTo>
                <a:lnTo>
                  <a:pt x="12156" y="179"/>
                </a:lnTo>
                <a:lnTo>
                  <a:pt x="12166" y="189"/>
                </a:lnTo>
                <a:lnTo>
                  <a:pt x="12174" y="200"/>
                </a:lnTo>
                <a:lnTo>
                  <a:pt x="12182" y="210"/>
                </a:lnTo>
                <a:lnTo>
                  <a:pt x="12190" y="221"/>
                </a:lnTo>
                <a:lnTo>
                  <a:pt x="12196" y="232"/>
                </a:lnTo>
                <a:lnTo>
                  <a:pt x="12202" y="244"/>
                </a:lnTo>
                <a:lnTo>
                  <a:pt x="12208" y="256"/>
                </a:lnTo>
                <a:lnTo>
                  <a:pt x="12212" y="269"/>
                </a:lnTo>
                <a:lnTo>
                  <a:pt x="12217" y="281"/>
                </a:lnTo>
                <a:lnTo>
                  <a:pt x="12220" y="294"/>
                </a:lnTo>
                <a:lnTo>
                  <a:pt x="12222" y="307"/>
                </a:lnTo>
                <a:lnTo>
                  <a:pt x="12224" y="322"/>
                </a:lnTo>
                <a:lnTo>
                  <a:pt x="12225" y="336"/>
                </a:lnTo>
                <a:lnTo>
                  <a:pt x="12226" y="350"/>
                </a:lnTo>
                <a:lnTo>
                  <a:pt x="12225" y="373"/>
                </a:lnTo>
                <a:lnTo>
                  <a:pt x="12222" y="394"/>
                </a:lnTo>
                <a:lnTo>
                  <a:pt x="12218" y="415"/>
                </a:lnTo>
                <a:lnTo>
                  <a:pt x="12212" y="436"/>
                </a:lnTo>
                <a:lnTo>
                  <a:pt x="12205" y="455"/>
                </a:lnTo>
                <a:lnTo>
                  <a:pt x="12196" y="474"/>
                </a:lnTo>
                <a:lnTo>
                  <a:pt x="12186" y="493"/>
                </a:lnTo>
                <a:lnTo>
                  <a:pt x="12175" y="510"/>
                </a:lnTo>
                <a:lnTo>
                  <a:pt x="12161" y="527"/>
                </a:lnTo>
                <a:lnTo>
                  <a:pt x="12145" y="545"/>
                </a:lnTo>
                <a:lnTo>
                  <a:pt x="12128" y="561"/>
                </a:lnTo>
                <a:lnTo>
                  <a:pt x="12108" y="578"/>
                </a:lnTo>
                <a:lnTo>
                  <a:pt x="12087" y="595"/>
                </a:lnTo>
                <a:lnTo>
                  <a:pt x="12063" y="612"/>
                </a:lnTo>
                <a:lnTo>
                  <a:pt x="12038" y="628"/>
                </a:lnTo>
                <a:lnTo>
                  <a:pt x="12009" y="644"/>
                </a:lnTo>
                <a:close/>
                <a:moveTo>
                  <a:pt x="11890" y="524"/>
                </a:moveTo>
                <a:lnTo>
                  <a:pt x="11904" y="515"/>
                </a:lnTo>
                <a:lnTo>
                  <a:pt x="11918" y="506"/>
                </a:lnTo>
                <a:lnTo>
                  <a:pt x="11931" y="497"/>
                </a:lnTo>
                <a:lnTo>
                  <a:pt x="11942" y="488"/>
                </a:lnTo>
                <a:lnTo>
                  <a:pt x="11954" y="477"/>
                </a:lnTo>
                <a:lnTo>
                  <a:pt x="11964" y="467"/>
                </a:lnTo>
                <a:lnTo>
                  <a:pt x="11973" y="456"/>
                </a:lnTo>
                <a:lnTo>
                  <a:pt x="11982" y="446"/>
                </a:lnTo>
                <a:lnTo>
                  <a:pt x="11989" y="435"/>
                </a:lnTo>
                <a:lnTo>
                  <a:pt x="11995" y="423"/>
                </a:lnTo>
                <a:lnTo>
                  <a:pt x="12001" y="412"/>
                </a:lnTo>
                <a:lnTo>
                  <a:pt x="12005" y="401"/>
                </a:lnTo>
                <a:lnTo>
                  <a:pt x="12008" y="390"/>
                </a:lnTo>
                <a:lnTo>
                  <a:pt x="12012" y="378"/>
                </a:lnTo>
                <a:lnTo>
                  <a:pt x="12013" y="366"/>
                </a:lnTo>
                <a:lnTo>
                  <a:pt x="12014" y="354"/>
                </a:lnTo>
                <a:lnTo>
                  <a:pt x="12013" y="341"/>
                </a:lnTo>
                <a:lnTo>
                  <a:pt x="12012" y="329"/>
                </a:lnTo>
                <a:lnTo>
                  <a:pt x="12009" y="317"/>
                </a:lnTo>
                <a:lnTo>
                  <a:pt x="12006" y="306"/>
                </a:lnTo>
                <a:lnTo>
                  <a:pt x="12002" y="296"/>
                </a:lnTo>
                <a:lnTo>
                  <a:pt x="11997" y="287"/>
                </a:lnTo>
                <a:lnTo>
                  <a:pt x="11991" y="278"/>
                </a:lnTo>
                <a:lnTo>
                  <a:pt x="11985" y="271"/>
                </a:lnTo>
                <a:lnTo>
                  <a:pt x="11977" y="264"/>
                </a:lnTo>
                <a:lnTo>
                  <a:pt x="11969" y="258"/>
                </a:lnTo>
                <a:lnTo>
                  <a:pt x="11960" y="252"/>
                </a:lnTo>
                <a:lnTo>
                  <a:pt x="11950" y="248"/>
                </a:lnTo>
                <a:lnTo>
                  <a:pt x="11939" y="245"/>
                </a:lnTo>
                <a:lnTo>
                  <a:pt x="11928" y="243"/>
                </a:lnTo>
                <a:lnTo>
                  <a:pt x="11916" y="241"/>
                </a:lnTo>
                <a:lnTo>
                  <a:pt x="11903" y="241"/>
                </a:lnTo>
                <a:lnTo>
                  <a:pt x="11889" y="241"/>
                </a:lnTo>
                <a:lnTo>
                  <a:pt x="11877" y="242"/>
                </a:lnTo>
                <a:lnTo>
                  <a:pt x="11864" y="245"/>
                </a:lnTo>
                <a:lnTo>
                  <a:pt x="11853" y="248"/>
                </a:lnTo>
                <a:lnTo>
                  <a:pt x="11843" y="251"/>
                </a:lnTo>
                <a:lnTo>
                  <a:pt x="11833" y="257"/>
                </a:lnTo>
                <a:lnTo>
                  <a:pt x="11824" y="263"/>
                </a:lnTo>
                <a:lnTo>
                  <a:pt x="11816" y="269"/>
                </a:lnTo>
                <a:lnTo>
                  <a:pt x="11807" y="276"/>
                </a:lnTo>
                <a:lnTo>
                  <a:pt x="11801" y="284"/>
                </a:lnTo>
                <a:lnTo>
                  <a:pt x="11795" y="292"/>
                </a:lnTo>
                <a:lnTo>
                  <a:pt x="11791" y="301"/>
                </a:lnTo>
                <a:lnTo>
                  <a:pt x="11787" y="312"/>
                </a:lnTo>
                <a:lnTo>
                  <a:pt x="11785" y="322"/>
                </a:lnTo>
                <a:lnTo>
                  <a:pt x="11783" y="333"/>
                </a:lnTo>
                <a:lnTo>
                  <a:pt x="11783" y="345"/>
                </a:lnTo>
                <a:lnTo>
                  <a:pt x="11783" y="354"/>
                </a:lnTo>
                <a:lnTo>
                  <a:pt x="11785" y="364"/>
                </a:lnTo>
                <a:lnTo>
                  <a:pt x="11787" y="375"/>
                </a:lnTo>
                <a:lnTo>
                  <a:pt x="11789" y="385"/>
                </a:lnTo>
                <a:lnTo>
                  <a:pt x="11793" y="395"/>
                </a:lnTo>
                <a:lnTo>
                  <a:pt x="11798" y="405"/>
                </a:lnTo>
                <a:lnTo>
                  <a:pt x="11803" y="416"/>
                </a:lnTo>
                <a:lnTo>
                  <a:pt x="11810" y="428"/>
                </a:lnTo>
                <a:lnTo>
                  <a:pt x="11817" y="439"/>
                </a:lnTo>
                <a:lnTo>
                  <a:pt x="11825" y="450"/>
                </a:lnTo>
                <a:lnTo>
                  <a:pt x="11833" y="461"/>
                </a:lnTo>
                <a:lnTo>
                  <a:pt x="11843" y="473"/>
                </a:lnTo>
                <a:lnTo>
                  <a:pt x="11864" y="498"/>
                </a:lnTo>
                <a:lnTo>
                  <a:pt x="11890" y="524"/>
                </a:lnTo>
                <a:close/>
                <a:moveTo>
                  <a:pt x="10313" y="402"/>
                </a:moveTo>
                <a:lnTo>
                  <a:pt x="10584" y="402"/>
                </a:lnTo>
                <a:lnTo>
                  <a:pt x="10747" y="1035"/>
                </a:lnTo>
                <a:lnTo>
                  <a:pt x="10899" y="402"/>
                </a:lnTo>
                <a:lnTo>
                  <a:pt x="11147" y="402"/>
                </a:lnTo>
                <a:lnTo>
                  <a:pt x="10857" y="1324"/>
                </a:lnTo>
                <a:lnTo>
                  <a:pt x="10843" y="1369"/>
                </a:lnTo>
                <a:lnTo>
                  <a:pt x="10827" y="1411"/>
                </a:lnTo>
                <a:lnTo>
                  <a:pt x="10812" y="1449"/>
                </a:lnTo>
                <a:lnTo>
                  <a:pt x="10796" y="1482"/>
                </a:lnTo>
                <a:lnTo>
                  <a:pt x="10787" y="1497"/>
                </a:lnTo>
                <a:lnTo>
                  <a:pt x="10779" y="1512"/>
                </a:lnTo>
                <a:lnTo>
                  <a:pt x="10771" y="1525"/>
                </a:lnTo>
                <a:lnTo>
                  <a:pt x="10763" y="1537"/>
                </a:lnTo>
                <a:lnTo>
                  <a:pt x="10754" y="1548"/>
                </a:lnTo>
                <a:lnTo>
                  <a:pt x="10746" y="1559"/>
                </a:lnTo>
                <a:lnTo>
                  <a:pt x="10737" y="1569"/>
                </a:lnTo>
                <a:lnTo>
                  <a:pt x="10729" y="1577"/>
                </a:lnTo>
                <a:lnTo>
                  <a:pt x="10719" y="1584"/>
                </a:lnTo>
                <a:lnTo>
                  <a:pt x="10709" y="1591"/>
                </a:lnTo>
                <a:lnTo>
                  <a:pt x="10700" y="1598"/>
                </a:lnTo>
                <a:lnTo>
                  <a:pt x="10689" y="1604"/>
                </a:lnTo>
                <a:lnTo>
                  <a:pt x="10679" y="1610"/>
                </a:lnTo>
                <a:lnTo>
                  <a:pt x="10668" y="1616"/>
                </a:lnTo>
                <a:lnTo>
                  <a:pt x="10655" y="1620"/>
                </a:lnTo>
                <a:lnTo>
                  <a:pt x="10643" y="1624"/>
                </a:lnTo>
                <a:lnTo>
                  <a:pt x="10631" y="1628"/>
                </a:lnTo>
                <a:lnTo>
                  <a:pt x="10618" y="1631"/>
                </a:lnTo>
                <a:lnTo>
                  <a:pt x="10605" y="1634"/>
                </a:lnTo>
                <a:lnTo>
                  <a:pt x="10591" y="1636"/>
                </a:lnTo>
                <a:lnTo>
                  <a:pt x="10576" y="1638"/>
                </a:lnTo>
                <a:lnTo>
                  <a:pt x="10561" y="1639"/>
                </a:lnTo>
                <a:lnTo>
                  <a:pt x="10546" y="1640"/>
                </a:lnTo>
                <a:lnTo>
                  <a:pt x="10531" y="1640"/>
                </a:lnTo>
                <a:lnTo>
                  <a:pt x="10511" y="1640"/>
                </a:lnTo>
                <a:lnTo>
                  <a:pt x="10492" y="1639"/>
                </a:lnTo>
                <a:lnTo>
                  <a:pt x="10474" y="1637"/>
                </a:lnTo>
                <a:lnTo>
                  <a:pt x="10456" y="1635"/>
                </a:lnTo>
                <a:lnTo>
                  <a:pt x="10438" y="1632"/>
                </a:lnTo>
                <a:lnTo>
                  <a:pt x="10421" y="1629"/>
                </a:lnTo>
                <a:lnTo>
                  <a:pt x="10403" y="1625"/>
                </a:lnTo>
                <a:lnTo>
                  <a:pt x="10385" y="1620"/>
                </a:lnTo>
                <a:lnTo>
                  <a:pt x="10403" y="1431"/>
                </a:lnTo>
                <a:lnTo>
                  <a:pt x="10413" y="1433"/>
                </a:lnTo>
                <a:lnTo>
                  <a:pt x="10423" y="1436"/>
                </a:lnTo>
                <a:lnTo>
                  <a:pt x="10431" y="1438"/>
                </a:lnTo>
                <a:lnTo>
                  <a:pt x="10440" y="1439"/>
                </a:lnTo>
                <a:lnTo>
                  <a:pt x="10456" y="1441"/>
                </a:lnTo>
                <a:lnTo>
                  <a:pt x="10468" y="1443"/>
                </a:lnTo>
                <a:lnTo>
                  <a:pt x="10481" y="1443"/>
                </a:lnTo>
                <a:lnTo>
                  <a:pt x="10494" y="1440"/>
                </a:lnTo>
                <a:lnTo>
                  <a:pt x="10506" y="1438"/>
                </a:lnTo>
                <a:lnTo>
                  <a:pt x="10517" y="1435"/>
                </a:lnTo>
                <a:lnTo>
                  <a:pt x="10529" y="1432"/>
                </a:lnTo>
                <a:lnTo>
                  <a:pt x="10539" y="1427"/>
                </a:lnTo>
                <a:lnTo>
                  <a:pt x="10548" y="1422"/>
                </a:lnTo>
                <a:lnTo>
                  <a:pt x="10557" y="1416"/>
                </a:lnTo>
                <a:lnTo>
                  <a:pt x="10565" y="1409"/>
                </a:lnTo>
                <a:lnTo>
                  <a:pt x="10572" y="1401"/>
                </a:lnTo>
                <a:lnTo>
                  <a:pt x="10579" y="1392"/>
                </a:lnTo>
                <a:lnTo>
                  <a:pt x="10585" y="1381"/>
                </a:lnTo>
                <a:lnTo>
                  <a:pt x="10592" y="1370"/>
                </a:lnTo>
                <a:lnTo>
                  <a:pt x="10597" y="1359"/>
                </a:lnTo>
                <a:lnTo>
                  <a:pt x="10602" y="1346"/>
                </a:lnTo>
                <a:lnTo>
                  <a:pt x="10607" y="1333"/>
                </a:lnTo>
                <a:lnTo>
                  <a:pt x="10618" y="1294"/>
                </a:lnTo>
                <a:lnTo>
                  <a:pt x="10313" y="402"/>
                </a:lnTo>
                <a:close/>
                <a:moveTo>
                  <a:pt x="10263" y="387"/>
                </a:moveTo>
                <a:lnTo>
                  <a:pt x="10263" y="619"/>
                </a:lnTo>
                <a:lnTo>
                  <a:pt x="10259" y="619"/>
                </a:lnTo>
                <a:lnTo>
                  <a:pt x="10254" y="617"/>
                </a:lnTo>
                <a:lnTo>
                  <a:pt x="10236" y="614"/>
                </a:lnTo>
                <a:lnTo>
                  <a:pt x="10222" y="611"/>
                </a:lnTo>
                <a:lnTo>
                  <a:pt x="10211" y="610"/>
                </a:lnTo>
                <a:lnTo>
                  <a:pt x="10203" y="609"/>
                </a:lnTo>
                <a:lnTo>
                  <a:pt x="10179" y="610"/>
                </a:lnTo>
                <a:lnTo>
                  <a:pt x="10158" y="613"/>
                </a:lnTo>
                <a:lnTo>
                  <a:pt x="10148" y="615"/>
                </a:lnTo>
                <a:lnTo>
                  <a:pt x="10139" y="617"/>
                </a:lnTo>
                <a:lnTo>
                  <a:pt x="10130" y="620"/>
                </a:lnTo>
                <a:lnTo>
                  <a:pt x="10121" y="624"/>
                </a:lnTo>
                <a:lnTo>
                  <a:pt x="10112" y="627"/>
                </a:lnTo>
                <a:lnTo>
                  <a:pt x="10104" y="632"/>
                </a:lnTo>
                <a:lnTo>
                  <a:pt x="10096" y="636"/>
                </a:lnTo>
                <a:lnTo>
                  <a:pt x="10089" y="641"/>
                </a:lnTo>
                <a:lnTo>
                  <a:pt x="10083" y="647"/>
                </a:lnTo>
                <a:lnTo>
                  <a:pt x="10076" y="654"/>
                </a:lnTo>
                <a:lnTo>
                  <a:pt x="10070" y="660"/>
                </a:lnTo>
                <a:lnTo>
                  <a:pt x="10065" y="667"/>
                </a:lnTo>
                <a:lnTo>
                  <a:pt x="10060" y="674"/>
                </a:lnTo>
                <a:lnTo>
                  <a:pt x="10055" y="682"/>
                </a:lnTo>
                <a:lnTo>
                  <a:pt x="10050" y="691"/>
                </a:lnTo>
                <a:lnTo>
                  <a:pt x="10045" y="700"/>
                </a:lnTo>
                <a:lnTo>
                  <a:pt x="10038" y="720"/>
                </a:lnTo>
                <a:lnTo>
                  <a:pt x="10031" y="742"/>
                </a:lnTo>
                <a:lnTo>
                  <a:pt x="10027" y="766"/>
                </a:lnTo>
                <a:lnTo>
                  <a:pt x="10023" y="792"/>
                </a:lnTo>
                <a:lnTo>
                  <a:pt x="10021" y="821"/>
                </a:lnTo>
                <a:lnTo>
                  <a:pt x="10021" y="852"/>
                </a:lnTo>
                <a:lnTo>
                  <a:pt x="10021" y="1268"/>
                </a:lnTo>
                <a:lnTo>
                  <a:pt x="9767" y="1268"/>
                </a:lnTo>
                <a:lnTo>
                  <a:pt x="9767" y="589"/>
                </a:lnTo>
                <a:lnTo>
                  <a:pt x="9767" y="554"/>
                </a:lnTo>
                <a:lnTo>
                  <a:pt x="9766" y="523"/>
                </a:lnTo>
                <a:lnTo>
                  <a:pt x="9766" y="497"/>
                </a:lnTo>
                <a:lnTo>
                  <a:pt x="9765" y="475"/>
                </a:lnTo>
                <a:lnTo>
                  <a:pt x="9764" y="456"/>
                </a:lnTo>
                <a:lnTo>
                  <a:pt x="9763" y="437"/>
                </a:lnTo>
                <a:lnTo>
                  <a:pt x="9761" y="419"/>
                </a:lnTo>
                <a:lnTo>
                  <a:pt x="9759" y="402"/>
                </a:lnTo>
                <a:lnTo>
                  <a:pt x="9991" y="402"/>
                </a:lnTo>
                <a:lnTo>
                  <a:pt x="9992" y="405"/>
                </a:lnTo>
                <a:lnTo>
                  <a:pt x="9992" y="410"/>
                </a:lnTo>
                <a:lnTo>
                  <a:pt x="9995" y="447"/>
                </a:lnTo>
                <a:lnTo>
                  <a:pt x="9997" y="478"/>
                </a:lnTo>
                <a:lnTo>
                  <a:pt x="9998" y="505"/>
                </a:lnTo>
                <a:lnTo>
                  <a:pt x="9998" y="525"/>
                </a:lnTo>
                <a:lnTo>
                  <a:pt x="9998" y="552"/>
                </a:lnTo>
                <a:lnTo>
                  <a:pt x="10006" y="533"/>
                </a:lnTo>
                <a:lnTo>
                  <a:pt x="10014" y="515"/>
                </a:lnTo>
                <a:lnTo>
                  <a:pt x="10023" y="498"/>
                </a:lnTo>
                <a:lnTo>
                  <a:pt x="10034" y="483"/>
                </a:lnTo>
                <a:lnTo>
                  <a:pt x="10045" y="467"/>
                </a:lnTo>
                <a:lnTo>
                  <a:pt x="10058" y="453"/>
                </a:lnTo>
                <a:lnTo>
                  <a:pt x="10072" y="441"/>
                </a:lnTo>
                <a:lnTo>
                  <a:pt x="10086" y="429"/>
                </a:lnTo>
                <a:lnTo>
                  <a:pt x="10101" y="418"/>
                </a:lnTo>
                <a:lnTo>
                  <a:pt x="10117" y="409"/>
                </a:lnTo>
                <a:lnTo>
                  <a:pt x="10133" y="401"/>
                </a:lnTo>
                <a:lnTo>
                  <a:pt x="10150" y="395"/>
                </a:lnTo>
                <a:lnTo>
                  <a:pt x="10166" y="390"/>
                </a:lnTo>
                <a:lnTo>
                  <a:pt x="10183" y="386"/>
                </a:lnTo>
                <a:lnTo>
                  <a:pt x="10202" y="384"/>
                </a:lnTo>
                <a:lnTo>
                  <a:pt x="10220" y="383"/>
                </a:lnTo>
                <a:lnTo>
                  <a:pt x="10227" y="384"/>
                </a:lnTo>
                <a:lnTo>
                  <a:pt x="10236" y="384"/>
                </a:lnTo>
                <a:lnTo>
                  <a:pt x="10246" y="385"/>
                </a:lnTo>
                <a:lnTo>
                  <a:pt x="10259" y="386"/>
                </a:lnTo>
                <a:lnTo>
                  <a:pt x="10261" y="387"/>
                </a:lnTo>
                <a:lnTo>
                  <a:pt x="10263" y="387"/>
                </a:lnTo>
                <a:close/>
                <a:moveTo>
                  <a:pt x="9500" y="148"/>
                </a:moveTo>
                <a:lnTo>
                  <a:pt x="9500" y="402"/>
                </a:lnTo>
                <a:lnTo>
                  <a:pt x="9666" y="402"/>
                </a:lnTo>
                <a:lnTo>
                  <a:pt x="9666" y="580"/>
                </a:lnTo>
                <a:lnTo>
                  <a:pt x="9500" y="580"/>
                </a:lnTo>
                <a:lnTo>
                  <a:pt x="9500" y="943"/>
                </a:lnTo>
                <a:lnTo>
                  <a:pt x="9500" y="965"/>
                </a:lnTo>
                <a:lnTo>
                  <a:pt x="9501" y="986"/>
                </a:lnTo>
                <a:lnTo>
                  <a:pt x="9503" y="1005"/>
                </a:lnTo>
                <a:lnTo>
                  <a:pt x="9505" y="1022"/>
                </a:lnTo>
                <a:lnTo>
                  <a:pt x="9509" y="1036"/>
                </a:lnTo>
                <a:lnTo>
                  <a:pt x="9513" y="1049"/>
                </a:lnTo>
                <a:lnTo>
                  <a:pt x="9517" y="1060"/>
                </a:lnTo>
                <a:lnTo>
                  <a:pt x="9522" y="1068"/>
                </a:lnTo>
                <a:lnTo>
                  <a:pt x="9528" y="1075"/>
                </a:lnTo>
                <a:lnTo>
                  <a:pt x="9534" y="1081"/>
                </a:lnTo>
                <a:lnTo>
                  <a:pt x="9542" y="1086"/>
                </a:lnTo>
                <a:lnTo>
                  <a:pt x="9551" y="1090"/>
                </a:lnTo>
                <a:lnTo>
                  <a:pt x="9561" y="1093"/>
                </a:lnTo>
                <a:lnTo>
                  <a:pt x="9572" y="1096"/>
                </a:lnTo>
                <a:lnTo>
                  <a:pt x="9585" y="1097"/>
                </a:lnTo>
                <a:lnTo>
                  <a:pt x="9598" y="1097"/>
                </a:lnTo>
                <a:lnTo>
                  <a:pt x="9605" y="1097"/>
                </a:lnTo>
                <a:lnTo>
                  <a:pt x="9613" y="1097"/>
                </a:lnTo>
                <a:lnTo>
                  <a:pt x="9622" y="1096"/>
                </a:lnTo>
                <a:lnTo>
                  <a:pt x="9631" y="1094"/>
                </a:lnTo>
                <a:lnTo>
                  <a:pt x="9643" y="1092"/>
                </a:lnTo>
                <a:lnTo>
                  <a:pt x="9654" y="1090"/>
                </a:lnTo>
                <a:lnTo>
                  <a:pt x="9666" y="1088"/>
                </a:lnTo>
                <a:lnTo>
                  <a:pt x="9679" y="1084"/>
                </a:lnTo>
                <a:lnTo>
                  <a:pt x="9679" y="1267"/>
                </a:lnTo>
                <a:lnTo>
                  <a:pt x="9657" y="1271"/>
                </a:lnTo>
                <a:lnTo>
                  <a:pt x="9634" y="1276"/>
                </a:lnTo>
                <a:lnTo>
                  <a:pt x="9613" y="1279"/>
                </a:lnTo>
                <a:lnTo>
                  <a:pt x="9593" y="1281"/>
                </a:lnTo>
                <a:lnTo>
                  <a:pt x="9572" y="1283"/>
                </a:lnTo>
                <a:lnTo>
                  <a:pt x="9553" y="1284"/>
                </a:lnTo>
                <a:lnTo>
                  <a:pt x="9534" y="1285"/>
                </a:lnTo>
                <a:lnTo>
                  <a:pt x="9516" y="1286"/>
                </a:lnTo>
                <a:lnTo>
                  <a:pt x="9498" y="1285"/>
                </a:lnTo>
                <a:lnTo>
                  <a:pt x="9480" y="1284"/>
                </a:lnTo>
                <a:lnTo>
                  <a:pt x="9464" y="1283"/>
                </a:lnTo>
                <a:lnTo>
                  <a:pt x="9448" y="1281"/>
                </a:lnTo>
                <a:lnTo>
                  <a:pt x="9432" y="1279"/>
                </a:lnTo>
                <a:lnTo>
                  <a:pt x="9417" y="1276"/>
                </a:lnTo>
                <a:lnTo>
                  <a:pt x="9404" y="1273"/>
                </a:lnTo>
                <a:lnTo>
                  <a:pt x="9391" y="1268"/>
                </a:lnTo>
                <a:lnTo>
                  <a:pt x="9378" y="1264"/>
                </a:lnTo>
                <a:lnTo>
                  <a:pt x="9365" y="1259"/>
                </a:lnTo>
                <a:lnTo>
                  <a:pt x="9354" y="1254"/>
                </a:lnTo>
                <a:lnTo>
                  <a:pt x="9344" y="1248"/>
                </a:lnTo>
                <a:lnTo>
                  <a:pt x="9334" y="1242"/>
                </a:lnTo>
                <a:lnTo>
                  <a:pt x="9325" y="1235"/>
                </a:lnTo>
                <a:lnTo>
                  <a:pt x="9316" y="1228"/>
                </a:lnTo>
                <a:lnTo>
                  <a:pt x="9309" y="1220"/>
                </a:lnTo>
                <a:lnTo>
                  <a:pt x="9301" y="1210"/>
                </a:lnTo>
                <a:lnTo>
                  <a:pt x="9294" y="1201"/>
                </a:lnTo>
                <a:lnTo>
                  <a:pt x="9288" y="1190"/>
                </a:lnTo>
                <a:lnTo>
                  <a:pt x="9282" y="1179"/>
                </a:lnTo>
                <a:lnTo>
                  <a:pt x="9277" y="1166"/>
                </a:lnTo>
                <a:lnTo>
                  <a:pt x="9272" y="1151"/>
                </a:lnTo>
                <a:lnTo>
                  <a:pt x="9268" y="1137"/>
                </a:lnTo>
                <a:lnTo>
                  <a:pt x="9264" y="1121"/>
                </a:lnTo>
                <a:lnTo>
                  <a:pt x="9260" y="1105"/>
                </a:lnTo>
                <a:lnTo>
                  <a:pt x="9257" y="1086"/>
                </a:lnTo>
                <a:lnTo>
                  <a:pt x="9255" y="1067"/>
                </a:lnTo>
                <a:lnTo>
                  <a:pt x="9253" y="1048"/>
                </a:lnTo>
                <a:lnTo>
                  <a:pt x="9250" y="1004"/>
                </a:lnTo>
                <a:lnTo>
                  <a:pt x="9249" y="957"/>
                </a:lnTo>
                <a:lnTo>
                  <a:pt x="9249" y="580"/>
                </a:lnTo>
                <a:lnTo>
                  <a:pt x="9107" y="580"/>
                </a:lnTo>
                <a:lnTo>
                  <a:pt x="9107" y="402"/>
                </a:lnTo>
                <a:lnTo>
                  <a:pt x="9249" y="402"/>
                </a:lnTo>
                <a:lnTo>
                  <a:pt x="9249" y="226"/>
                </a:lnTo>
                <a:lnTo>
                  <a:pt x="9500" y="148"/>
                </a:lnTo>
                <a:close/>
                <a:moveTo>
                  <a:pt x="9045" y="420"/>
                </a:moveTo>
                <a:lnTo>
                  <a:pt x="9042" y="609"/>
                </a:lnTo>
                <a:lnTo>
                  <a:pt x="9016" y="597"/>
                </a:lnTo>
                <a:lnTo>
                  <a:pt x="8993" y="586"/>
                </a:lnTo>
                <a:lnTo>
                  <a:pt x="8969" y="577"/>
                </a:lnTo>
                <a:lnTo>
                  <a:pt x="8944" y="570"/>
                </a:lnTo>
                <a:lnTo>
                  <a:pt x="8921" y="564"/>
                </a:lnTo>
                <a:lnTo>
                  <a:pt x="8896" y="560"/>
                </a:lnTo>
                <a:lnTo>
                  <a:pt x="8873" y="558"/>
                </a:lnTo>
                <a:lnTo>
                  <a:pt x="8850" y="557"/>
                </a:lnTo>
                <a:lnTo>
                  <a:pt x="8836" y="558"/>
                </a:lnTo>
                <a:lnTo>
                  <a:pt x="8822" y="559"/>
                </a:lnTo>
                <a:lnTo>
                  <a:pt x="8810" y="560"/>
                </a:lnTo>
                <a:lnTo>
                  <a:pt x="8799" y="562"/>
                </a:lnTo>
                <a:lnTo>
                  <a:pt x="8788" y="565"/>
                </a:lnTo>
                <a:lnTo>
                  <a:pt x="8779" y="569"/>
                </a:lnTo>
                <a:lnTo>
                  <a:pt x="8770" y="573"/>
                </a:lnTo>
                <a:lnTo>
                  <a:pt x="8762" y="577"/>
                </a:lnTo>
                <a:lnTo>
                  <a:pt x="8755" y="583"/>
                </a:lnTo>
                <a:lnTo>
                  <a:pt x="8749" y="589"/>
                </a:lnTo>
                <a:lnTo>
                  <a:pt x="8744" y="596"/>
                </a:lnTo>
                <a:lnTo>
                  <a:pt x="8740" y="604"/>
                </a:lnTo>
                <a:lnTo>
                  <a:pt x="8737" y="611"/>
                </a:lnTo>
                <a:lnTo>
                  <a:pt x="8735" y="620"/>
                </a:lnTo>
                <a:lnTo>
                  <a:pt x="8733" y="629"/>
                </a:lnTo>
                <a:lnTo>
                  <a:pt x="8733" y="639"/>
                </a:lnTo>
                <a:lnTo>
                  <a:pt x="8733" y="645"/>
                </a:lnTo>
                <a:lnTo>
                  <a:pt x="8735" y="652"/>
                </a:lnTo>
                <a:lnTo>
                  <a:pt x="8737" y="658"/>
                </a:lnTo>
                <a:lnTo>
                  <a:pt x="8740" y="664"/>
                </a:lnTo>
                <a:lnTo>
                  <a:pt x="8745" y="670"/>
                </a:lnTo>
                <a:lnTo>
                  <a:pt x="8750" y="676"/>
                </a:lnTo>
                <a:lnTo>
                  <a:pt x="8756" y="682"/>
                </a:lnTo>
                <a:lnTo>
                  <a:pt x="8764" y="688"/>
                </a:lnTo>
                <a:lnTo>
                  <a:pt x="8772" y="694"/>
                </a:lnTo>
                <a:lnTo>
                  <a:pt x="8781" y="701"/>
                </a:lnTo>
                <a:lnTo>
                  <a:pt x="8791" y="708"/>
                </a:lnTo>
                <a:lnTo>
                  <a:pt x="8802" y="714"/>
                </a:lnTo>
                <a:lnTo>
                  <a:pt x="8827" y="726"/>
                </a:lnTo>
                <a:lnTo>
                  <a:pt x="8857" y="738"/>
                </a:lnTo>
                <a:lnTo>
                  <a:pt x="8893" y="753"/>
                </a:lnTo>
                <a:lnTo>
                  <a:pt x="8926" y="768"/>
                </a:lnTo>
                <a:lnTo>
                  <a:pt x="8956" y="783"/>
                </a:lnTo>
                <a:lnTo>
                  <a:pt x="8982" y="797"/>
                </a:lnTo>
                <a:lnTo>
                  <a:pt x="9005" y="812"/>
                </a:lnTo>
                <a:lnTo>
                  <a:pt x="9024" y="827"/>
                </a:lnTo>
                <a:lnTo>
                  <a:pt x="9032" y="834"/>
                </a:lnTo>
                <a:lnTo>
                  <a:pt x="9040" y="841"/>
                </a:lnTo>
                <a:lnTo>
                  <a:pt x="9046" y="847"/>
                </a:lnTo>
                <a:lnTo>
                  <a:pt x="9052" y="854"/>
                </a:lnTo>
                <a:lnTo>
                  <a:pt x="9062" y="868"/>
                </a:lnTo>
                <a:lnTo>
                  <a:pt x="9070" y="885"/>
                </a:lnTo>
                <a:lnTo>
                  <a:pt x="9077" y="902"/>
                </a:lnTo>
                <a:lnTo>
                  <a:pt x="9083" y="920"/>
                </a:lnTo>
                <a:lnTo>
                  <a:pt x="9087" y="941"/>
                </a:lnTo>
                <a:lnTo>
                  <a:pt x="9090" y="962"/>
                </a:lnTo>
                <a:lnTo>
                  <a:pt x="9092" y="984"/>
                </a:lnTo>
                <a:lnTo>
                  <a:pt x="9093" y="1009"/>
                </a:lnTo>
                <a:lnTo>
                  <a:pt x="9092" y="1025"/>
                </a:lnTo>
                <a:lnTo>
                  <a:pt x="9091" y="1041"/>
                </a:lnTo>
                <a:lnTo>
                  <a:pt x="9090" y="1057"/>
                </a:lnTo>
                <a:lnTo>
                  <a:pt x="9087" y="1072"/>
                </a:lnTo>
                <a:lnTo>
                  <a:pt x="9084" y="1086"/>
                </a:lnTo>
                <a:lnTo>
                  <a:pt x="9080" y="1100"/>
                </a:lnTo>
                <a:lnTo>
                  <a:pt x="9075" y="1114"/>
                </a:lnTo>
                <a:lnTo>
                  <a:pt x="9070" y="1127"/>
                </a:lnTo>
                <a:lnTo>
                  <a:pt x="9064" y="1140"/>
                </a:lnTo>
                <a:lnTo>
                  <a:pt x="9057" y="1152"/>
                </a:lnTo>
                <a:lnTo>
                  <a:pt x="9050" y="1164"/>
                </a:lnTo>
                <a:lnTo>
                  <a:pt x="9042" y="1175"/>
                </a:lnTo>
                <a:lnTo>
                  <a:pt x="9032" y="1186"/>
                </a:lnTo>
                <a:lnTo>
                  <a:pt x="9023" y="1196"/>
                </a:lnTo>
                <a:lnTo>
                  <a:pt x="9012" y="1206"/>
                </a:lnTo>
                <a:lnTo>
                  <a:pt x="9001" y="1215"/>
                </a:lnTo>
                <a:lnTo>
                  <a:pt x="8990" y="1225"/>
                </a:lnTo>
                <a:lnTo>
                  <a:pt x="8978" y="1233"/>
                </a:lnTo>
                <a:lnTo>
                  <a:pt x="8964" y="1240"/>
                </a:lnTo>
                <a:lnTo>
                  <a:pt x="8951" y="1247"/>
                </a:lnTo>
                <a:lnTo>
                  <a:pt x="8937" y="1254"/>
                </a:lnTo>
                <a:lnTo>
                  <a:pt x="8922" y="1260"/>
                </a:lnTo>
                <a:lnTo>
                  <a:pt x="8907" y="1265"/>
                </a:lnTo>
                <a:lnTo>
                  <a:pt x="8890" y="1270"/>
                </a:lnTo>
                <a:lnTo>
                  <a:pt x="8874" y="1275"/>
                </a:lnTo>
                <a:lnTo>
                  <a:pt x="8857" y="1279"/>
                </a:lnTo>
                <a:lnTo>
                  <a:pt x="8839" y="1282"/>
                </a:lnTo>
                <a:lnTo>
                  <a:pt x="8820" y="1284"/>
                </a:lnTo>
                <a:lnTo>
                  <a:pt x="8802" y="1286"/>
                </a:lnTo>
                <a:lnTo>
                  <a:pt x="8782" y="1288"/>
                </a:lnTo>
                <a:lnTo>
                  <a:pt x="8761" y="1288"/>
                </a:lnTo>
                <a:lnTo>
                  <a:pt x="8741" y="1289"/>
                </a:lnTo>
                <a:lnTo>
                  <a:pt x="8715" y="1288"/>
                </a:lnTo>
                <a:lnTo>
                  <a:pt x="8687" y="1286"/>
                </a:lnTo>
                <a:lnTo>
                  <a:pt x="8659" y="1283"/>
                </a:lnTo>
                <a:lnTo>
                  <a:pt x="8630" y="1279"/>
                </a:lnTo>
                <a:lnTo>
                  <a:pt x="8599" y="1273"/>
                </a:lnTo>
                <a:lnTo>
                  <a:pt x="8569" y="1265"/>
                </a:lnTo>
                <a:lnTo>
                  <a:pt x="8537" y="1257"/>
                </a:lnTo>
                <a:lnTo>
                  <a:pt x="8506" y="1248"/>
                </a:lnTo>
                <a:lnTo>
                  <a:pt x="8508" y="1042"/>
                </a:lnTo>
                <a:lnTo>
                  <a:pt x="8536" y="1059"/>
                </a:lnTo>
                <a:lnTo>
                  <a:pt x="8565" y="1073"/>
                </a:lnTo>
                <a:lnTo>
                  <a:pt x="8594" y="1085"/>
                </a:lnTo>
                <a:lnTo>
                  <a:pt x="8623" y="1095"/>
                </a:lnTo>
                <a:lnTo>
                  <a:pt x="8638" y="1100"/>
                </a:lnTo>
                <a:lnTo>
                  <a:pt x="8653" y="1105"/>
                </a:lnTo>
                <a:lnTo>
                  <a:pt x="8667" y="1108"/>
                </a:lnTo>
                <a:lnTo>
                  <a:pt x="8682" y="1110"/>
                </a:lnTo>
                <a:lnTo>
                  <a:pt x="8697" y="1112"/>
                </a:lnTo>
                <a:lnTo>
                  <a:pt x="8711" y="1114"/>
                </a:lnTo>
                <a:lnTo>
                  <a:pt x="8726" y="1115"/>
                </a:lnTo>
                <a:lnTo>
                  <a:pt x="8740" y="1115"/>
                </a:lnTo>
                <a:lnTo>
                  <a:pt x="8754" y="1114"/>
                </a:lnTo>
                <a:lnTo>
                  <a:pt x="8768" y="1113"/>
                </a:lnTo>
                <a:lnTo>
                  <a:pt x="8781" y="1112"/>
                </a:lnTo>
                <a:lnTo>
                  <a:pt x="8793" y="1109"/>
                </a:lnTo>
                <a:lnTo>
                  <a:pt x="8804" y="1106"/>
                </a:lnTo>
                <a:lnTo>
                  <a:pt x="8814" y="1101"/>
                </a:lnTo>
                <a:lnTo>
                  <a:pt x="8824" y="1096"/>
                </a:lnTo>
                <a:lnTo>
                  <a:pt x="8833" y="1091"/>
                </a:lnTo>
                <a:lnTo>
                  <a:pt x="8841" y="1085"/>
                </a:lnTo>
                <a:lnTo>
                  <a:pt x="8848" y="1079"/>
                </a:lnTo>
                <a:lnTo>
                  <a:pt x="8853" y="1071"/>
                </a:lnTo>
                <a:lnTo>
                  <a:pt x="8858" y="1064"/>
                </a:lnTo>
                <a:lnTo>
                  <a:pt x="8862" y="1056"/>
                </a:lnTo>
                <a:lnTo>
                  <a:pt x="8864" y="1047"/>
                </a:lnTo>
                <a:lnTo>
                  <a:pt x="8866" y="1037"/>
                </a:lnTo>
                <a:lnTo>
                  <a:pt x="8866" y="1027"/>
                </a:lnTo>
                <a:lnTo>
                  <a:pt x="8866" y="1021"/>
                </a:lnTo>
                <a:lnTo>
                  <a:pt x="8864" y="1014"/>
                </a:lnTo>
                <a:lnTo>
                  <a:pt x="8862" y="1008"/>
                </a:lnTo>
                <a:lnTo>
                  <a:pt x="8859" y="1002"/>
                </a:lnTo>
                <a:lnTo>
                  <a:pt x="8855" y="996"/>
                </a:lnTo>
                <a:lnTo>
                  <a:pt x="8850" y="989"/>
                </a:lnTo>
                <a:lnTo>
                  <a:pt x="8844" y="983"/>
                </a:lnTo>
                <a:lnTo>
                  <a:pt x="8837" y="977"/>
                </a:lnTo>
                <a:lnTo>
                  <a:pt x="8828" y="971"/>
                </a:lnTo>
                <a:lnTo>
                  <a:pt x="8820" y="966"/>
                </a:lnTo>
                <a:lnTo>
                  <a:pt x="8810" y="960"/>
                </a:lnTo>
                <a:lnTo>
                  <a:pt x="8800" y="954"/>
                </a:lnTo>
                <a:lnTo>
                  <a:pt x="8776" y="943"/>
                </a:lnTo>
                <a:lnTo>
                  <a:pt x="8747" y="930"/>
                </a:lnTo>
                <a:lnTo>
                  <a:pt x="8736" y="926"/>
                </a:lnTo>
                <a:lnTo>
                  <a:pt x="8727" y="922"/>
                </a:lnTo>
                <a:lnTo>
                  <a:pt x="8718" y="919"/>
                </a:lnTo>
                <a:lnTo>
                  <a:pt x="8711" y="917"/>
                </a:lnTo>
                <a:lnTo>
                  <a:pt x="8682" y="905"/>
                </a:lnTo>
                <a:lnTo>
                  <a:pt x="8656" y="892"/>
                </a:lnTo>
                <a:lnTo>
                  <a:pt x="8632" y="880"/>
                </a:lnTo>
                <a:lnTo>
                  <a:pt x="8609" y="866"/>
                </a:lnTo>
                <a:lnTo>
                  <a:pt x="8590" y="854"/>
                </a:lnTo>
                <a:lnTo>
                  <a:pt x="8573" y="841"/>
                </a:lnTo>
                <a:lnTo>
                  <a:pt x="8557" y="827"/>
                </a:lnTo>
                <a:lnTo>
                  <a:pt x="8544" y="813"/>
                </a:lnTo>
                <a:lnTo>
                  <a:pt x="8533" y="799"/>
                </a:lnTo>
                <a:lnTo>
                  <a:pt x="8524" y="784"/>
                </a:lnTo>
                <a:lnTo>
                  <a:pt x="8516" y="768"/>
                </a:lnTo>
                <a:lnTo>
                  <a:pt x="8510" y="750"/>
                </a:lnTo>
                <a:lnTo>
                  <a:pt x="8505" y="732"/>
                </a:lnTo>
                <a:lnTo>
                  <a:pt x="8501" y="713"/>
                </a:lnTo>
                <a:lnTo>
                  <a:pt x="8499" y="692"/>
                </a:lnTo>
                <a:lnTo>
                  <a:pt x="8498" y="671"/>
                </a:lnTo>
                <a:lnTo>
                  <a:pt x="8498" y="655"/>
                </a:lnTo>
                <a:lnTo>
                  <a:pt x="8499" y="638"/>
                </a:lnTo>
                <a:lnTo>
                  <a:pt x="8501" y="622"/>
                </a:lnTo>
                <a:lnTo>
                  <a:pt x="8503" y="607"/>
                </a:lnTo>
                <a:lnTo>
                  <a:pt x="8506" y="592"/>
                </a:lnTo>
                <a:lnTo>
                  <a:pt x="8510" y="578"/>
                </a:lnTo>
                <a:lnTo>
                  <a:pt x="8514" y="564"/>
                </a:lnTo>
                <a:lnTo>
                  <a:pt x="8519" y="551"/>
                </a:lnTo>
                <a:lnTo>
                  <a:pt x="8525" y="538"/>
                </a:lnTo>
                <a:lnTo>
                  <a:pt x="8531" y="525"/>
                </a:lnTo>
                <a:lnTo>
                  <a:pt x="8538" y="513"/>
                </a:lnTo>
                <a:lnTo>
                  <a:pt x="8545" y="502"/>
                </a:lnTo>
                <a:lnTo>
                  <a:pt x="8553" y="491"/>
                </a:lnTo>
                <a:lnTo>
                  <a:pt x="8563" y="480"/>
                </a:lnTo>
                <a:lnTo>
                  <a:pt x="8573" y="470"/>
                </a:lnTo>
                <a:lnTo>
                  <a:pt x="8583" y="460"/>
                </a:lnTo>
                <a:lnTo>
                  <a:pt x="8594" y="451"/>
                </a:lnTo>
                <a:lnTo>
                  <a:pt x="8605" y="443"/>
                </a:lnTo>
                <a:lnTo>
                  <a:pt x="8617" y="435"/>
                </a:lnTo>
                <a:lnTo>
                  <a:pt x="8630" y="428"/>
                </a:lnTo>
                <a:lnTo>
                  <a:pt x="8643" y="420"/>
                </a:lnTo>
                <a:lnTo>
                  <a:pt x="8656" y="414"/>
                </a:lnTo>
                <a:lnTo>
                  <a:pt x="8670" y="409"/>
                </a:lnTo>
                <a:lnTo>
                  <a:pt x="8684" y="404"/>
                </a:lnTo>
                <a:lnTo>
                  <a:pt x="8700" y="399"/>
                </a:lnTo>
                <a:lnTo>
                  <a:pt x="8715" y="396"/>
                </a:lnTo>
                <a:lnTo>
                  <a:pt x="8731" y="392"/>
                </a:lnTo>
                <a:lnTo>
                  <a:pt x="8748" y="390"/>
                </a:lnTo>
                <a:lnTo>
                  <a:pt x="8765" y="388"/>
                </a:lnTo>
                <a:lnTo>
                  <a:pt x="8783" y="386"/>
                </a:lnTo>
                <a:lnTo>
                  <a:pt x="8801" y="385"/>
                </a:lnTo>
                <a:lnTo>
                  <a:pt x="8819" y="385"/>
                </a:lnTo>
                <a:lnTo>
                  <a:pt x="8848" y="386"/>
                </a:lnTo>
                <a:lnTo>
                  <a:pt x="8875" y="387"/>
                </a:lnTo>
                <a:lnTo>
                  <a:pt x="8904" y="390"/>
                </a:lnTo>
                <a:lnTo>
                  <a:pt x="8932" y="394"/>
                </a:lnTo>
                <a:lnTo>
                  <a:pt x="8960" y="398"/>
                </a:lnTo>
                <a:lnTo>
                  <a:pt x="8989" y="404"/>
                </a:lnTo>
                <a:lnTo>
                  <a:pt x="9017" y="411"/>
                </a:lnTo>
                <a:lnTo>
                  <a:pt x="9045" y="420"/>
                </a:lnTo>
                <a:close/>
                <a:moveTo>
                  <a:pt x="7652" y="402"/>
                </a:moveTo>
                <a:lnTo>
                  <a:pt x="7906" y="402"/>
                </a:lnTo>
                <a:lnTo>
                  <a:pt x="7906" y="938"/>
                </a:lnTo>
                <a:lnTo>
                  <a:pt x="7906" y="954"/>
                </a:lnTo>
                <a:lnTo>
                  <a:pt x="7907" y="970"/>
                </a:lnTo>
                <a:lnTo>
                  <a:pt x="7909" y="985"/>
                </a:lnTo>
                <a:lnTo>
                  <a:pt x="7912" y="999"/>
                </a:lnTo>
                <a:lnTo>
                  <a:pt x="7915" y="1011"/>
                </a:lnTo>
                <a:lnTo>
                  <a:pt x="7919" y="1022"/>
                </a:lnTo>
                <a:lnTo>
                  <a:pt x="7924" y="1032"/>
                </a:lnTo>
                <a:lnTo>
                  <a:pt x="7929" y="1041"/>
                </a:lnTo>
                <a:lnTo>
                  <a:pt x="7935" y="1049"/>
                </a:lnTo>
                <a:lnTo>
                  <a:pt x="7942" y="1056"/>
                </a:lnTo>
                <a:lnTo>
                  <a:pt x="7950" y="1062"/>
                </a:lnTo>
                <a:lnTo>
                  <a:pt x="7960" y="1066"/>
                </a:lnTo>
                <a:lnTo>
                  <a:pt x="7969" y="1070"/>
                </a:lnTo>
                <a:lnTo>
                  <a:pt x="7980" y="1072"/>
                </a:lnTo>
                <a:lnTo>
                  <a:pt x="7991" y="1074"/>
                </a:lnTo>
                <a:lnTo>
                  <a:pt x="8003" y="1074"/>
                </a:lnTo>
                <a:lnTo>
                  <a:pt x="8016" y="1074"/>
                </a:lnTo>
                <a:lnTo>
                  <a:pt x="8030" y="1072"/>
                </a:lnTo>
                <a:lnTo>
                  <a:pt x="8041" y="1068"/>
                </a:lnTo>
                <a:lnTo>
                  <a:pt x="8052" y="1063"/>
                </a:lnTo>
                <a:lnTo>
                  <a:pt x="8062" y="1057"/>
                </a:lnTo>
                <a:lnTo>
                  <a:pt x="8072" y="1049"/>
                </a:lnTo>
                <a:lnTo>
                  <a:pt x="8080" y="1039"/>
                </a:lnTo>
                <a:lnTo>
                  <a:pt x="8089" y="1028"/>
                </a:lnTo>
                <a:lnTo>
                  <a:pt x="8095" y="1016"/>
                </a:lnTo>
                <a:lnTo>
                  <a:pt x="8101" y="1003"/>
                </a:lnTo>
                <a:lnTo>
                  <a:pt x="8106" y="988"/>
                </a:lnTo>
                <a:lnTo>
                  <a:pt x="8110" y="972"/>
                </a:lnTo>
                <a:lnTo>
                  <a:pt x="8114" y="955"/>
                </a:lnTo>
                <a:lnTo>
                  <a:pt x="8116" y="937"/>
                </a:lnTo>
                <a:lnTo>
                  <a:pt x="8117" y="916"/>
                </a:lnTo>
                <a:lnTo>
                  <a:pt x="8118" y="895"/>
                </a:lnTo>
                <a:lnTo>
                  <a:pt x="8118" y="402"/>
                </a:lnTo>
                <a:lnTo>
                  <a:pt x="8371" y="402"/>
                </a:lnTo>
                <a:lnTo>
                  <a:pt x="8371" y="1083"/>
                </a:lnTo>
                <a:lnTo>
                  <a:pt x="8372" y="1119"/>
                </a:lnTo>
                <a:lnTo>
                  <a:pt x="8372" y="1150"/>
                </a:lnTo>
                <a:lnTo>
                  <a:pt x="8373" y="1177"/>
                </a:lnTo>
                <a:lnTo>
                  <a:pt x="8373" y="1198"/>
                </a:lnTo>
                <a:lnTo>
                  <a:pt x="8375" y="1217"/>
                </a:lnTo>
                <a:lnTo>
                  <a:pt x="8376" y="1235"/>
                </a:lnTo>
                <a:lnTo>
                  <a:pt x="8378" y="1252"/>
                </a:lnTo>
                <a:lnTo>
                  <a:pt x="8379" y="1268"/>
                </a:lnTo>
                <a:lnTo>
                  <a:pt x="8147" y="1268"/>
                </a:lnTo>
                <a:lnTo>
                  <a:pt x="8145" y="1250"/>
                </a:lnTo>
                <a:lnTo>
                  <a:pt x="8144" y="1233"/>
                </a:lnTo>
                <a:lnTo>
                  <a:pt x="8142" y="1217"/>
                </a:lnTo>
                <a:lnTo>
                  <a:pt x="8141" y="1200"/>
                </a:lnTo>
                <a:lnTo>
                  <a:pt x="8141" y="1184"/>
                </a:lnTo>
                <a:lnTo>
                  <a:pt x="8140" y="1169"/>
                </a:lnTo>
                <a:lnTo>
                  <a:pt x="8139" y="1153"/>
                </a:lnTo>
                <a:lnTo>
                  <a:pt x="8139" y="1138"/>
                </a:lnTo>
                <a:lnTo>
                  <a:pt x="8131" y="1155"/>
                </a:lnTo>
                <a:lnTo>
                  <a:pt x="8122" y="1171"/>
                </a:lnTo>
                <a:lnTo>
                  <a:pt x="8112" y="1186"/>
                </a:lnTo>
                <a:lnTo>
                  <a:pt x="8101" y="1200"/>
                </a:lnTo>
                <a:lnTo>
                  <a:pt x="8089" y="1213"/>
                </a:lnTo>
                <a:lnTo>
                  <a:pt x="8075" y="1226"/>
                </a:lnTo>
                <a:lnTo>
                  <a:pt x="8061" y="1237"/>
                </a:lnTo>
                <a:lnTo>
                  <a:pt x="8046" y="1247"/>
                </a:lnTo>
                <a:lnTo>
                  <a:pt x="8030" y="1256"/>
                </a:lnTo>
                <a:lnTo>
                  <a:pt x="8012" y="1264"/>
                </a:lnTo>
                <a:lnTo>
                  <a:pt x="7995" y="1271"/>
                </a:lnTo>
                <a:lnTo>
                  <a:pt x="7977" y="1277"/>
                </a:lnTo>
                <a:lnTo>
                  <a:pt x="7958" y="1282"/>
                </a:lnTo>
                <a:lnTo>
                  <a:pt x="7938" y="1285"/>
                </a:lnTo>
                <a:lnTo>
                  <a:pt x="7918" y="1287"/>
                </a:lnTo>
                <a:lnTo>
                  <a:pt x="7898" y="1287"/>
                </a:lnTo>
                <a:lnTo>
                  <a:pt x="7882" y="1287"/>
                </a:lnTo>
                <a:lnTo>
                  <a:pt x="7868" y="1286"/>
                </a:lnTo>
                <a:lnTo>
                  <a:pt x="7854" y="1285"/>
                </a:lnTo>
                <a:lnTo>
                  <a:pt x="7841" y="1283"/>
                </a:lnTo>
                <a:lnTo>
                  <a:pt x="7828" y="1280"/>
                </a:lnTo>
                <a:lnTo>
                  <a:pt x="7814" y="1277"/>
                </a:lnTo>
                <a:lnTo>
                  <a:pt x="7802" y="1273"/>
                </a:lnTo>
                <a:lnTo>
                  <a:pt x="7791" y="1268"/>
                </a:lnTo>
                <a:lnTo>
                  <a:pt x="7780" y="1263"/>
                </a:lnTo>
                <a:lnTo>
                  <a:pt x="7769" y="1258"/>
                </a:lnTo>
                <a:lnTo>
                  <a:pt x="7759" y="1252"/>
                </a:lnTo>
                <a:lnTo>
                  <a:pt x="7749" y="1246"/>
                </a:lnTo>
                <a:lnTo>
                  <a:pt x="7739" y="1239"/>
                </a:lnTo>
                <a:lnTo>
                  <a:pt x="7730" y="1231"/>
                </a:lnTo>
                <a:lnTo>
                  <a:pt x="7722" y="1223"/>
                </a:lnTo>
                <a:lnTo>
                  <a:pt x="7714" y="1213"/>
                </a:lnTo>
                <a:lnTo>
                  <a:pt x="7707" y="1204"/>
                </a:lnTo>
                <a:lnTo>
                  <a:pt x="7700" y="1194"/>
                </a:lnTo>
                <a:lnTo>
                  <a:pt x="7693" y="1184"/>
                </a:lnTo>
                <a:lnTo>
                  <a:pt x="7687" y="1173"/>
                </a:lnTo>
                <a:lnTo>
                  <a:pt x="7682" y="1161"/>
                </a:lnTo>
                <a:lnTo>
                  <a:pt x="7676" y="1148"/>
                </a:lnTo>
                <a:lnTo>
                  <a:pt x="7671" y="1136"/>
                </a:lnTo>
                <a:lnTo>
                  <a:pt x="7667" y="1123"/>
                </a:lnTo>
                <a:lnTo>
                  <a:pt x="7664" y="1109"/>
                </a:lnTo>
                <a:lnTo>
                  <a:pt x="7661" y="1094"/>
                </a:lnTo>
                <a:lnTo>
                  <a:pt x="7658" y="1079"/>
                </a:lnTo>
                <a:lnTo>
                  <a:pt x="7656" y="1064"/>
                </a:lnTo>
                <a:lnTo>
                  <a:pt x="7654" y="1048"/>
                </a:lnTo>
                <a:lnTo>
                  <a:pt x="7653" y="1031"/>
                </a:lnTo>
                <a:lnTo>
                  <a:pt x="7652" y="1014"/>
                </a:lnTo>
                <a:lnTo>
                  <a:pt x="7652" y="996"/>
                </a:lnTo>
                <a:lnTo>
                  <a:pt x="7652" y="402"/>
                </a:lnTo>
                <a:close/>
                <a:moveTo>
                  <a:pt x="7240" y="799"/>
                </a:moveTo>
                <a:lnTo>
                  <a:pt x="7240" y="773"/>
                </a:lnTo>
                <a:lnTo>
                  <a:pt x="7238" y="748"/>
                </a:lnTo>
                <a:lnTo>
                  <a:pt x="7235" y="726"/>
                </a:lnTo>
                <a:lnTo>
                  <a:pt x="7232" y="704"/>
                </a:lnTo>
                <a:lnTo>
                  <a:pt x="7227" y="685"/>
                </a:lnTo>
                <a:lnTo>
                  <a:pt x="7221" y="667"/>
                </a:lnTo>
                <a:lnTo>
                  <a:pt x="7214" y="651"/>
                </a:lnTo>
                <a:lnTo>
                  <a:pt x="7205" y="635"/>
                </a:lnTo>
                <a:lnTo>
                  <a:pt x="7197" y="621"/>
                </a:lnTo>
                <a:lnTo>
                  <a:pt x="7187" y="610"/>
                </a:lnTo>
                <a:lnTo>
                  <a:pt x="7176" y="600"/>
                </a:lnTo>
                <a:lnTo>
                  <a:pt x="7165" y="591"/>
                </a:lnTo>
                <a:lnTo>
                  <a:pt x="7153" y="585"/>
                </a:lnTo>
                <a:lnTo>
                  <a:pt x="7140" y="581"/>
                </a:lnTo>
                <a:lnTo>
                  <a:pt x="7125" y="578"/>
                </a:lnTo>
                <a:lnTo>
                  <a:pt x="7110" y="577"/>
                </a:lnTo>
                <a:lnTo>
                  <a:pt x="7102" y="577"/>
                </a:lnTo>
                <a:lnTo>
                  <a:pt x="7095" y="578"/>
                </a:lnTo>
                <a:lnTo>
                  <a:pt x="7088" y="579"/>
                </a:lnTo>
                <a:lnTo>
                  <a:pt x="7081" y="581"/>
                </a:lnTo>
                <a:lnTo>
                  <a:pt x="7074" y="583"/>
                </a:lnTo>
                <a:lnTo>
                  <a:pt x="7066" y="586"/>
                </a:lnTo>
                <a:lnTo>
                  <a:pt x="7060" y="590"/>
                </a:lnTo>
                <a:lnTo>
                  <a:pt x="7054" y="593"/>
                </a:lnTo>
                <a:lnTo>
                  <a:pt x="7048" y="599"/>
                </a:lnTo>
                <a:lnTo>
                  <a:pt x="7042" y="604"/>
                </a:lnTo>
                <a:lnTo>
                  <a:pt x="7037" y="609"/>
                </a:lnTo>
                <a:lnTo>
                  <a:pt x="7032" y="615"/>
                </a:lnTo>
                <a:lnTo>
                  <a:pt x="7022" y="628"/>
                </a:lnTo>
                <a:lnTo>
                  <a:pt x="7014" y="643"/>
                </a:lnTo>
                <a:lnTo>
                  <a:pt x="7006" y="661"/>
                </a:lnTo>
                <a:lnTo>
                  <a:pt x="6998" y="680"/>
                </a:lnTo>
                <a:lnTo>
                  <a:pt x="6993" y="701"/>
                </a:lnTo>
                <a:lnTo>
                  <a:pt x="6988" y="725"/>
                </a:lnTo>
                <a:lnTo>
                  <a:pt x="6984" y="750"/>
                </a:lnTo>
                <a:lnTo>
                  <a:pt x="6982" y="777"/>
                </a:lnTo>
                <a:lnTo>
                  <a:pt x="6980" y="806"/>
                </a:lnTo>
                <a:lnTo>
                  <a:pt x="6980" y="837"/>
                </a:lnTo>
                <a:lnTo>
                  <a:pt x="6980" y="868"/>
                </a:lnTo>
                <a:lnTo>
                  <a:pt x="6982" y="897"/>
                </a:lnTo>
                <a:lnTo>
                  <a:pt x="6984" y="924"/>
                </a:lnTo>
                <a:lnTo>
                  <a:pt x="6988" y="950"/>
                </a:lnTo>
                <a:lnTo>
                  <a:pt x="6992" y="973"/>
                </a:lnTo>
                <a:lnTo>
                  <a:pt x="6998" y="995"/>
                </a:lnTo>
                <a:lnTo>
                  <a:pt x="7005" y="1014"/>
                </a:lnTo>
                <a:lnTo>
                  <a:pt x="7013" y="1031"/>
                </a:lnTo>
                <a:lnTo>
                  <a:pt x="7022" y="1047"/>
                </a:lnTo>
                <a:lnTo>
                  <a:pt x="7031" y="1060"/>
                </a:lnTo>
                <a:lnTo>
                  <a:pt x="7036" y="1065"/>
                </a:lnTo>
                <a:lnTo>
                  <a:pt x="7042" y="1071"/>
                </a:lnTo>
                <a:lnTo>
                  <a:pt x="7047" y="1075"/>
                </a:lnTo>
                <a:lnTo>
                  <a:pt x="7053" y="1080"/>
                </a:lnTo>
                <a:lnTo>
                  <a:pt x="7059" y="1083"/>
                </a:lnTo>
                <a:lnTo>
                  <a:pt x="7066" y="1087"/>
                </a:lnTo>
                <a:lnTo>
                  <a:pt x="7073" y="1089"/>
                </a:lnTo>
                <a:lnTo>
                  <a:pt x="7080" y="1092"/>
                </a:lnTo>
                <a:lnTo>
                  <a:pt x="7087" y="1093"/>
                </a:lnTo>
                <a:lnTo>
                  <a:pt x="7095" y="1095"/>
                </a:lnTo>
                <a:lnTo>
                  <a:pt x="7102" y="1095"/>
                </a:lnTo>
                <a:lnTo>
                  <a:pt x="7110" y="1096"/>
                </a:lnTo>
                <a:lnTo>
                  <a:pt x="7125" y="1095"/>
                </a:lnTo>
                <a:lnTo>
                  <a:pt x="7140" y="1092"/>
                </a:lnTo>
                <a:lnTo>
                  <a:pt x="7153" y="1088"/>
                </a:lnTo>
                <a:lnTo>
                  <a:pt x="7165" y="1082"/>
                </a:lnTo>
                <a:lnTo>
                  <a:pt x="7176" y="1074"/>
                </a:lnTo>
                <a:lnTo>
                  <a:pt x="7187" y="1064"/>
                </a:lnTo>
                <a:lnTo>
                  <a:pt x="7197" y="1053"/>
                </a:lnTo>
                <a:lnTo>
                  <a:pt x="7205" y="1038"/>
                </a:lnTo>
                <a:lnTo>
                  <a:pt x="7214" y="1023"/>
                </a:lnTo>
                <a:lnTo>
                  <a:pt x="7221" y="1007"/>
                </a:lnTo>
                <a:lnTo>
                  <a:pt x="7227" y="988"/>
                </a:lnTo>
                <a:lnTo>
                  <a:pt x="7232" y="969"/>
                </a:lnTo>
                <a:lnTo>
                  <a:pt x="7235" y="948"/>
                </a:lnTo>
                <a:lnTo>
                  <a:pt x="7238" y="925"/>
                </a:lnTo>
                <a:lnTo>
                  <a:pt x="7240" y="901"/>
                </a:lnTo>
                <a:lnTo>
                  <a:pt x="7240" y="875"/>
                </a:lnTo>
                <a:lnTo>
                  <a:pt x="7240" y="799"/>
                </a:lnTo>
                <a:close/>
                <a:moveTo>
                  <a:pt x="7240" y="15"/>
                </a:moveTo>
                <a:lnTo>
                  <a:pt x="7494" y="15"/>
                </a:lnTo>
                <a:lnTo>
                  <a:pt x="7494" y="1268"/>
                </a:lnTo>
                <a:lnTo>
                  <a:pt x="7256" y="1268"/>
                </a:lnTo>
                <a:lnTo>
                  <a:pt x="7254" y="1253"/>
                </a:lnTo>
                <a:lnTo>
                  <a:pt x="7253" y="1238"/>
                </a:lnTo>
                <a:lnTo>
                  <a:pt x="7252" y="1222"/>
                </a:lnTo>
                <a:lnTo>
                  <a:pt x="7251" y="1205"/>
                </a:lnTo>
                <a:lnTo>
                  <a:pt x="7251" y="1188"/>
                </a:lnTo>
                <a:lnTo>
                  <a:pt x="7250" y="1171"/>
                </a:lnTo>
                <a:lnTo>
                  <a:pt x="7250" y="1153"/>
                </a:lnTo>
                <a:lnTo>
                  <a:pt x="7250" y="1135"/>
                </a:lnTo>
                <a:lnTo>
                  <a:pt x="7239" y="1153"/>
                </a:lnTo>
                <a:lnTo>
                  <a:pt x="7228" y="1171"/>
                </a:lnTo>
                <a:lnTo>
                  <a:pt x="7217" y="1187"/>
                </a:lnTo>
                <a:lnTo>
                  <a:pt x="7204" y="1202"/>
                </a:lnTo>
                <a:lnTo>
                  <a:pt x="7192" y="1215"/>
                </a:lnTo>
                <a:lnTo>
                  <a:pt x="7179" y="1229"/>
                </a:lnTo>
                <a:lnTo>
                  <a:pt x="7165" y="1240"/>
                </a:lnTo>
                <a:lnTo>
                  <a:pt x="7151" y="1249"/>
                </a:lnTo>
                <a:lnTo>
                  <a:pt x="7136" y="1258"/>
                </a:lnTo>
                <a:lnTo>
                  <a:pt x="7121" y="1265"/>
                </a:lnTo>
                <a:lnTo>
                  <a:pt x="7105" y="1273"/>
                </a:lnTo>
                <a:lnTo>
                  <a:pt x="7089" y="1278"/>
                </a:lnTo>
                <a:lnTo>
                  <a:pt x="7072" y="1282"/>
                </a:lnTo>
                <a:lnTo>
                  <a:pt x="7053" y="1285"/>
                </a:lnTo>
                <a:lnTo>
                  <a:pt x="7035" y="1287"/>
                </a:lnTo>
                <a:lnTo>
                  <a:pt x="7016" y="1287"/>
                </a:lnTo>
                <a:lnTo>
                  <a:pt x="6998" y="1287"/>
                </a:lnTo>
                <a:lnTo>
                  <a:pt x="6980" y="1285"/>
                </a:lnTo>
                <a:lnTo>
                  <a:pt x="6964" y="1283"/>
                </a:lnTo>
                <a:lnTo>
                  <a:pt x="6948" y="1280"/>
                </a:lnTo>
                <a:lnTo>
                  <a:pt x="6931" y="1276"/>
                </a:lnTo>
                <a:lnTo>
                  <a:pt x="6916" y="1270"/>
                </a:lnTo>
                <a:lnTo>
                  <a:pt x="6901" y="1264"/>
                </a:lnTo>
                <a:lnTo>
                  <a:pt x="6887" y="1258"/>
                </a:lnTo>
                <a:lnTo>
                  <a:pt x="6874" y="1250"/>
                </a:lnTo>
                <a:lnTo>
                  <a:pt x="6860" y="1242"/>
                </a:lnTo>
                <a:lnTo>
                  <a:pt x="6847" y="1232"/>
                </a:lnTo>
                <a:lnTo>
                  <a:pt x="6835" y="1222"/>
                </a:lnTo>
                <a:lnTo>
                  <a:pt x="6824" y="1210"/>
                </a:lnTo>
                <a:lnTo>
                  <a:pt x="6813" y="1198"/>
                </a:lnTo>
                <a:lnTo>
                  <a:pt x="6802" y="1185"/>
                </a:lnTo>
                <a:lnTo>
                  <a:pt x="6791" y="1171"/>
                </a:lnTo>
                <a:lnTo>
                  <a:pt x="6782" y="1155"/>
                </a:lnTo>
                <a:lnTo>
                  <a:pt x="6773" y="1140"/>
                </a:lnTo>
                <a:lnTo>
                  <a:pt x="6765" y="1123"/>
                </a:lnTo>
                <a:lnTo>
                  <a:pt x="6757" y="1106"/>
                </a:lnTo>
                <a:lnTo>
                  <a:pt x="6750" y="1087"/>
                </a:lnTo>
                <a:lnTo>
                  <a:pt x="6744" y="1069"/>
                </a:lnTo>
                <a:lnTo>
                  <a:pt x="6738" y="1049"/>
                </a:lnTo>
                <a:lnTo>
                  <a:pt x="6732" y="1028"/>
                </a:lnTo>
                <a:lnTo>
                  <a:pt x="6728" y="1007"/>
                </a:lnTo>
                <a:lnTo>
                  <a:pt x="6724" y="984"/>
                </a:lnTo>
                <a:lnTo>
                  <a:pt x="6720" y="962"/>
                </a:lnTo>
                <a:lnTo>
                  <a:pt x="6718" y="938"/>
                </a:lnTo>
                <a:lnTo>
                  <a:pt x="6716" y="913"/>
                </a:lnTo>
                <a:lnTo>
                  <a:pt x="6714" y="888"/>
                </a:lnTo>
                <a:lnTo>
                  <a:pt x="6713" y="862"/>
                </a:lnTo>
                <a:lnTo>
                  <a:pt x="6713" y="835"/>
                </a:lnTo>
                <a:lnTo>
                  <a:pt x="6713" y="808"/>
                </a:lnTo>
                <a:lnTo>
                  <a:pt x="6714" y="782"/>
                </a:lnTo>
                <a:lnTo>
                  <a:pt x="6716" y="755"/>
                </a:lnTo>
                <a:lnTo>
                  <a:pt x="6718" y="731"/>
                </a:lnTo>
                <a:lnTo>
                  <a:pt x="6720" y="708"/>
                </a:lnTo>
                <a:lnTo>
                  <a:pt x="6724" y="684"/>
                </a:lnTo>
                <a:lnTo>
                  <a:pt x="6728" y="662"/>
                </a:lnTo>
                <a:lnTo>
                  <a:pt x="6732" y="640"/>
                </a:lnTo>
                <a:lnTo>
                  <a:pt x="6738" y="620"/>
                </a:lnTo>
                <a:lnTo>
                  <a:pt x="6744" y="600"/>
                </a:lnTo>
                <a:lnTo>
                  <a:pt x="6750" y="580"/>
                </a:lnTo>
                <a:lnTo>
                  <a:pt x="6757" y="563"/>
                </a:lnTo>
                <a:lnTo>
                  <a:pt x="6765" y="546"/>
                </a:lnTo>
                <a:lnTo>
                  <a:pt x="6773" y="528"/>
                </a:lnTo>
                <a:lnTo>
                  <a:pt x="6781" y="513"/>
                </a:lnTo>
                <a:lnTo>
                  <a:pt x="6791" y="499"/>
                </a:lnTo>
                <a:lnTo>
                  <a:pt x="6802" y="485"/>
                </a:lnTo>
                <a:lnTo>
                  <a:pt x="6812" y="471"/>
                </a:lnTo>
                <a:lnTo>
                  <a:pt x="6823" y="459"/>
                </a:lnTo>
                <a:lnTo>
                  <a:pt x="6835" y="448"/>
                </a:lnTo>
                <a:lnTo>
                  <a:pt x="6847" y="438"/>
                </a:lnTo>
                <a:lnTo>
                  <a:pt x="6860" y="429"/>
                </a:lnTo>
                <a:lnTo>
                  <a:pt x="6874" y="419"/>
                </a:lnTo>
                <a:lnTo>
                  <a:pt x="6888" y="412"/>
                </a:lnTo>
                <a:lnTo>
                  <a:pt x="6902" y="405"/>
                </a:lnTo>
                <a:lnTo>
                  <a:pt x="6917" y="399"/>
                </a:lnTo>
                <a:lnTo>
                  <a:pt x="6933" y="394"/>
                </a:lnTo>
                <a:lnTo>
                  <a:pt x="6950" y="391"/>
                </a:lnTo>
                <a:lnTo>
                  <a:pt x="6966" y="387"/>
                </a:lnTo>
                <a:lnTo>
                  <a:pt x="6983" y="385"/>
                </a:lnTo>
                <a:lnTo>
                  <a:pt x="7001" y="384"/>
                </a:lnTo>
                <a:lnTo>
                  <a:pt x="7020" y="383"/>
                </a:lnTo>
                <a:lnTo>
                  <a:pt x="7038" y="384"/>
                </a:lnTo>
                <a:lnTo>
                  <a:pt x="7055" y="385"/>
                </a:lnTo>
                <a:lnTo>
                  <a:pt x="7072" y="388"/>
                </a:lnTo>
                <a:lnTo>
                  <a:pt x="7087" y="391"/>
                </a:lnTo>
                <a:lnTo>
                  <a:pt x="7102" y="396"/>
                </a:lnTo>
                <a:lnTo>
                  <a:pt x="7117" y="401"/>
                </a:lnTo>
                <a:lnTo>
                  <a:pt x="7130" y="408"/>
                </a:lnTo>
                <a:lnTo>
                  <a:pt x="7144" y="416"/>
                </a:lnTo>
                <a:lnTo>
                  <a:pt x="7157" y="425"/>
                </a:lnTo>
                <a:lnTo>
                  <a:pt x="7170" y="435"/>
                </a:lnTo>
                <a:lnTo>
                  <a:pt x="7182" y="446"/>
                </a:lnTo>
                <a:lnTo>
                  <a:pt x="7194" y="459"/>
                </a:lnTo>
                <a:lnTo>
                  <a:pt x="7207" y="473"/>
                </a:lnTo>
                <a:lnTo>
                  <a:pt x="7218" y="489"/>
                </a:lnTo>
                <a:lnTo>
                  <a:pt x="7229" y="505"/>
                </a:lnTo>
                <a:lnTo>
                  <a:pt x="7240" y="522"/>
                </a:lnTo>
                <a:lnTo>
                  <a:pt x="7240" y="15"/>
                </a:lnTo>
                <a:close/>
                <a:moveTo>
                  <a:pt x="6599" y="676"/>
                </a:moveTo>
                <a:lnTo>
                  <a:pt x="6599" y="1268"/>
                </a:lnTo>
                <a:lnTo>
                  <a:pt x="6345" y="1268"/>
                </a:lnTo>
                <a:lnTo>
                  <a:pt x="6345" y="733"/>
                </a:lnTo>
                <a:lnTo>
                  <a:pt x="6345" y="716"/>
                </a:lnTo>
                <a:lnTo>
                  <a:pt x="6343" y="699"/>
                </a:lnTo>
                <a:lnTo>
                  <a:pt x="6342" y="685"/>
                </a:lnTo>
                <a:lnTo>
                  <a:pt x="6339" y="672"/>
                </a:lnTo>
                <a:lnTo>
                  <a:pt x="6336" y="659"/>
                </a:lnTo>
                <a:lnTo>
                  <a:pt x="6332" y="647"/>
                </a:lnTo>
                <a:lnTo>
                  <a:pt x="6326" y="638"/>
                </a:lnTo>
                <a:lnTo>
                  <a:pt x="6321" y="629"/>
                </a:lnTo>
                <a:lnTo>
                  <a:pt x="6315" y="621"/>
                </a:lnTo>
                <a:lnTo>
                  <a:pt x="6308" y="615"/>
                </a:lnTo>
                <a:lnTo>
                  <a:pt x="6300" y="609"/>
                </a:lnTo>
                <a:lnTo>
                  <a:pt x="6292" y="604"/>
                </a:lnTo>
                <a:lnTo>
                  <a:pt x="6282" y="601"/>
                </a:lnTo>
                <a:lnTo>
                  <a:pt x="6272" y="598"/>
                </a:lnTo>
                <a:lnTo>
                  <a:pt x="6261" y="597"/>
                </a:lnTo>
                <a:lnTo>
                  <a:pt x="6248" y="596"/>
                </a:lnTo>
                <a:lnTo>
                  <a:pt x="6235" y="597"/>
                </a:lnTo>
                <a:lnTo>
                  <a:pt x="6222" y="599"/>
                </a:lnTo>
                <a:lnTo>
                  <a:pt x="6210" y="603"/>
                </a:lnTo>
                <a:lnTo>
                  <a:pt x="6199" y="607"/>
                </a:lnTo>
                <a:lnTo>
                  <a:pt x="6188" y="614"/>
                </a:lnTo>
                <a:lnTo>
                  <a:pt x="6179" y="622"/>
                </a:lnTo>
                <a:lnTo>
                  <a:pt x="6170" y="631"/>
                </a:lnTo>
                <a:lnTo>
                  <a:pt x="6162" y="641"/>
                </a:lnTo>
                <a:lnTo>
                  <a:pt x="6156" y="654"/>
                </a:lnTo>
                <a:lnTo>
                  <a:pt x="6150" y="667"/>
                </a:lnTo>
                <a:lnTo>
                  <a:pt x="6145" y="682"/>
                </a:lnTo>
                <a:lnTo>
                  <a:pt x="6141" y="697"/>
                </a:lnTo>
                <a:lnTo>
                  <a:pt x="6137" y="715"/>
                </a:lnTo>
                <a:lnTo>
                  <a:pt x="6135" y="734"/>
                </a:lnTo>
                <a:lnTo>
                  <a:pt x="6134" y="753"/>
                </a:lnTo>
                <a:lnTo>
                  <a:pt x="6133" y="775"/>
                </a:lnTo>
                <a:lnTo>
                  <a:pt x="6133" y="1268"/>
                </a:lnTo>
                <a:lnTo>
                  <a:pt x="5879" y="1268"/>
                </a:lnTo>
                <a:lnTo>
                  <a:pt x="5879" y="589"/>
                </a:lnTo>
                <a:lnTo>
                  <a:pt x="5879" y="554"/>
                </a:lnTo>
                <a:lnTo>
                  <a:pt x="5879" y="523"/>
                </a:lnTo>
                <a:lnTo>
                  <a:pt x="5878" y="497"/>
                </a:lnTo>
                <a:lnTo>
                  <a:pt x="5877" y="475"/>
                </a:lnTo>
                <a:lnTo>
                  <a:pt x="5876" y="456"/>
                </a:lnTo>
                <a:lnTo>
                  <a:pt x="5875" y="437"/>
                </a:lnTo>
                <a:lnTo>
                  <a:pt x="5873" y="419"/>
                </a:lnTo>
                <a:lnTo>
                  <a:pt x="5871" y="402"/>
                </a:lnTo>
                <a:lnTo>
                  <a:pt x="6103" y="402"/>
                </a:lnTo>
                <a:lnTo>
                  <a:pt x="6105" y="420"/>
                </a:lnTo>
                <a:lnTo>
                  <a:pt x="6107" y="439"/>
                </a:lnTo>
                <a:lnTo>
                  <a:pt x="6108" y="456"/>
                </a:lnTo>
                <a:lnTo>
                  <a:pt x="6109" y="473"/>
                </a:lnTo>
                <a:lnTo>
                  <a:pt x="6110" y="489"/>
                </a:lnTo>
                <a:lnTo>
                  <a:pt x="6111" y="504"/>
                </a:lnTo>
                <a:lnTo>
                  <a:pt x="6111" y="519"/>
                </a:lnTo>
                <a:lnTo>
                  <a:pt x="6111" y="533"/>
                </a:lnTo>
                <a:lnTo>
                  <a:pt x="6119" y="517"/>
                </a:lnTo>
                <a:lnTo>
                  <a:pt x="6129" y="501"/>
                </a:lnTo>
                <a:lnTo>
                  <a:pt x="6139" y="486"/>
                </a:lnTo>
                <a:lnTo>
                  <a:pt x="6150" y="471"/>
                </a:lnTo>
                <a:lnTo>
                  <a:pt x="6162" y="458"/>
                </a:lnTo>
                <a:lnTo>
                  <a:pt x="6175" y="445"/>
                </a:lnTo>
                <a:lnTo>
                  <a:pt x="6190" y="434"/>
                </a:lnTo>
                <a:lnTo>
                  <a:pt x="6206" y="423"/>
                </a:lnTo>
                <a:lnTo>
                  <a:pt x="6222" y="414"/>
                </a:lnTo>
                <a:lnTo>
                  <a:pt x="6239" y="406"/>
                </a:lnTo>
                <a:lnTo>
                  <a:pt x="6256" y="399"/>
                </a:lnTo>
                <a:lnTo>
                  <a:pt x="6275" y="393"/>
                </a:lnTo>
                <a:lnTo>
                  <a:pt x="6294" y="389"/>
                </a:lnTo>
                <a:lnTo>
                  <a:pt x="6313" y="386"/>
                </a:lnTo>
                <a:lnTo>
                  <a:pt x="6333" y="384"/>
                </a:lnTo>
                <a:lnTo>
                  <a:pt x="6353" y="383"/>
                </a:lnTo>
                <a:lnTo>
                  <a:pt x="6368" y="384"/>
                </a:lnTo>
                <a:lnTo>
                  <a:pt x="6382" y="385"/>
                </a:lnTo>
                <a:lnTo>
                  <a:pt x="6397" y="386"/>
                </a:lnTo>
                <a:lnTo>
                  <a:pt x="6410" y="388"/>
                </a:lnTo>
                <a:lnTo>
                  <a:pt x="6423" y="391"/>
                </a:lnTo>
                <a:lnTo>
                  <a:pt x="6435" y="394"/>
                </a:lnTo>
                <a:lnTo>
                  <a:pt x="6447" y="397"/>
                </a:lnTo>
                <a:lnTo>
                  <a:pt x="6458" y="402"/>
                </a:lnTo>
                <a:lnTo>
                  <a:pt x="6470" y="407"/>
                </a:lnTo>
                <a:lnTo>
                  <a:pt x="6481" y="412"/>
                </a:lnTo>
                <a:lnTo>
                  <a:pt x="6491" y="418"/>
                </a:lnTo>
                <a:lnTo>
                  <a:pt x="6501" y="426"/>
                </a:lnTo>
                <a:lnTo>
                  <a:pt x="6510" y="433"/>
                </a:lnTo>
                <a:lnTo>
                  <a:pt x="6519" y="440"/>
                </a:lnTo>
                <a:lnTo>
                  <a:pt x="6527" y="449"/>
                </a:lnTo>
                <a:lnTo>
                  <a:pt x="6536" y="458"/>
                </a:lnTo>
                <a:lnTo>
                  <a:pt x="6544" y="467"/>
                </a:lnTo>
                <a:lnTo>
                  <a:pt x="6551" y="477"/>
                </a:lnTo>
                <a:lnTo>
                  <a:pt x="6557" y="488"/>
                </a:lnTo>
                <a:lnTo>
                  <a:pt x="6563" y="499"/>
                </a:lnTo>
                <a:lnTo>
                  <a:pt x="6569" y="511"/>
                </a:lnTo>
                <a:lnTo>
                  <a:pt x="6574" y="523"/>
                </a:lnTo>
                <a:lnTo>
                  <a:pt x="6578" y="536"/>
                </a:lnTo>
                <a:lnTo>
                  <a:pt x="6582" y="550"/>
                </a:lnTo>
                <a:lnTo>
                  <a:pt x="6586" y="563"/>
                </a:lnTo>
                <a:lnTo>
                  <a:pt x="6589" y="577"/>
                </a:lnTo>
                <a:lnTo>
                  <a:pt x="6592" y="592"/>
                </a:lnTo>
                <a:lnTo>
                  <a:pt x="6594" y="608"/>
                </a:lnTo>
                <a:lnTo>
                  <a:pt x="6596" y="624"/>
                </a:lnTo>
                <a:lnTo>
                  <a:pt x="6598" y="641"/>
                </a:lnTo>
                <a:lnTo>
                  <a:pt x="6598" y="658"/>
                </a:lnTo>
                <a:lnTo>
                  <a:pt x="6599" y="676"/>
                </a:lnTo>
                <a:close/>
                <a:moveTo>
                  <a:pt x="5434" y="107"/>
                </a:moveTo>
                <a:lnTo>
                  <a:pt x="5699" y="107"/>
                </a:lnTo>
                <a:lnTo>
                  <a:pt x="5699" y="1268"/>
                </a:lnTo>
                <a:lnTo>
                  <a:pt x="5434" y="1268"/>
                </a:lnTo>
                <a:lnTo>
                  <a:pt x="5434" y="107"/>
                </a:lnTo>
                <a:close/>
                <a:moveTo>
                  <a:pt x="5049" y="18"/>
                </a:moveTo>
                <a:lnTo>
                  <a:pt x="5049" y="195"/>
                </a:lnTo>
                <a:lnTo>
                  <a:pt x="5040" y="193"/>
                </a:lnTo>
                <a:lnTo>
                  <a:pt x="5032" y="192"/>
                </a:lnTo>
                <a:lnTo>
                  <a:pt x="5023" y="190"/>
                </a:lnTo>
                <a:lnTo>
                  <a:pt x="5015" y="189"/>
                </a:lnTo>
                <a:lnTo>
                  <a:pt x="5006" y="188"/>
                </a:lnTo>
                <a:lnTo>
                  <a:pt x="4996" y="188"/>
                </a:lnTo>
                <a:lnTo>
                  <a:pt x="4986" y="187"/>
                </a:lnTo>
                <a:lnTo>
                  <a:pt x="4974" y="187"/>
                </a:lnTo>
                <a:lnTo>
                  <a:pt x="4961" y="188"/>
                </a:lnTo>
                <a:lnTo>
                  <a:pt x="4950" y="189"/>
                </a:lnTo>
                <a:lnTo>
                  <a:pt x="4939" y="191"/>
                </a:lnTo>
                <a:lnTo>
                  <a:pt x="4929" y="194"/>
                </a:lnTo>
                <a:lnTo>
                  <a:pt x="4920" y="199"/>
                </a:lnTo>
                <a:lnTo>
                  <a:pt x="4912" y="204"/>
                </a:lnTo>
                <a:lnTo>
                  <a:pt x="4904" y="210"/>
                </a:lnTo>
                <a:lnTo>
                  <a:pt x="4898" y="217"/>
                </a:lnTo>
                <a:lnTo>
                  <a:pt x="4893" y="225"/>
                </a:lnTo>
                <a:lnTo>
                  <a:pt x="4888" y="234"/>
                </a:lnTo>
                <a:lnTo>
                  <a:pt x="4884" y="244"/>
                </a:lnTo>
                <a:lnTo>
                  <a:pt x="4881" y="256"/>
                </a:lnTo>
                <a:lnTo>
                  <a:pt x="4879" y="269"/>
                </a:lnTo>
                <a:lnTo>
                  <a:pt x="4877" y="282"/>
                </a:lnTo>
                <a:lnTo>
                  <a:pt x="4876" y="297"/>
                </a:lnTo>
                <a:lnTo>
                  <a:pt x="4875" y="314"/>
                </a:lnTo>
                <a:lnTo>
                  <a:pt x="4875" y="402"/>
                </a:lnTo>
                <a:lnTo>
                  <a:pt x="5034" y="402"/>
                </a:lnTo>
                <a:lnTo>
                  <a:pt x="5034" y="580"/>
                </a:lnTo>
                <a:lnTo>
                  <a:pt x="4875" y="580"/>
                </a:lnTo>
                <a:lnTo>
                  <a:pt x="4875" y="1268"/>
                </a:lnTo>
                <a:lnTo>
                  <a:pt x="4622" y="1268"/>
                </a:lnTo>
                <a:lnTo>
                  <a:pt x="4622" y="580"/>
                </a:lnTo>
                <a:lnTo>
                  <a:pt x="4475" y="580"/>
                </a:lnTo>
                <a:lnTo>
                  <a:pt x="4475" y="402"/>
                </a:lnTo>
                <a:lnTo>
                  <a:pt x="4622" y="402"/>
                </a:lnTo>
                <a:lnTo>
                  <a:pt x="4622" y="281"/>
                </a:lnTo>
                <a:lnTo>
                  <a:pt x="4622" y="264"/>
                </a:lnTo>
                <a:lnTo>
                  <a:pt x="4623" y="246"/>
                </a:lnTo>
                <a:lnTo>
                  <a:pt x="4624" y="229"/>
                </a:lnTo>
                <a:lnTo>
                  <a:pt x="4626" y="213"/>
                </a:lnTo>
                <a:lnTo>
                  <a:pt x="4628" y="197"/>
                </a:lnTo>
                <a:lnTo>
                  <a:pt x="4631" y="182"/>
                </a:lnTo>
                <a:lnTo>
                  <a:pt x="4634" y="168"/>
                </a:lnTo>
                <a:lnTo>
                  <a:pt x="4639" y="155"/>
                </a:lnTo>
                <a:lnTo>
                  <a:pt x="4643" y="142"/>
                </a:lnTo>
                <a:lnTo>
                  <a:pt x="4648" y="128"/>
                </a:lnTo>
                <a:lnTo>
                  <a:pt x="4653" y="117"/>
                </a:lnTo>
                <a:lnTo>
                  <a:pt x="4659" y="106"/>
                </a:lnTo>
                <a:lnTo>
                  <a:pt x="4665" y="95"/>
                </a:lnTo>
                <a:lnTo>
                  <a:pt x="4672" y="86"/>
                </a:lnTo>
                <a:lnTo>
                  <a:pt x="4679" y="76"/>
                </a:lnTo>
                <a:lnTo>
                  <a:pt x="4686" y="67"/>
                </a:lnTo>
                <a:lnTo>
                  <a:pt x="4695" y="59"/>
                </a:lnTo>
                <a:lnTo>
                  <a:pt x="4705" y="52"/>
                </a:lnTo>
                <a:lnTo>
                  <a:pt x="4714" y="45"/>
                </a:lnTo>
                <a:lnTo>
                  <a:pt x="4724" y="38"/>
                </a:lnTo>
                <a:lnTo>
                  <a:pt x="4735" y="32"/>
                </a:lnTo>
                <a:lnTo>
                  <a:pt x="4746" y="26"/>
                </a:lnTo>
                <a:lnTo>
                  <a:pt x="4758" y="21"/>
                </a:lnTo>
                <a:lnTo>
                  <a:pt x="4771" y="16"/>
                </a:lnTo>
                <a:lnTo>
                  <a:pt x="4784" y="13"/>
                </a:lnTo>
                <a:lnTo>
                  <a:pt x="4798" y="9"/>
                </a:lnTo>
                <a:lnTo>
                  <a:pt x="4812" y="6"/>
                </a:lnTo>
                <a:lnTo>
                  <a:pt x="4826" y="4"/>
                </a:lnTo>
                <a:lnTo>
                  <a:pt x="4843" y="2"/>
                </a:lnTo>
                <a:lnTo>
                  <a:pt x="4859" y="1"/>
                </a:lnTo>
                <a:lnTo>
                  <a:pt x="4875" y="0"/>
                </a:lnTo>
                <a:lnTo>
                  <a:pt x="4892" y="0"/>
                </a:lnTo>
                <a:lnTo>
                  <a:pt x="4912" y="0"/>
                </a:lnTo>
                <a:lnTo>
                  <a:pt x="4930" y="1"/>
                </a:lnTo>
                <a:lnTo>
                  <a:pt x="4949" y="2"/>
                </a:lnTo>
                <a:lnTo>
                  <a:pt x="4967" y="4"/>
                </a:lnTo>
                <a:lnTo>
                  <a:pt x="4987" y="7"/>
                </a:lnTo>
                <a:lnTo>
                  <a:pt x="5007" y="10"/>
                </a:lnTo>
                <a:lnTo>
                  <a:pt x="5027" y="14"/>
                </a:lnTo>
                <a:lnTo>
                  <a:pt x="5049" y="18"/>
                </a:lnTo>
                <a:close/>
                <a:moveTo>
                  <a:pt x="4062" y="566"/>
                </a:moveTo>
                <a:lnTo>
                  <a:pt x="4054" y="566"/>
                </a:lnTo>
                <a:lnTo>
                  <a:pt x="4047" y="567"/>
                </a:lnTo>
                <a:lnTo>
                  <a:pt x="4040" y="568"/>
                </a:lnTo>
                <a:lnTo>
                  <a:pt x="4033" y="570"/>
                </a:lnTo>
                <a:lnTo>
                  <a:pt x="4025" y="572"/>
                </a:lnTo>
                <a:lnTo>
                  <a:pt x="4018" y="575"/>
                </a:lnTo>
                <a:lnTo>
                  <a:pt x="4012" y="579"/>
                </a:lnTo>
                <a:lnTo>
                  <a:pt x="4006" y="583"/>
                </a:lnTo>
                <a:lnTo>
                  <a:pt x="4000" y="587"/>
                </a:lnTo>
                <a:lnTo>
                  <a:pt x="3994" y="593"/>
                </a:lnTo>
                <a:lnTo>
                  <a:pt x="3989" y="599"/>
                </a:lnTo>
                <a:lnTo>
                  <a:pt x="3984" y="605"/>
                </a:lnTo>
                <a:lnTo>
                  <a:pt x="3974" y="619"/>
                </a:lnTo>
                <a:lnTo>
                  <a:pt x="3965" y="635"/>
                </a:lnTo>
                <a:lnTo>
                  <a:pt x="3956" y="654"/>
                </a:lnTo>
                <a:lnTo>
                  <a:pt x="3949" y="674"/>
                </a:lnTo>
                <a:lnTo>
                  <a:pt x="3943" y="696"/>
                </a:lnTo>
                <a:lnTo>
                  <a:pt x="3938" y="721"/>
                </a:lnTo>
                <a:lnTo>
                  <a:pt x="3935" y="746"/>
                </a:lnTo>
                <a:lnTo>
                  <a:pt x="3932" y="775"/>
                </a:lnTo>
                <a:lnTo>
                  <a:pt x="3930" y="804"/>
                </a:lnTo>
                <a:lnTo>
                  <a:pt x="3930" y="836"/>
                </a:lnTo>
                <a:lnTo>
                  <a:pt x="3930" y="866"/>
                </a:lnTo>
                <a:lnTo>
                  <a:pt x="3932" y="896"/>
                </a:lnTo>
                <a:lnTo>
                  <a:pt x="3935" y="924"/>
                </a:lnTo>
                <a:lnTo>
                  <a:pt x="3938" y="950"/>
                </a:lnTo>
                <a:lnTo>
                  <a:pt x="3943" y="974"/>
                </a:lnTo>
                <a:lnTo>
                  <a:pt x="3949" y="996"/>
                </a:lnTo>
                <a:lnTo>
                  <a:pt x="3956" y="1016"/>
                </a:lnTo>
                <a:lnTo>
                  <a:pt x="3965" y="1034"/>
                </a:lnTo>
                <a:lnTo>
                  <a:pt x="3974" y="1051"/>
                </a:lnTo>
                <a:lnTo>
                  <a:pt x="3984" y="1065"/>
                </a:lnTo>
                <a:lnTo>
                  <a:pt x="3989" y="1071"/>
                </a:lnTo>
                <a:lnTo>
                  <a:pt x="3994" y="1077"/>
                </a:lnTo>
                <a:lnTo>
                  <a:pt x="4000" y="1082"/>
                </a:lnTo>
                <a:lnTo>
                  <a:pt x="4006" y="1087"/>
                </a:lnTo>
                <a:lnTo>
                  <a:pt x="4012" y="1091"/>
                </a:lnTo>
                <a:lnTo>
                  <a:pt x="4018" y="1094"/>
                </a:lnTo>
                <a:lnTo>
                  <a:pt x="4025" y="1097"/>
                </a:lnTo>
                <a:lnTo>
                  <a:pt x="4033" y="1100"/>
                </a:lnTo>
                <a:lnTo>
                  <a:pt x="4040" y="1102"/>
                </a:lnTo>
                <a:lnTo>
                  <a:pt x="4047" y="1104"/>
                </a:lnTo>
                <a:lnTo>
                  <a:pt x="4054" y="1105"/>
                </a:lnTo>
                <a:lnTo>
                  <a:pt x="4062" y="1105"/>
                </a:lnTo>
                <a:lnTo>
                  <a:pt x="4069" y="1105"/>
                </a:lnTo>
                <a:lnTo>
                  <a:pt x="4077" y="1104"/>
                </a:lnTo>
                <a:lnTo>
                  <a:pt x="4084" y="1102"/>
                </a:lnTo>
                <a:lnTo>
                  <a:pt x="4091" y="1100"/>
                </a:lnTo>
                <a:lnTo>
                  <a:pt x="4099" y="1097"/>
                </a:lnTo>
                <a:lnTo>
                  <a:pt x="4106" y="1094"/>
                </a:lnTo>
                <a:lnTo>
                  <a:pt x="4112" y="1091"/>
                </a:lnTo>
                <a:lnTo>
                  <a:pt x="4118" y="1087"/>
                </a:lnTo>
                <a:lnTo>
                  <a:pt x="4124" y="1082"/>
                </a:lnTo>
                <a:lnTo>
                  <a:pt x="4130" y="1077"/>
                </a:lnTo>
                <a:lnTo>
                  <a:pt x="4135" y="1072"/>
                </a:lnTo>
                <a:lnTo>
                  <a:pt x="4140" y="1066"/>
                </a:lnTo>
                <a:lnTo>
                  <a:pt x="4150" y="1052"/>
                </a:lnTo>
                <a:lnTo>
                  <a:pt x="4159" y="1035"/>
                </a:lnTo>
                <a:lnTo>
                  <a:pt x="4168" y="1017"/>
                </a:lnTo>
                <a:lnTo>
                  <a:pt x="4175" y="997"/>
                </a:lnTo>
                <a:lnTo>
                  <a:pt x="4180" y="975"/>
                </a:lnTo>
                <a:lnTo>
                  <a:pt x="4185" y="951"/>
                </a:lnTo>
                <a:lnTo>
                  <a:pt x="4189" y="924"/>
                </a:lnTo>
                <a:lnTo>
                  <a:pt x="4191" y="897"/>
                </a:lnTo>
                <a:lnTo>
                  <a:pt x="4193" y="867"/>
                </a:lnTo>
                <a:lnTo>
                  <a:pt x="4194" y="836"/>
                </a:lnTo>
                <a:lnTo>
                  <a:pt x="4193" y="803"/>
                </a:lnTo>
                <a:lnTo>
                  <a:pt x="4192" y="774"/>
                </a:lnTo>
                <a:lnTo>
                  <a:pt x="4189" y="745"/>
                </a:lnTo>
                <a:lnTo>
                  <a:pt x="4185" y="720"/>
                </a:lnTo>
                <a:lnTo>
                  <a:pt x="4181" y="695"/>
                </a:lnTo>
                <a:lnTo>
                  <a:pt x="4175" y="673"/>
                </a:lnTo>
                <a:lnTo>
                  <a:pt x="4168" y="653"/>
                </a:lnTo>
                <a:lnTo>
                  <a:pt x="4159" y="635"/>
                </a:lnTo>
                <a:lnTo>
                  <a:pt x="4151" y="619"/>
                </a:lnTo>
                <a:lnTo>
                  <a:pt x="4141" y="605"/>
                </a:lnTo>
                <a:lnTo>
                  <a:pt x="4136" y="599"/>
                </a:lnTo>
                <a:lnTo>
                  <a:pt x="4130" y="592"/>
                </a:lnTo>
                <a:lnTo>
                  <a:pt x="4125" y="587"/>
                </a:lnTo>
                <a:lnTo>
                  <a:pt x="4119" y="583"/>
                </a:lnTo>
                <a:lnTo>
                  <a:pt x="4112" y="579"/>
                </a:lnTo>
                <a:lnTo>
                  <a:pt x="4106" y="575"/>
                </a:lnTo>
                <a:lnTo>
                  <a:pt x="4099" y="572"/>
                </a:lnTo>
                <a:lnTo>
                  <a:pt x="4092" y="570"/>
                </a:lnTo>
                <a:lnTo>
                  <a:pt x="4084" y="568"/>
                </a:lnTo>
                <a:lnTo>
                  <a:pt x="4077" y="567"/>
                </a:lnTo>
                <a:lnTo>
                  <a:pt x="4070" y="566"/>
                </a:lnTo>
                <a:lnTo>
                  <a:pt x="4062" y="566"/>
                </a:lnTo>
                <a:close/>
                <a:moveTo>
                  <a:pt x="4061" y="383"/>
                </a:moveTo>
                <a:lnTo>
                  <a:pt x="4085" y="384"/>
                </a:lnTo>
                <a:lnTo>
                  <a:pt x="4109" y="385"/>
                </a:lnTo>
                <a:lnTo>
                  <a:pt x="4131" y="387"/>
                </a:lnTo>
                <a:lnTo>
                  <a:pt x="4152" y="391"/>
                </a:lnTo>
                <a:lnTo>
                  <a:pt x="4174" y="395"/>
                </a:lnTo>
                <a:lnTo>
                  <a:pt x="4193" y="400"/>
                </a:lnTo>
                <a:lnTo>
                  <a:pt x="4213" y="405"/>
                </a:lnTo>
                <a:lnTo>
                  <a:pt x="4232" y="412"/>
                </a:lnTo>
                <a:lnTo>
                  <a:pt x="4250" y="420"/>
                </a:lnTo>
                <a:lnTo>
                  <a:pt x="4267" y="429"/>
                </a:lnTo>
                <a:lnTo>
                  <a:pt x="4284" y="439"/>
                </a:lnTo>
                <a:lnTo>
                  <a:pt x="4301" y="449"/>
                </a:lnTo>
                <a:lnTo>
                  <a:pt x="4316" y="460"/>
                </a:lnTo>
                <a:lnTo>
                  <a:pt x="4330" y="472"/>
                </a:lnTo>
                <a:lnTo>
                  <a:pt x="4344" y="486"/>
                </a:lnTo>
                <a:lnTo>
                  <a:pt x="4357" y="500"/>
                </a:lnTo>
                <a:lnTo>
                  <a:pt x="4370" y="515"/>
                </a:lnTo>
                <a:lnTo>
                  <a:pt x="4382" y="530"/>
                </a:lnTo>
                <a:lnTo>
                  <a:pt x="4392" y="548"/>
                </a:lnTo>
                <a:lnTo>
                  <a:pt x="4402" y="565"/>
                </a:lnTo>
                <a:lnTo>
                  <a:pt x="4411" y="583"/>
                </a:lnTo>
                <a:lnTo>
                  <a:pt x="4420" y="602"/>
                </a:lnTo>
                <a:lnTo>
                  <a:pt x="4427" y="622"/>
                </a:lnTo>
                <a:lnTo>
                  <a:pt x="4435" y="642"/>
                </a:lnTo>
                <a:lnTo>
                  <a:pt x="4441" y="664"/>
                </a:lnTo>
                <a:lnTo>
                  <a:pt x="4446" y="686"/>
                </a:lnTo>
                <a:lnTo>
                  <a:pt x="4451" y="709"/>
                </a:lnTo>
                <a:lnTo>
                  <a:pt x="4454" y="732"/>
                </a:lnTo>
                <a:lnTo>
                  <a:pt x="4457" y="756"/>
                </a:lnTo>
                <a:lnTo>
                  <a:pt x="4459" y="782"/>
                </a:lnTo>
                <a:lnTo>
                  <a:pt x="4460" y="808"/>
                </a:lnTo>
                <a:lnTo>
                  <a:pt x="4461" y="835"/>
                </a:lnTo>
                <a:lnTo>
                  <a:pt x="4460" y="862"/>
                </a:lnTo>
                <a:lnTo>
                  <a:pt x="4459" y="888"/>
                </a:lnTo>
                <a:lnTo>
                  <a:pt x="4457" y="913"/>
                </a:lnTo>
                <a:lnTo>
                  <a:pt x="4454" y="938"/>
                </a:lnTo>
                <a:lnTo>
                  <a:pt x="4451" y="961"/>
                </a:lnTo>
                <a:lnTo>
                  <a:pt x="4446" y="983"/>
                </a:lnTo>
                <a:lnTo>
                  <a:pt x="4441" y="1006"/>
                </a:lnTo>
                <a:lnTo>
                  <a:pt x="4435" y="1027"/>
                </a:lnTo>
                <a:lnTo>
                  <a:pt x="4427" y="1048"/>
                </a:lnTo>
                <a:lnTo>
                  <a:pt x="4420" y="1067"/>
                </a:lnTo>
                <a:lnTo>
                  <a:pt x="4411" y="1086"/>
                </a:lnTo>
                <a:lnTo>
                  <a:pt x="4402" y="1105"/>
                </a:lnTo>
                <a:lnTo>
                  <a:pt x="4392" y="1122"/>
                </a:lnTo>
                <a:lnTo>
                  <a:pt x="4381" y="1138"/>
                </a:lnTo>
                <a:lnTo>
                  <a:pt x="4370" y="1154"/>
                </a:lnTo>
                <a:lnTo>
                  <a:pt x="4356" y="1170"/>
                </a:lnTo>
                <a:lnTo>
                  <a:pt x="4343" y="1184"/>
                </a:lnTo>
                <a:lnTo>
                  <a:pt x="4329" y="1197"/>
                </a:lnTo>
                <a:lnTo>
                  <a:pt x="4315" y="1209"/>
                </a:lnTo>
                <a:lnTo>
                  <a:pt x="4300" y="1221"/>
                </a:lnTo>
                <a:lnTo>
                  <a:pt x="4283" y="1231"/>
                </a:lnTo>
                <a:lnTo>
                  <a:pt x="4267" y="1241"/>
                </a:lnTo>
                <a:lnTo>
                  <a:pt x="4249" y="1250"/>
                </a:lnTo>
                <a:lnTo>
                  <a:pt x="4231" y="1257"/>
                </a:lnTo>
                <a:lnTo>
                  <a:pt x="4212" y="1264"/>
                </a:lnTo>
                <a:lnTo>
                  <a:pt x="4193" y="1270"/>
                </a:lnTo>
                <a:lnTo>
                  <a:pt x="4173" y="1276"/>
                </a:lnTo>
                <a:lnTo>
                  <a:pt x="4151" y="1280"/>
                </a:lnTo>
                <a:lnTo>
                  <a:pt x="4130" y="1283"/>
                </a:lnTo>
                <a:lnTo>
                  <a:pt x="4108" y="1285"/>
                </a:lnTo>
                <a:lnTo>
                  <a:pt x="4085" y="1287"/>
                </a:lnTo>
                <a:lnTo>
                  <a:pt x="4061" y="1287"/>
                </a:lnTo>
                <a:lnTo>
                  <a:pt x="4038" y="1287"/>
                </a:lnTo>
                <a:lnTo>
                  <a:pt x="4015" y="1285"/>
                </a:lnTo>
                <a:lnTo>
                  <a:pt x="3993" y="1283"/>
                </a:lnTo>
                <a:lnTo>
                  <a:pt x="3972" y="1280"/>
                </a:lnTo>
                <a:lnTo>
                  <a:pt x="3950" y="1276"/>
                </a:lnTo>
                <a:lnTo>
                  <a:pt x="3931" y="1270"/>
                </a:lnTo>
                <a:lnTo>
                  <a:pt x="3911" y="1264"/>
                </a:lnTo>
                <a:lnTo>
                  <a:pt x="3893" y="1257"/>
                </a:lnTo>
                <a:lnTo>
                  <a:pt x="3874" y="1249"/>
                </a:lnTo>
                <a:lnTo>
                  <a:pt x="3857" y="1241"/>
                </a:lnTo>
                <a:lnTo>
                  <a:pt x="3841" y="1231"/>
                </a:lnTo>
                <a:lnTo>
                  <a:pt x="3825" y="1221"/>
                </a:lnTo>
                <a:lnTo>
                  <a:pt x="3809" y="1209"/>
                </a:lnTo>
                <a:lnTo>
                  <a:pt x="3794" y="1196"/>
                </a:lnTo>
                <a:lnTo>
                  <a:pt x="3780" y="1183"/>
                </a:lnTo>
                <a:lnTo>
                  <a:pt x="3767" y="1169"/>
                </a:lnTo>
                <a:lnTo>
                  <a:pt x="3754" y="1153"/>
                </a:lnTo>
                <a:lnTo>
                  <a:pt x="3742" y="1138"/>
                </a:lnTo>
                <a:lnTo>
                  <a:pt x="3732" y="1121"/>
                </a:lnTo>
                <a:lnTo>
                  <a:pt x="3722" y="1104"/>
                </a:lnTo>
                <a:lnTo>
                  <a:pt x="3712" y="1085"/>
                </a:lnTo>
                <a:lnTo>
                  <a:pt x="3704" y="1067"/>
                </a:lnTo>
                <a:lnTo>
                  <a:pt x="3696" y="1047"/>
                </a:lnTo>
                <a:lnTo>
                  <a:pt x="3690" y="1026"/>
                </a:lnTo>
                <a:lnTo>
                  <a:pt x="3683" y="1005"/>
                </a:lnTo>
                <a:lnTo>
                  <a:pt x="3677" y="983"/>
                </a:lnTo>
                <a:lnTo>
                  <a:pt x="3673" y="960"/>
                </a:lnTo>
                <a:lnTo>
                  <a:pt x="3669" y="937"/>
                </a:lnTo>
                <a:lnTo>
                  <a:pt x="3667" y="912"/>
                </a:lnTo>
                <a:lnTo>
                  <a:pt x="3665" y="888"/>
                </a:lnTo>
                <a:lnTo>
                  <a:pt x="3663" y="861"/>
                </a:lnTo>
                <a:lnTo>
                  <a:pt x="3663" y="835"/>
                </a:lnTo>
                <a:lnTo>
                  <a:pt x="3663" y="808"/>
                </a:lnTo>
                <a:lnTo>
                  <a:pt x="3664" y="782"/>
                </a:lnTo>
                <a:lnTo>
                  <a:pt x="3666" y="757"/>
                </a:lnTo>
                <a:lnTo>
                  <a:pt x="3669" y="733"/>
                </a:lnTo>
                <a:lnTo>
                  <a:pt x="3673" y="709"/>
                </a:lnTo>
                <a:lnTo>
                  <a:pt x="3677" y="686"/>
                </a:lnTo>
                <a:lnTo>
                  <a:pt x="3682" y="664"/>
                </a:lnTo>
                <a:lnTo>
                  <a:pt x="3689" y="642"/>
                </a:lnTo>
                <a:lnTo>
                  <a:pt x="3696" y="622"/>
                </a:lnTo>
                <a:lnTo>
                  <a:pt x="3704" y="603"/>
                </a:lnTo>
                <a:lnTo>
                  <a:pt x="3712" y="583"/>
                </a:lnTo>
                <a:lnTo>
                  <a:pt x="3721" y="565"/>
                </a:lnTo>
                <a:lnTo>
                  <a:pt x="3731" y="548"/>
                </a:lnTo>
                <a:lnTo>
                  <a:pt x="3742" y="531"/>
                </a:lnTo>
                <a:lnTo>
                  <a:pt x="3753" y="515"/>
                </a:lnTo>
                <a:lnTo>
                  <a:pt x="3767" y="501"/>
                </a:lnTo>
                <a:lnTo>
                  <a:pt x="3780" y="487"/>
                </a:lnTo>
                <a:lnTo>
                  <a:pt x="3794" y="473"/>
                </a:lnTo>
                <a:lnTo>
                  <a:pt x="3808" y="460"/>
                </a:lnTo>
                <a:lnTo>
                  <a:pt x="3824" y="449"/>
                </a:lnTo>
                <a:lnTo>
                  <a:pt x="3840" y="439"/>
                </a:lnTo>
                <a:lnTo>
                  <a:pt x="3856" y="429"/>
                </a:lnTo>
                <a:lnTo>
                  <a:pt x="3874" y="420"/>
                </a:lnTo>
                <a:lnTo>
                  <a:pt x="3892" y="412"/>
                </a:lnTo>
                <a:lnTo>
                  <a:pt x="3911" y="405"/>
                </a:lnTo>
                <a:lnTo>
                  <a:pt x="3930" y="400"/>
                </a:lnTo>
                <a:lnTo>
                  <a:pt x="3950" y="395"/>
                </a:lnTo>
                <a:lnTo>
                  <a:pt x="3972" y="391"/>
                </a:lnTo>
                <a:lnTo>
                  <a:pt x="3993" y="387"/>
                </a:lnTo>
                <a:lnTo>
                  <a:pt x="4015" y="385"/>
                </a:lnTo>
                <a:lnTo>
                  <a:pt x="4038" y="384"/>
                </a:lnTo>
                <a:lnTo>
                  <a:pt x="4061" y="383"/>
                </a:lnTo>
                <a:close/>
                <a:moveTo>
                  <a:pt x="2595" y="15"/>
                </a:moveTo>
                <a:lnTo>
                  <a:pt x="2847" y="15"/>
                </a:lnTo>
                <a:lnTo>
                  <a:pt x="2847" y="753"/>
                </a:lnTo>
                <a:lnTo>
                  <a:pt x="3071" y="402"/>
                </a:lnTo>
                <a:lnTo>
                  <a:pt x="3327" y="402"/>
                </a:lnTo>
                <a:lnTo>
                  <a:pt x="3067" y="796"/>
                </a:lnTo>
                <a:lnTo>
                  <a:pt x="3351" y="1268"/>
                </a:lnTo>
                <a:lnTo>
                  <a:pt x="3071" y="1268"/>
                </a:lnTo>
                <a:lnTo>
                  <a:pt x="2847" y="860"/>
                </a:lnTo>
                <a:lnTo>
                  <a:pt x="2847" y="1268"/>
                </a:lnTo>
                <a:lnTo>
                  <a:pt x="2595" y="1268"/>
                </a:lnTo>
                <a:lnTo>
                  <a:pt x="2595" y="15"/>
                </a:lnTo>
                <a:close/>
                <a:moveTo>
                  <a:pt x="2437" y="676"/>
                </a:moveTo>
                <a:lnTo>
                  <a:pt x="2437" y="1268"/>
                </a:lnTo>
                <a:lnTo>
                  <a:pt x="2183" y="1268"/>
                </a:lnTo>
                <a:lnTo>
                  <a:pt x="2183" y="733"/>
                </a:lnTo>
                <a:lnTo>
                  <a:pt x="2183" y="716"/>
                </a:lnTo>
                <a:lnTo>
                  <a:pt x="2182" y="699"/>
                </a:lnTo>
                <a:lnTo>
                  <a:pt x="2180" y="685"/>
                </a:lnTo>
                <a:lnTo>
                  <a:pt x="2178" y="672"/>
                </a:lnTo>
                <a:lnTo>
                  <a:pt x="2174" y="659"/>
                </a:lnTo>
                <a:lnTo>
                  <a:pt x="2170" y="647"/>
                </a:lnTo>
                <a:lnTo>
                  <a:pt x="2166" y="638"/>
                </a:lnTo>
                <a:lnTo>
                  <a:pt x="2160" y="629"/>
                </a:lnTo>
                <a:lnTo>
                  <a:pt x="2154" y="621"/>
                </a:lnTo>
                <a:lnTo>
                  <a:pt x="2147" y="615"/>
                </a:lnTo>
                <a:lnTo>
                  <a:pt x="2140" y="609"/>
                </a:lnTo>
                <a:lnTo>
                  <a:pt x="2130" y="604"/>
                </a:lnTo>
                <a:lnTo>
                  <a:pt x="2121" y="601"/>
                </a:lnTo>
                <a:lnTo>
                  <a:pt x="2110" y="598"/>
                </a:lnTo>
                <a:lnTo>
                  <a:pt x="2099" y="597"/>
                </a:lnTo>
                <a:lnTo>
                  <a:pt x="2088" y="596"/>
                </a:lnTo>
                <a:lnTo>
                  <a:pt x="2074" y="597"/>
                </a:lnTo>
                <a:lnTo>
                  <a:pt x="2060" y="599"/>
                </a:lnTo>
                <a:lnTo>
                  <a:pt x="2049" y="603"/>
                </a:lnTo>
                <a:lnTo>
                  <a:pt x="2038" y="607"/>
                </a:lnTo>
                <a:lnTo>
                  <a:pt x="2027" y="614"/>
                </a:lnTo>
                <a:lnTo>
                  <a:pt x="2018" y="622"/>
                </a:lnTo>
                <a:lnTo>
                  <a:pt x="2010" y="631"/>
                </a:lnTo>
                <a:lnTo>
                  <a:pt x="2002" y="641"/>
                </a:lnTo>
                <a:lnTo>
                  <a:pt x="1994" y="654"/>
                </a:lnTo>
                <a:lnTo>
                  <a:pt x="1988" y="667"/>
                </a:lnTo>
                <a:lnTo>
                  <a:pt x="1983" y="682"/>
                </a:lnTo>
                <a:lnTo>
                  <a:pt x="1979" y="697"/>
                </a:lnTo>
                <a:lnTo>
                  <a:pt x="1976" y="715"/>
                </a:lnTo>
                <a:lnTo>
                  <a:pt x="1973" y="734"/>
                </a:lnTo>
                <a:lnTo>
                  <a:pt x="1972" y="753"/>
                </a:lnTo>
                <a:lnTo>
                  <a:pt x="1972" y="775"/>
                </a:lnTo>
                <a:lnTo>
                  <a:pt x="1972" y="1268"/>
                </a:lnTo>
                <a:lnTo>
                  <a:pt x="1718" y="1268"/>
                </a:lnTo>
                <a:lnTo>
                  <a:pt x="1718" y="589"/>
                </a:lnTo>
                <a:lnTo>
                  <a:pt x="1718" y="554"/>
                </a:lnTo>
                <a:lnTo>
                  <a:pt x="1717" y="523"/>
                </a:lnTo>
                <a:lnTo>
                  <a:pt x="1717" y="497"/>
                </a:lnTo>
                <a:lnTo>
                  <a:pt x="1716" y="475"/>
                </a:lnTo>
                <a:lnTo>
                  <a:pt x="1715" y="456"/>
                </a:lnTo>
                <a:lnTo>
                  <a:pt x="1713" y="437"/>
                </a:lnTo>
                <a:lnTo>
                  <a:pt x="1712" y="419"/>
                </a:lnTo>
                <a:lnTo>
                  <a:pt x="1710" y="402"/>
                </a:lnTo>
                <a:lnTo>
                  <a:pt x="1942" y="402"/>
                </a:lnTo>
                <a:lnTo>
                  <a:pt x="1944" y="420"/>
                </a:lnTo>
                <a:lnTo>
                  <a:pt x="1946" y="439"/>
                </a:lnTo>
                <a:lnTo>
                  <a:pt x="1948" y="456"/>
                </a:lnTo>
                <a:lnTo>
                  <a:pt x="1949" y="473"/>
                </a:lnTo>
                <a:lnTo>
                  <a:pt x="1949" y="489"/>
                </a:lnTo>
                <a:lnTo>
                  <a:pt x="1950" y="504"/>
                </a:lnTo>
                <a:lnTo>
                  <a:pt x="1951" y="519"/>
                </a:lnTo>
                <a:lnTo>
                  <a:pt x="1951" y="533"/>
                </a:lnTo>
                <a:lnTo>
                  <a:pt x="1958" y="517"/>
                </a:lnTo>
                <a:lnTo>
                  <a:pt x="1967" y="501"/>
                </a:lnTo>
                <a:lnTo>
                  <a:pt x="1977" y="486"/>
                </a:lnTo>
                <a:lnTo>
                  <a:pt x="1988" y="471"/>
                </a:lnTo>
                <a:lnTo>
                  <a:pt x="2001" y="458"/>
                </a:lnTo>
                <a:lnTo>
                  <a:pt x="2015" y="445"/>
                </a:lnTo>
                <a:lnTo>
                  <a:pt x="2029" y="434"/>
                </a:lnTo>
                <a:lnTo>
                  <a:pt x="2044" y="423"/>
                </a:lnTo>
                <a:lnTo>
                  <a:pt x="2061" y="414"/>
                </a:lnTo>
                <a:lnTo>
                  <a:pt x="2078" y="406"/>
                </a:lnTo>
                <a:lnTo>
                  <a:pt x="2096" y="399"/>
                </a:lnTo>
                <a:lnTo>
                  <a:pt x="2114" y="393"/>
                </a:lnTo>
                <a:lnTo>
                  <a:pt x="2133" y="389"/>
                </a:lnTo>
                <a:lnTo>
                  <a:pt x="2152" y="386"/>
                </a:lnTo>
                <a:lnTo>
                  <a:pt x="2172" y="384"/>
                </a:lnTo>
                <a:lnTo>
                  <a:pt x="2192" y="383"/>
                </a:lnTo>
                <a:lnTo>
                  <a:pt x="2207" y="384"/>
                </a:lnTo>
                <a:lnTo>
                  <a:pt x="2221" y="385"/>
                </a:lnTo>
                <a:lnTo>
                  <a:pt x="2235" y="386"/>
                </a:lnTo>
                <a:lnTo>
                  <a:pt x="2248" y="388"/>
                </a:lnTo>
                <a:lnTo>
                  <a:pt x="2261" y="391"/>
                </a:lnTo>
                <a:lnTo>
                  <a:pt x="2274" y="394"/>
                </a:lnTo>
                <a:lnTo>
                  <a:pt x="2286" y="397"/>
                </a:lnTo>
                <a:lnTo>
                  <a:pt x="2298" y="402"/>
                </a:lnTo>
                <a:lnTo>
                  <a:pt x="2309" y="407"/>
                </a:lnTo>
                <a:lnTo>
                  <a:pt x="2319" y="412"/>
                </a:lnTo>
                <a:lnTo>
                  <a:pt x="2329" y="418"/>
                </a:lnTo>
                <a:lnTo>
                  <a:pt x="2340" y="426"/>
                </a:lnTo>
                <a:lnTo>
                  <a:pt x="2349" y="433"/>
                </a:lnTo>
                <a:lnTo>
                  <a:pt x="2358" y="440"/>
                </a:lnTo>
                <a:lnTo>
                  <a:pt x="2367" y="449"/>
                </a:lnTo>
                <a:lnTo>
                  <a:pt x="2375" y="458"/>
                </a:lnTo>
                <a:lnTo>
                  <a:pt x="2382" y="467"/>
                </a:lnTo>
                <a:lnTo>
                  <a:pt x="2389" y="477"/>
                </a:lnTo>
                <a:lnTo>
                  <a:pt x="2395" y="488"/>
                </a:lnTo>
                <a:lnTo>
                  <a:pt x="2401" y="499"/>
                </a:lnTo>
                <a:lnTo>
                  <a:pt x="2408" y="511"/>
                </a:lnTo>
                <a:lnTo>
                  <a:pt x="2413" y="523"/>
                </a:lnTo>
                <a:lnTo>
                  <a:pt x="2418" y="536"/>
                </a:lnTo>
                <a:lnTo>
                  <a:pt x="2422" y="550"/>
                </a:lnTo>
                <a:lnTo>
                  <a:pt x="2425" y="563"/>
                </a:lnTo>
                <a:lnTo>
                  <a:pt x="2428" y="577"/>
                </a:lnTo>
                <a:lnTo>
                  <a:pt x="2431" y="592"/>
                </a:lnTo>
                <a:lnTo>
                  <a:pt x="2433" y="608"/>
                </a:lnTo>
                <a:lnTo>
                  <a:pt x="2435" y="624"/>
                </a:lnTo>
                <a:lnTo>
                  <a:pt x="2436" y="641"/>
                </a:lnTo>
                <a:lnTo>
                  <a:pt x="2437" y="658"/>
                </a:lnTo>
                <a:lnTo>
                  <a:pt x="2437" y="676"/>
                </a:lnTo>
                <a:close/>
                <a:moveTo>
                  <a:pt x="1311" y="862"/>
                </a:moveTo>
                <a:lnTo>
                  <a:pt x="1303" y="861"/>
                </a:lnTo>
                <a:lnTo>
                  <a:pt x="1295" y="860"/>
                </a:lnTo>
                <a:lnTo>
                  <a:pt x="1287" y="860"/>
                </a:lnTo>
                <a:lnTo>
                  <a:pt x="1279" y="859"/>
                </a:lnTo>
                <a:lnTo>
                  <a:pt x="1270" y="859"/>
                </a:lnTo>
                <a:lnTo>
                  <a:pt x="1260" y="859"/>
                </a:lnTo>
                <a:lnTo>
                  <a:pt x="1248" y="858"/>
                </a:lnTo>
                <a:lnTo>
                  <a:pt x="1236" y="858"/>
                </a:lnTo>
                <a:lnTo>
                  <a:pt x="1214" y="859"/>
                </a:lnTo>
                <a:lnTo>
                  <a:pt x="1194" y="860"/>
                </a:lnTo>
                <a:lnTo>
                  <a:pt x="1174" y="863"/>
                </a:lnTo>
                <a:lnTo>
                  <a:pt x="1157" y="867"/>
                </a:lnTo>
                <a:lnTo>
                  <a:pt x="1140" y="872"/>
                </a:lnTo>
                <a:lnTo>
                  <a:pt x="1125" y="879"/>
                </a:lnTo>
                <a:lnTo>
                  <a:pt x="1111" y="886"/>
                </a:lnTo>
                <a:lnTo>
                  <a:pt x="1099" y="894"/>
                </a:lnTo>
                <a:lnTo>
                  <a:pt x="1088" y="903"/>
                </a:lnTo>
                <a:lnTo>
                  <a:pt x="1079" y="913"/>
                </a:lnTo>
                <a:lnTo>
                  <a:pt x="1071" y="924"/>
                </a:lnTo>
                <a:lnTo>
                  <a:pt x="1065" y="937"/>
                </a:lnTo>
                <a:lnTo>
                  <a:pt x="1059" y="950"/>
                </a:lnTo>
                <a:lnTo>
                  <a:pt x="1056" y="964"/>
                </a:lnTo>
                <a:lnTo>
                  <a:pt x="1054" y="979"/>
                </a:lnTo>
                <a:lnTo>
                  <a:pt x="1053" y="996"/>
                </a:lnTo>
                <a:lnTo>
                  <a:pt x="1054" y="1009"/>
                </a:lnTo>
                <a:lnTo>
                  <a:pt x="1055" y="1021"/>
                </a:lnTo>
                <a:lnTo>
                  <a:pt x="1057" y="1033"/>
                </a:lnTo>
                <a:lnTo>
                  <a:pt x="1060" y="1044"/>
                </a:lnTo>
                <a:lnTo>
                  <a:pt x="1065" y="1055"/>
                </a:lnTo>
                <a:lnTo>
                  <a:pt x="1070" y="1064"/>
                </a:lnTo>
                <a:lnTo>
                  <a:pt x="1076" y="1073"/>
                </a:lnTo>
                <a:lnTo>
                  <a:pt x="1083" y="1080"/>
                </a:lnTo>
                <a:lnTo>
                  <a:pt x="1091" y="1087"/>
                </a:lnTo>
                <a:lnTo>
                  <a:pt x="1099" y="1094"/>
                </a:lnTo>
                <a:lnTo>
                  <a:pt x="1108" y="1099"/>
                </a:lnTo>
                <a:lnTo>
                  <a:pt x="1119" y="1104"/>
                </a:lnTo>
                <a:lnTo>
                  <a:pt x="1130" y="1107"/>
                </a:lnTo>
                <a:lnTo>
                  <a:pt x="1141" y="1110"/>
                </a:lnTo>
                <a:lnTo>
                  <a:pt x="1153" y="1111"/>
                </a:lnTo>
                <a:lnTo>
                  <a:pt x="1166" y="1112"/>
                </a:lnTo>
                <a:lnTo>
                  <a:pt x="1183" y="1111"/>
                </a:lnTo>
                <a:lnTo>
                  <a:pt x="1201" y="1109"/>
                </a:lnTo>
                <a:lnTo>
                  <a:pt x="1216" y="1105"/>
                </a:lnTo>
                <a:lnTo>
                  <a:pt x="1230" y="1099"/>
                </a:lnTo>
                <a:lnTo>
                  <a:pt x="1243" y="1092"/>
                </a:lnTo>
                <a:lnTo>
                  <a:pt x="1256" y="1084"/>
                </a:lnTo>
                <a:lnTo>
                  <a:pt x="1266" y="1074"/>
                </a:lnTo>
                <a:lnTo>
                  <a:pt x="1276" y="1063"/>
                </a:lnTo>
                <a:lnTo>
                  <a:pt x="1284" y="1050"/>
                </a:lnTo>
                <a:lnTo>
                  <a:pt x="1291" y="1035"/>
                </a:lnTo>
                <a:lnTo>
                  <a:pt x="1297" y="1018"/>
                </a:lnTo>
                <a:lnTo>
                  <a:pt x="1302" y="1001"/>
                </a:lnTo>
                <a:lnTo>
                  <a:pt x="1306" y="980"/>
                </a:lnTo>
                <a:lnTo>
                  <a:pt x="1309" y="959"/>
                </a:lnTo>
                <a:lnTo>
                  <a:pt x="1310" y="936"/>
                </a:lnTo>
                <a:lnTo>
                  <a:pt x="1311" y="911"/>
                </a:lnTo>
                <a:lnTo>
                  <a:pt x="1311" y="862"/>
                </a:lnTo>
                <a:close/>
                <a:moveTo>
                  <a:pt x="1558" y="772"/>
                </a:moveTo>
                <a:lnTo>
                  <a:pt x="1558" y="1091"/>
                </a:lnTo>
                <a:lnTo>
                  <a:pt x="1558" y="1119"/>
                </a:lnTo>
                <a:lnTo>
                  <a:pt x="1559" y="1144"/>
                </a:lnTo>
                <a:lnTo>
                  <a:pt x="1559" y="1168"/>
                </a:lnTo>
                <a:lnTo>
                  <a:pt x="1561" y="1189"/>
                </a:lnTo>
                <a:lnTo>
                  <a:pt x="1562" y="1209"/>
                </a:lnTo>
                <a:lnTo>
                  <a:pt x="1564" y="1230"/>
                </a:lnTo>
                <a:lnTo>
                  <a:pt x="1566" y="1249"/>
                </a:lnTo>
                <a:lnTo>
                  <a:pt x="1568" y="1268"/>
                </a:lnTo>
                <a:lnTo>
                  <a:pt x="1332" y="1268"/>
                </a:lnTo>
                <a:lnTo>
                  <a:pt x="1322" y="1156"/>
                </a:lnTo>
                <a:lnTo>
                  <a:pt x="1309" y="1173"/>
                </a:lnTo>
                <a:lnTo>
                  <a:pt x="1296" y="1187"/>
                </a:lnTo>
                <a:lnTo>
                  <a:pt x="1282" y="1201"/>
                </a:lnTo>
                <a:lnTo>
                  <a:pt x="1268" y="1213"/>
                </a:lnTo>
                <a:lnTo>
                  <a:pt x="1254" y="1226"/>
                </a:lnTo>
                <a:lnTo>
                  <a:pt x="1238" y="1236"/>
                </a:lnTo>
                <a:lnTo>
                  <a:pt x="1223" y="1246"/>
                </a:lnTo>
                <a:lnTo>
                  <a:pt x="1207" y="1254"/>
                </a:lnTo>
                <a:lnTo>
                  <a:pt x="1191" y="1262"/>
                </a:lnTo>
                <a:lnTo>
                  <a:pt x="1174" y="1268"/>
                </a:lnTo>
                <a:lnTo>
                  <a:pt x="1157" y="1275"/>
                </a:lnTo>
                <a:lnTo>
                  <a:pt x="1140" y="1279"/>
                </a:lnTo>
                <a:lnTo>
                  <a:pt x="1122" y="1283"/>
                </a:lnTo>
                <a:lnTo>
                  <a:pt x="1103" y="1285"/>
                </a:lnTo>
                <a:lnTo>
                  <a:pt x="1085" y="1287"/>
                </a:lnTo>
                <a:lnTo>
                  <a:pt x="1066" y="1287"/>
                </a:lnTo>
                <a:lnTo>
                  <a:pt x="1053" y="1287"/>
                </a:lnTo>
                <a:lnTo>
                  <a:pt x="1038" y="1286"/>
                </a:lnTo>
                <a:lnTo>
                  <a:pt x="1025" y="1285"/>
                </a:lnTo>
                <a:lnTo>
                  <a:pt x="1012" y="1283"/>
                </a:lnTo>
                <a:lnTo>
                  <a:pt x="1000" y="1280"/>
                </a:lnTo>
                <a:lnTo>
                  <a:pt x="988" y="1277"/>
                </a:lnTo>
                <a:lnTo>
                  <a:pt x="975" y="1273"/>
                </a:lnTo>
                <a:lnTo>
                  <a:pt x="964" y="1268"/>
                </a:lnTo>
                <a:lnTo>
                  <a:pt x="953" y="1263"/>
                </a:lnTo>
                <a:lnTo>
                  <a:pt x="942" y="1258"/>
                </a:lnTo>
                <a:lnTo>
                  <a:pt x="932" y="1252"/>
                </a:lnTo>
                <a:lnTo>
                  <a:pt x="922" y="1246"/>
                </a:lnTo>
                <a:lnTo>
                  <a:pt x="912" y="1239"/>
                </a:lnTo>
                <a:lnTo>
                  <a:pt x="902" y="1231"/>
                </a:lnTo>
                <a:lnTo>
                  <a:pt x="893" y="1223"/>
                </a:lnTo>
                <a:lnTo>
                  <a:pt x="885" y="1213"/>
                </a:lnTo>
                <a:lnTo>
                  <a:pt x="876" y="1204"/>
                </a:lnTo>
                <a:lnTo>
                  <a:pt x="869" y="1194"/>
                </a:lnTo>
                <a:lnTo>
                  <a:pt x="862" y="1184"/>
                </a:lnTo>
                <a:lnTo>
                  <a:pt x="855" y="1174"/>
                </a:lnTo>
                <a:lnTo>
                  <a:pt x="849" y="1164"/>
                </a:lnTo>
                <a:lnTo>
                  <a:pt x="842" y="1152"/>
                </a:lnTo>
                <a:lnTo>
                  <a:pt x="837" y="1140"/>
                </a:lnTo>
                <a:lnTo>
                  <a:pt x="833" y="1129"/>
                </a:lnTo>
                <a:lnTo>
                  <a:pt x="829" y="1117"/>
                </a:lnTo>
                <a:lnTo>
                  <a:pt x="825" y="1104"/>
                </a:lnTo>
                <a:lnTo>
                  <a:pt x="822" y="1091"/>
                </a:lnTo>
                <a:lnTo>
                  <a:pt x="820" y="1077"/>
                </a:lnTo>
                <a:lnTo>
                  <a:pt x="818" y="1064"/>
                </a:lnTo>
                <a:lnTo>
                  <a:pt x="817" y="1050"/>
                </a:lnTo>
                <a:lnTo>
                  <a:pt x="816" y="1035"/>
                </a:lnTo>
                <a:lnTo>
                  <a:pt x="816" y="1021"/>
                </a:lnTo>
                <a:lnTo>
                  <a:pt x="816" y="1003"/>
                </a:lnTo>
                <a:lnTo>
                  <a:pt x="817" y="985"/>
                </a:lnTo>
                <a:lnTo>
                  <a:pt x="819" y="969"/>
                </a:lnTo>
                <a:lnTo>
                  <a:pt x="822" y="953"/>
                </a:lnTo>
                <a:lnTo>
                  <a:pt x="826" y="938"/>
                </a:lnTo>
                <a:lnTo>
                  <a:pt x="830" y="922"/>
                </a:lnTo>
                <a:lnTo>
                  <a:pt x="836" y="907"/>
                </a:lnTo>
                <a:lnTo>
                  <a:pt x="842" y="893"/>
                </a:lnTo>
                <a:lnTo>
                  <a:pt x="850" y="880"/>
                </a:lnTo>
                <a:lnTo>
                  <a:pt x="857" y="866"/>
                </a:lnTo>
                <a:lnTo>
                  <a:pt x="866" y="854"/>
                </a:lnTo>
                <a:lnTo>
                  <a:pt x="875" y="842"/>
                </a:lnTo>
                <a:lnTo>
                  <a:pt x="886" y="831"/>
                </a:lnTo>
                <a:lnTo>
                  <a:pt x="897" y="819"/>
                </a:lnTo>
                <a:lnTo>
                  <a:pt x="908" y="808"/>
                </a:lnTo>
                <a:lnTo>
                  <a:pt x="922" y="799"/>
                </a:lnTo>
                <a:lnTo>
                  <a:pt x="935" y="789"/>
                </a:lnTo>
                <a:lnTo>
                  <a:pt x="950" y="781"/>
                </a:lnTo>
                <a:lnTo>
                  <a:pt x="964" y="773"/>
                </a:lnTo>
                <a:lnTo>
                  <a:pt x="980" y="765"/>
                </a:lnTo>
                <a:lnTo>
                  <a:pt x="997" y="758"/>
                </a:lnTo>
                <a:lnTo>
                  <a:pt x="1014" y="751"/>
                </a:lnTo>
                <a:lnTo>
                  <a:pt x="1032" y="746"/>
                </a:lnTo>
                <a:lnTo>
                  <a:pt x="1051" y="741"/>
                </a:lnTo>
                <a:lnTo>
                  <a:pt x="1070" y="736"/>
                </a:lnTo>
                <a:lnTo>
                  <a:pt x="1090" y="732"/>
                </a:lnTo>
                <a:lnTo>
                  <a:pt x="1111" y="729"/>
                </a:lnTo>
                <a:lnTo>
                  <a:pt x="1133" y="726"/>
                </a:lnTo>
                <a:lnTo>
                  <a:pt x="1155" y="724"/>
                </a:lnTo>
                <a:lnTo>
                  <a:pt x="1178" y="723"/>
                </a:lnTo>
                <a:lnTo>
                  <a:pt x="1202" y="722"/>
                </a:lnTo>
                <a:lnTo>
                  <a:pt x="1226" y="722"/>
                </a:lnTo>
                <a:lnTo>
                  <a:pt x="1311" y="722"/>
                </a:lnTo>
                <a:lnTo>
                  <a:pt x="1311" y="696"/>
                </a:lnTo>
                <a:lnTo>
                  <a:pt x="1310" y="680"/>
                </a:lnTo>
                <a:lnTo>
                  <a:pt x="1308" y="664"/>
                </a:lnTo>
                <a:lnTo>
                  <a:pt x="1305" y="649"/>
                </a:lnTo>
                <a:lnTo>
                  <a:pt x="1300" y="635"/>
                </a:lnTo>
                <a:lnTo>
                  <a:pt x="1294" y="623"/>
                </a:lnTo>
                <a:lnTo>
                  <a:pt x="1287" y="611"/>
                </a:lnTo>
                <a:lnTo>
                  <a:pt x="1279" y="601"/>
                </a:lnTo>
                <a:lnTo>
                  <a:pt x="1269" y="591"/>
                </a:lnTo>
                <a:lnTo>
                  <a:pt x="1258" y="583"/>
                </a:lnTo>
                <a:lnTo>
                  <a:pt x="1245" y="576"/>
                </a:lnTo>
                <a:lnTo>
                  <a:pt x="1231" y="569"/>
                </a:lnTo>
                <a:lnTo>
                  <a:pt x="1216" y="565"/>
                </a:lnTo>
                <a:lnTo>
                  <a:pt x="1200" y="561"/>
                </a:lnTo>
                <a:lnTo>
                  <a:pt x="1182" y="558"/>
                </a:lnTo>
                <a:lnTo>
                  <a:pt x="1164" y="556"/>
                </a:lnTo>
                <a:lnTo>
                  <a:pt x="1144" y="556"/>
                </a:lnTo>
                <a:lnTo>
                  <a:pt x="1130" y="556"/>
                </a:lnTo>
                <a:lnTo>
                  <a:pt x="1114" y="557"/>
                </a:lnTo>
                <a:lnTo>
                  <a:pt x="1100" y="559"/>
                </a:lnTo>
                <a:lnTo>
                  <a:pt x="1085" y="561"/>
                </a:lnTo>
                <a:lnTo>
                  <a:pt x="1071" y="564"/>
                </a:lnTo>
                <a:lnTo>
                  <a:pt x="1056" y="567"/>
                </a:lnTo>
                <a:lnTo>
                  <a:pt x="1041" y="571"/>
                </a:lnTo>
                <a:lnTo>
                  <a:pt x="1027" y="576"/>
                </a:lnTo>
                <a:lnTo>
                  <a:pt x="1013" y="581"/>
                </a:lnTo>
                <a:lnTo>
                  <a:pt x="999" y="587"/>
                </a:lnTo>
                <a:lnTo>
                  <a:pt x="985" y="595"/>
                </a:lnTo>
                <a:lnTo>
                  <a:pt x="970" y="602"/>
                </a:lnTo>
                <a:lnTo>
                  <a:pt x="957" y="609"/>
                </a:lnTo>
                <a:lnTo>
                  <a:pt x="944" y="617"/>
                </a:lnTo>
                <a:lnTo>
                  <a:pt x="932" y="626"/>
                </a:lnTo>
                <a:lnTo>
                  <a:pt x="919" y="636"/>
                </a:lnTo>
                <a:lnTo>
                  <a:pt x="905" y="443"/>
                </a:lnTo>
                <a:lnTo>
                  <a:pt x="926" y="436"/>
                </a:lnTo>
                <a:lnTo>
                  <a:pt x="945" y="430"/>
                </a:lnTo>
                <a:lnTo>
                  <a:pt x="965" y="422"/>
                </a:lnTo>
                <a:lnTo>
                  <a:pt x="985" y="417"/>
                </a:lnTo>
                <a:lnTo>
                  <a:pt x="1004" y="411"/>
                </a:lnTo>
                <a:lnTo>
                  <a:pt x="1023" y="407"/>
                </a:lnTo>
                <a:lnTo>
                  <a:pt x="1041" y="402"/>
                </a:lnTo>
                <a:lnTo>
                  <a:pt x="1061" y="398"/>
                </a:lnTo>
                <a:lnTo>
                  <a:pt x="1097" y="392"/>
                </a:lnTo>
                <a:lnTo>
                  <a:pt x="1134" y="387"/>
                </a:lnTo>
                <a:lnTo>
                  <a:pt x="1169" y="384"/>
                </a:lnTo>
                <a:lnTo>
                  <a:pt x="1204" y="383"/>
                </a:lnTo>
                <a:lnTo>
                  <a:pt x="1228" y="384"/>
                </a:lnTo>
                <a:lnTo>
                  <a:pt x="1251" y="385"/>
                </a:lnTo>
                <a:lnTo>
                  <a:pt x="1274" y="386"/>
                </a:lnTo>
                <a:lnTo>
                  <a:pt x="1295" y="389"/>
                </a:lnTo>
                <a:lnTo>
                  <a:pt x="1315" y="391"/>
                </a:lnTo>
                <a:lnTo>
                  <a:pt x="1336" y="395"/>
                </a:lnTo>
                <a:lnTo>
                  <a:pt x="1354" y="399"/>
                </a:lnTo>
                <a:lnTo>
                  <a:pt x="1371" y="404"/>
                </a:lnTo>
                <a:lnTo>
                  <a:pt x="1389" y="409"/>
                </a:lnTo>
                <a:lnTo>
                  <a:pt x="1405" y="415"/>
                </a:lnTo>
                <a:lnTo>
                  <a:pt x="1419" y="422"/>
                </a:lnTo>
                <a:lnTo>
                  <a:pt x="1433" y="430"/>
                </a:lnTo>
                <a:lnTo>
                  <a:pt x="1446" y="438"/>
                </a:lnTo>
                <a:lnTo>
                  <a:pt x="1459" y="447"/>
                </a:lnTo>
                <a:lnTo>
                  <a:pt x="1470" y="456"/>
                </a:lnTo>
                <a:lnTo>
                  <a:pt x="1480" y="466"/>
                </a:lnTo>
                <a:lnTo>
                  <a:pt x="1489" y="476"/>
                </a:lnTo>
                <a:lnTo>
                  <a:pt x="1498" y="489"/>
                </a:lnTo>
                <a:lnTo>
                  <a:pt x="1506" y="502"/>
                </a:lnTo>
                <a:lnTo>
                  <a:pt x="1514" y="516"/>
                </a:lnTo>
                <a:lnTo>
                  <a:pt x="1521" y="531"/>
                </a:lnTo>
                <a:lnTo>
                  <a:pt x="1528" y="548"/>
                </a:lnTo>
                <a:lnTo>
                  <a:pt x="1534" y="565"/>
                </a:lnTo>
                <a:lnTo>
                  <a:pt x="1539" y="583"/>
                </a:lnTo>
                <a:lnTo>
                  <a:pt x="1543" y="604"/>
                </a:lnTo>
                <a:lnTo>
                  <a:pt x="1547" y="624"/>
                </a:lnTo>
                <a:lnTo>
                  <a:pt x="1551" y="646"/>
                </a:lnTo>
                <a:lnTo>
                  <a:pt x="1553" y="669"/>
                </a:lnTo>
                <a:lnTo>
                  <a:pt x="1555" y="693"/>
                </a:lnTo>
                <a:lnTo>
                  <a:pt x="1557" y="719"/>
                </a:lnTo>
                <a:lnTo>
                  <a:pt x="1558" y="744"/>
                </a:lnTo>
                <a:lnTo>
                  <a:pt x="1558" y="772"/>
                </a:lnTo>
                <a:close/>
                <a:moveTo>
                  <a:pt x="254" y="301"/>
                </a:moveTo>
                <a:lnTo>
                  <a:pt x="254" y="584"/>
                </a:lnTo>
                <a:lnTo>
                  <a:pt x="313" y="584"/>
                </a:lnTo>
                <a:lnTo>
                  <a:pt x="334" y="583"/>
                </a:lnTo>
                <a:lnTo>
                  <a:pt x="354" y="582"/>
                </a:lnTo>
                <a:lnTo>
                  <a:pt x="373" y="579"/>
                </a:lnTo>
                <a:lnTo>
                  <a:pt x="389" y="576"/>
                </a:lnTo>
                <a:lnTo>
                  <a:pt x="404" y="571"/>
                </a:lnTo>
                <a:lnTo>
                  <a:pt x="418" y="566"/>
                </a:lnTo>
                <a:lnTo>
                  <a:pt x="430" y="559"/>
                </a:lnTo>
                <a:lnTo>
                  <a:pt x="441" y="552"/>
                </a:lnTo>
                <a:lnTo>
                  <a:pt x="451" y="543"/>
                </a:lnTo>
                <a:lnTo>
                  <a:pt x="459" y="532"/>
                </a:lnTo>
                <a:lnTo>
                  <a:pt x="465" y="521"/>
                </a:lnTo>
                <a:lnTo>
                  <a:pt x="471" y="509"/>
                </a:lnTo>
                <a:lnTo>
                  <a:pt x="475" y="495"/>
                </a:lnTo>
                <a:lnTo>
                  <a:pt x="478" y="479"/>
                </a:lnTo>
                <a:lnTo>
                  <a:pt x="480" y="463"/>
                </a:lnTo>
                <a:lnTo>
                  <a:pt x="480" y="445"/>
                </a:lnTo>
                <a:lnTo>
                  <a:pt x="480" y="427"/>
                </a:lnTo>
                <a:lnTo>
                  <a:pt x="478" y="409"/>
                </a:lnTo>
                <a:lnTo>
                  <a:pt x="475" y="394"/>
                </a:lnTo>
                <a:lnTo>
                  <a:pt x="471" y="380"/>
                </a:lnTo>
                <a:lnTo>
                  <a:pt x="465" y="366"/>
                </a:lnTo>
                <a:lnTo>
                  <a:pt x="458" y="355"/>
                </a:lnTo>
                <a:lnTo>
                  <a:pt x="450" y="344"/>
                </a:lnTo>
                <a:lnTo>
                  <a:pt x="441" y="335"/>
                </a:lnTo>
                <a:lnTo>
                  <a:pt x="429" y="328"/>
                </a:lnTo>
                <a:lnTo>
                  <a:pt x="417" y="321"/>
                </a:lnTo>
                <a:lnTo>
                  <a:pt x="403" y="315"/>
                </a:lnTo>
                <a:lnTo>
                  <a:pt x="388" y="309"/>
                </a:lnTo>
                <a:lnTo>
                  <a:pt x="370" y="306"/>
                </a:lnTo>
                <a:lnTo>
                  <a:pt x="351" y="303"/>
                </a:lnTo>
                <a:lnTo>
                  <a:pt x="331" y="301"/>
                </a:lnTo>
                <a:lnTo>
                  <a:pt x="309" y="301"/>
                </a:lnTo>
                <a:lnTo>
                  <a:pt x="254" y="301"/>
                </a:lnTo>
                <a:close/>
                <a:moveTo>
                  <a:pt x="0" y="107"/>
                </a:moveTo>
                <a:lnTo>
                  <a:pt x="355" y="107"/>
                </a:lnTo>
                <a:lnTo>
                  <a:pt x="380" y="107"/>
                </a:lnTo>
                <a:lnTo>
                  <a:pt x="402" y="108"/>
                </a:lnTo>
                <a:lnTo>
                  <a:pt x="424" y="110"/>
                </a:lnTo>
                <a:lnTo>
                  <a:pt x="446" y="112"/>
                </a:lnTo>
                <a:lnTo>
                  <a:pt x="467" y="114"/>
                </a:lnTo>
                <a:lnTo>
                  <a:pt x="486" y="117"/>
                </a:lnTo>
                <a:lnTo>
                  <a:pt x="505" y="121"/>
                </a:lnTo>
                <a:lnTo>
                  <a:pt x="524" y="125"/>
                </a:lnTo>
                <a:lnTo>
                  <a:pt x="541" y="130"/>
                </a:lnTo>
                <a:lnTo>
                  <a:pt x="558" y="135"/>
                </a:lnTo>
                <a:lnTo>
                  <a:pt x="574" y="142"/>
                </a:lnTo>
                <a:lnTo>
                  <a:pt x="590" y="148"/>
                </a:lnTo>
                <a:lnTo>
                  <a:pt x="604" y="155"/>
                </a:lnTo>
                <a:lnTo>
                  <a:pt x="617" y="162"/>
                </a:lnTo>
                <a:lnTo>
                  <a:pt x="630" y="170"/>
                </a:lnTo>
                <a:lnTo>
                  <a:pt x="642" y="179"/>
                </a:lnTo>
                <a:lnTo>
                  <a:pt x="654" y="188"/>
                </a:lnTo>
                <a:lnTo>
                  <a:pt x="664" y="199"/>
                </a:lnTo>
                <a:lnTo>
                  <a:pt x="674" y="209"/>
                </a:lnTo>
                <a:lnTo>
                  <a:pt x="683" y="220"/>
                </a:lnTo>
                <a:lnTo>
                  <a:pt x="691" y="232"/>
                </a:lnTo>
                <a:lnTo>
                  <a:pt x="699" y="244"/>
                </a:lnTo>
                <a:lnTo>
                  <a:pt x="706" y="258"/>
                </a:lnTo>
                <a:lnTo>
                  <a:pt x="713" y="271"/>
                </a:lnTo>
                <a:lnTo>
                  <a:pt x="718" y="285"/>
                </a:lnTo>
                <a:lnTo>
                  <a:pt x="723" y="299"/>
                </a:lnTo>
                <a:lnTo>
                  <a:pt x="727" y="316"/>
                </a:lnTo>
                <a:lnTo>
                  <a:pt x="730" y="331"/>
                </a:lnTo>
                <a:lnTo>
                  <a:pt x="733" y="348"/>
                </a:lnTo>
                <a:lnTo>
                  <a:pt x="734" y="365"/>
                </a:lnTo>
                <a:lnTo>
                  <a:pt x="735" y="383"/>
                </a:lnTo>
                <a:lnTo>
                  <a:pt x="736" y="401"/>
                </a:lnTo>
                <a:lnTo>
                  <a:pt x="735" y="428"/>
                </a:lnTo>
                <a:lnTo>
                  <a:pt x="733" y="452"/>
                </a:lnTo>
                <a:lnTo>
                  <a:pt x="728" y="476"/>
                </a:lnTo>
                <a:lnTo>
                  <a:pt x="722" y="499"/>
                </a:lnTo>
                <a:lnTo>
                  <a:pt x="715" y="520"/>
                </a:lnTo>
                <a:lnTo>
                  <a:pt x="705" y="540"/>
                </a:lnTo>
                <a:lnTo>
                  <a:pt x="700" y="550"/>
                </a:lnTo>
                <a:lnTo>
                  <a:pt x="694" y="559"/>
                </a:lnTo>
                <a:lnTo>
                  <a:pt x="688" y="568"/>
                </a:lnTo>
                <a:lnTo>
                  <a:pt x="681" y="576"/>
                </a:lnTo>
                <a:lnTo>
                  <a:pt x="675" y="584"/>
                </a:lnTo>
                <a:lnTo>
                  <a:pt x="667" y="592"/>
                </a:lnTo>
                <a:lnTo>
                  <a:pt x="660" y="600"/>
                </a:lnTo>
                <a:lnTo>
                  <a:pt x="652" y="608"/>
                </a:lnTo>
                <a:lnTo>
                  <a:pt x="642" y="614"/>
                </a:lnTo>
                <a:lnTo>
                  <a:pt x="634" y="621"/>
                </a:lnTo>
                <a:lnTo>
                  <a:pt x="625" y="627"/>
                </a:lnTo>
                <a:lnTo>
                  <a:pt x="615" y="632"/>
                </a:lnTo>
                <a:lnTo>
                  <a:pt x="595" y="642"/>
                </a:lnTo>
                <a:lnTo>
                  <a:pt x="573" y="652"/>
                </a:lnTo>
                <a:lnTo>
                  <a:pt x="550" y="659"/>
                </a:lnTo>
                <a:lnTo>
                  <a:pt x="525" y="665"/>
                </a:lnTo>
                <a:lnTo>
                  <a:pt x="554" y="671"/>
                </a:lnTo>
                <a:lnTo>
                  <a:pt x="581" y="678"/>
                </a:lnTo>
                <a:lnTo>
                  <a:pt x="594" y="683"/>
                </a:lnTo>
                <a:lnTo>
                  <a:pt x="606" y="687"/>
                </a:lnTo>
                <a:lnTo>
                  <a:pt x="617" y="693"/>
                </a:lnTo>
                <a:lnTo>
                  <a:pt x="629" y="698"/>
                </a:lnTo>
                <a:lnTo>
                  <a:pt x="639" y="704"/>
                </a:lnTo>
                <a:lnTo>
                  <a:pt x="650" y="711"/>
                </a:lnTo>
                <a:lnTo>
                  <a:pt x="660" y="718"/>
                </a:lnTo>
                <a:lnTo>
                  <a:pt x="670" y="725"/>
                </a:lnTo>
                <a:lnTo>
                  <a:pt x="678" y="732"/>
                </a:lnTo>
                <a:lnTo>
                  <a:pt x="687" y="740"/>
                </a:lnTo>
                <a:lnTo>
                  <a:pt x="695" y="748"/>
                </a:lnTo>
                <a:lnTo>
                  <a:pt x="702" y="757"/>
                </a:lnTo>
                <a:lnTo>
                  <a:pt x="709" y="767"/>
                </a:lnTo>
                <a:lnTo>
                  <a:pt x="716" y="776"/>
                </a:lnTo>
                <a:lnTo>
                  <a:pt x="723" y="786"/>
                </a:lnTo>
                <a:lnTo>
                  <a:pt x="728" y="796"/>
                </a:lnTo>
                <a:lnTo>
                  <a:pt x="733" y="806"/>
                </a:lnTo>
                <a:lnTo>
                  <a:pt x="738" y="817"/>
                </a:lnTo>
                <a:lnTo>
                  <a:pt x="742" y="830"/>
                </a:lnTo>
                <a:lnTo>
                  <a:pt x="746" y="841"/>
                </a:lnTo>
                <a:lnTo>
                  <a:pt x="749" y="854"/>
                </a:lnTo>
                <a:lnTo>
                  <a:pt x="752" y="866"/>
                </a:lnTo>
                <a:lnTo>
                  <a:pt x="755" y="880"/>
                </a:lnTo>
                <a:lnTo>
                  <a:pt x="757" y="894"/>
                </a:lnTo>
                <a:lnTo>
                  <a:pt x="760" y="922"/>
                </a:lnTo>
                <a:lnTo>
                  <a:pt x="760" y="952"/>
                </a:lnTo>
                <a:lnTo>
                  <a:pt x="760" y="972"/>
                </a:lnTo>
                <a:lnTo>
                  <a:pt x="759" y="992"/>
                </a:lnTo>
                <a:lnTo>
                  <a:pt x="757" y="1010"/>
                </a:lnTo>
                <a:lnTo>
                  <a:pt x="754" y="1028"/>
                </a:lnTo>
                <a:lnTo>
                  <a:pt x="751" y="1045"/>
                </a:lnTo>
                <a:lnTo>
                  <a:pt x="746" y="1062"/>
                </a:lnTo>
                <a:lnTo>
                  <a:pt x="741" y="1078"/>
                </a:lnTo>
                <a:lnTo>
                  <a:pt x="735" y="1093"/>
                </a:lnTo>
                <a:lnTo>
                  <a:pt x="729" y="1108"/>
                </a:lnTo>
                <a:lnTo>
                  <a:pt x="721" y="1122"/>
                </a:lnTo>
                <a:lnTo>
                  <a:pt x="713" y="1135"/>
                </a:lnTo>
                <a:lnTo>
                  <a:pt x="703" y="1147"/>
                </a:lnTo>
                <a:lnTo>
                  <a:pt x="693" y="1160"/>
                </a:lnTo>
                <a:lnTo>
                  <a:pt x="683" y="1171"/>
                </a:lnTo>
                <a:lnTo>
                  <a:pt x="672" y="1181"/>
                </a:lnTo>
                <a:lnTo>
                  <a:pt x="660" y="1191"/>
                </a:lnTo>
                <a:lnTo>
                  <a:pt x="647" y="1200"/>
                </a:lnTo>
                <a:lnTo>
                  <a:pt x="632" y="1209"/>
                </a:lnTo>
                <a:lnTo>
                  <a:pt x="617" y="1218"/>
                </a:lnTo>
                <a:lnTo>
                  <a:pt x="602" y="1225"/>
                </a:lnTo>
                <a:lnTo>
                  <a:pt x="585" y="1232"/>
                </a:lnTo>
                <a:lnTo>
                  <a:pt x="567" y="1238"/>
                </a:lnTo>
                <a:lnTo>
                  <a:pt x="549" y="1244"/>
                </a:lnTo>
                <a:lnTo>
                  <a:pt x="530" y="1249"/>
                </a:lnTo>
                <a:lnTo>
                  <a:pt x="510" y="1254"/>
                </a:lnTo>
                <a:lnTo>
                  <a:pt x="488" y="1257"/>
                </a:lnTo>
                <a:lnTo>
                  <a:pt x="466" y="1261"/>
                </a:lnTo>
                <a:lnTo>
                  <a:pt x="444" y="1263"/>
                </a:lnTo>
                <a:lnTo>
                  <a:pt x="420" y="1265"/>
                </a:lnTo>
                <a:lnTo>
                  <a:pt x="395" y="1267"/>
                </a:lnTo>
                <a:lnTo>
                  <a:pt x="369" y="1268"/>
                </a:lnTo>
                <a:lnTo>
                  <a:pt x="343" y="1268"/>
                </a:lnTo>
                <a:lnTo>
                  <a:pt x="0" y="1268"/>
                </a:lnTo>
                <a:lnTo>
                  <a:pt x="0" y="107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sp>
        <p:nvSpPr>
          <p:cNvPr id="98" name="Freeform 14"/>
          <p:cNvSpPr>
            <a:spLocks noEditPoints="1"/>
          </p:cNvSpPr>
          <p:nvPr/>
        </p:nvSpPr>
        <p:spPr bwMode="auto">
          <a:xfrm>
            <a:off x="635238" y="185835"/>
            <a:ext cx="574675" cy="574675"/>
          </a:xfrm>
          <a:custGeom>
            <a:avLst/>
            <a:gdLst/>
            <a:ahLst/>
            <a:cxnLst>
              <a:cxn ang="0">
                <a:pos x="11875" y="0"/>
              </a:cxn>
              <a:cxn ang="0">
                <a:pos x="16290" y="0"/>
              </a:cxn>
              <a:cxn ang="0">
                <a:pos x="16290" y="16290"/>
              </a:cxn>
              <a:cxn ang="0">
                <a:pos x="0" y="16290"/>
              </a:cxn>
              <a:cxn ang="0">
                <a:pos x="0" y="0"/>
              </a:cxn>
              <a:cxn ang="0">
                <a:pos x="4415" y="0"/>
              </a:cxn>
              <a:cxn ang="0">
                <a:pos x="8145" y="3730"/>
              </a:cxn>
              <a:cxn ang="0">
                <a:pos x="11875" y="0"/>
              </a:cxn>
              <a:cxn ang="0">
                <a:pos x="3642" y="1865"/>
              </a:cxn>
              <a:cxn ang="0">
                <a:pos x="6827" y="5049"/>
              </a:cxn>
              <a:cxn ang="0">
                <a:pos x="5049" y="6827"/>
              </a:cxn>
              <a:cxn ang="0">
                <a:pos x="6368" y="8145"/>
              </a:cxn>
              <a:cxn ang="0">
                <a:pos x="8145" y="6368"/>
              </a:cxn>
              <a:cxn ang="0">
                <a:pos x="9922" y="8145"/>
              </a:cxn>
              <a:cxn ang="0">
                <a:pos x="9923" y="8145"/>
              </a:cxn>
              <a:cxn ang="0">
                <a:pos x="12560" y="8145"/>
              </a:cxn>
              <a:cxn ang="0">
                <a:pos x="14425" y="6280"/>
              </a:cxn>
              <a:cxn ang="0">
                <a:pos x="10694" y="6280"/>
              </a:cxn>
              <a:cxn ang="0">
                <a:pos x="9463" y="5049"/>
              </a:cxn>
              <a:cxn ang="0">
                <a:pos x="12648" y="1865"/>
              </a:cxn>
              <a:cxn ang="0">
                <a:pos x="14425" y="1865"/>
              </a:cxn>
              <a:cxn ang="0">
                <a:pos x="14425" y="14425"/>
              </a:cxn>
              <a:cxn ang="0">
                <a:pos x="1865" y="14425"/>
              </a:cxn>
              <a:cxn ang="0">
                <a:pos x="1865" y="1865"/>
              </a:cxn>
              <a:cxn ang="0">
                <a:pos x="3642" y="1865"/>
              </a:cxn>
              <a:cxn ang="0">
                <a:pos x="8145" y="12560"/>
              </a:cxn>
              <a:cxn ang="0">
                <a:pos x="5596" y="10010"/>
              </a:cxn>
              <a:cxn ang="0">
                <a:pos x="1865" y="10010"/>
              </a:cxn>
              <a:cxn ang="0">
                <a:pos x="3730" y="8145"/>
              </a:cxn>
              <a:cxn ang="0">
                <a:pos x="6367" y="8145"/>
              </a:cxn>
              <a:cxn ang="0">
                <a:pos x="8145" y="9922"/>
              </a:cxn>
              <a:cxn ang="0">
                <a:pos x="9923" y="8145"/>
              </a:cxn>
              <a:cxn ang="0">
                <a:pos x="11241" y="9463"/>
              </a:cxn>
              <a:cxn ang="0">
                <a:pos x="8145" y="12560"/>
              </a:cxn>
            </a:cxnLst>
            <a:rect l="0" t="0" r="r" b="b"/>
            <a:pathLst>
              <a:path w="16290" h="16290">
                <a:moveTo>
                  <a:pt x="11875" y="0"/>
                </a:moveTo>
                <a:lnTo>
                  <a:pt x="16290" y="0"/>
                </a:lnTo>
                <a:lnTo>
                  <a:pt x="16290" y="16290"/>
                </a:lnTo>
                <a:lnTo>
                  <a:pt x="0" y="16290"/>
                </a:lnTo>
                <a:lnTo>
                  <a:pt x="0" y="0"/>
                </a:lnTo>
                <a:lnTo>
                  <a:pt x="4415" y="0"/>
                </a:lnTo>
                <a:lnTo>
                  <a:pt x="8145" y="3730"/>
                </a:lnTo>
                <a:lnTo>
                  <a:pt x="11875" y="0"/>
                </a:lnTo>
                <a:close/>
                <a:moveTo>
                  <a:pt x="3642" y="1865"/>
                </a:moveTo>
                <a:lnTo>
                  <a:pt x="6827" y="5049"/>
                </a:lnTo>
                <a:lnTo>
                  <a:pt x="5049" y="6827"/>
                </a:lnTo>
                <a:lnTo>
                  <a:pt x="6368" y="8145"/>
                </a:lnTo>
                <a:lnTo>
                  <a:pt x="8145" y="6368"/>
                </a:lnTo>
                <a:lnTo>
                  <a:pt x="9922" y="8145"/>
                </a:lnTo>
                <a:lnTo>
                  <a:pt x="9923" y="8145"/>
                </a:lnTo>
                <a:lnTo>
                  <a:pt x="12560" y="8145"/>
                </a:lnTo>
                <a:lnTo>
                  <a:pt x="14425" y="6280"/>
                </a:lnTo>
                <a:lnTo>
                  <a:pt x="10694" y="6280"/>
                </a:lnTo>
                <a:lnTo>
                  <a:pt x="9463" y="5049"/>
                </a:lnTo>
                <a:lnTo>
                  <a:pt x="12648" y="1865"/>
                </a:lnTo>
                <a:lnTo>
                  <a:pt x="14425" y="1865"/>
                </a:lnTo>
                <a:lnTo>
                  <a:pt x="14425" y="14425"/>
                </a:lnTo>
                <a:lnTo>
                  <a:pt x="1865" y="14425"/>
                </a:lnTo>
                <a:lnTo>
                  <a:pt x="1865" y="1865"/>
                </a:lnTo>
                <a:lnTo>
                  <a:pt x="3642" y="1865"/>
                </a:lnTo>
                <a:close/>
                <a:moveTo>
                  <a:pt x="8145" y="12560"/>
                </a:moveTo>
                <a:lnTo>
                  <a:pt x="5596" y="10010"/>
                </a:lnTo>
                <a:lnTo>
                  <a:pt x="1865" y="10010"/>
                </a:lnTo>
                <a:lnTo>
                  <a:pt x="3730" y="8145"/>
                </a:lnTo>
                <a:lnTo>
                  <a:pt x="6367" y="8145"/>
                </a:lnTo>
                <a:lnTo>
                  <a:pt x="8145" y="9922"/>
                </a:lnTo>
                <a:lnTo>
                  <a:pt x="9923" y="8145"/>
                </a:lnTo>
                <a:lnTo>
                  <a:pt x="11241" y="9463"/>
                </a:lnTo>
                <a:lnTo>
                  <a:pt x="8145" y="12560"/>
                </a:lnTo>
                <a:close/>
              </a:path>
            </a:pathLst>
          </a:custGeom>
          <a:solidFill>
            <a:srgbClr val="AA8D5A"/>
          </a:solidFill>
          <a:ln w="9525">
            <a:noFill/>
            <a:round/>
            <a:headEnd/>
            <a:tailEnd/>
          </a:ln>
          <a:effectLst>
            <a:outerShdw blurRad="50800" dist="127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sp>
        <p:nvSpPr>
          <p:cNvPr id="92" name="Oval 91"/>
          <p:cNvSpPr/>
          <p:nvPr/>
        </p:nvSpPr>
        <p:spPr>
          <a:xfrm>
            <a:off x="5334000" y="1905000"/>
            <a:ext cx="304800" cy="3048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4" name="Oval 103"/>
          <p:cNvSpPr/>
          <p:nvPr/>
        </p:nvSpPr>
        <p:spPr>
          <a:xfrm>
            <a:off x="838200" y="1905000"/>
            <a:ext cx="304800" cy="304800"/>
          </a:xfrm>
          <a:prstGeom prst="ellipse">
            <a:avLst/>
          </a:prstGeom>
          <a:gradFill>
            <a:gsLst>
              <a:gs pos="0">
                <a:srgbClr val="AA8D5A">
                  <a:alpha val="80000"/>
                </a:srgbClr>
              </a:gs>
              <a:gs pos="100000">
                <a:srgbClr val="AA8D5A">
                  <a:alpha val="25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Rounded Rectangle 44"/>
          <p:cNvSpPr/>
          <p:nvPr/>
        </p:nvSpPr>
        <p:spPr>
          <a:xfrm>
            <a:off x="457200" y="2051050"/>
            <a:ext cx="8382000" cy="4044950"/>
          </a:xfrm>
          <a:prstGeom prst="roundRect">
            <a:avLst>
              <a:gd name="adj" fmla="val 10141"/>
            </a:avLst>
          </a:prstGeom>
          <a:gradFill>
            <a:gsLst>
              <a:gs pos="0">
                <a:srgbClr val="F16136">
                  <a:alpha val="62000"/>
                </a:srgbClr>
              </a:gs>
              <a:gs pos="100000">
                <a:srgbClr val="A8310C">
                  <a:alpha val="36000"/>
                </a:srgbClr>
              </a:gs>
            </a:gsLst>
            <a:lin ang="5400000" scaled="0"/>
          </a:gradFill>
          <a:ln w="28575">
            <a:noFill/>
          </a:ln>
          <a:effectLst>
            <a:outerShdw blurRad="127000" dist="1397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7" name="Rounded Rectangle 106"/>
          <p:cNvSpPr/>
          <p:nvPr/>
        </p:nvSpPr>
        <p:spPr>
          <a:xfrm>
            <a:off x="1405783" y="2895600"/>
            <a:ext cx="7128617" cy="2971800"/>
          </a:xfrm>
          <a:prstGeom prst="roundRect">
            <a:avLst>
              <a:gd name="adj" fmla="val 13367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3810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2" name="Title 74"/>
          <p:cNvSpPr txBox="1">
            <a:spLocks/>
          </p:cNvSpPr>
          <p:nvPr/>
        </p:nvSpPr>
        <p:spPr>
          <a:xfrm>
            <a:off x="1713978" y="3414809"/>
            <a:ext cx="6598192" cy="1741967"/>
          </a:xfrm>
          <a:prstGeom prst="rect">
            <a:avLst/>
          </a:prstGeom>
        </p:spPr>
        <p:txBody>
          <a:bodyPr vert="horz" wrap="square" lIns="36000" tIns="39600" rIns="36000" bIns="39600" rtlCol="0" anchor="ctr">
            <a:spAutoFit/>
          </a:bodyPr>
          <a:lstStyle/>
          <a:p>
            <a:pPr lvl="0" algn="ctr"/>
            <a:r>
              <a:rPr lang="en-US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wards </a:t>
            </a:r>
            <a:r>
              <a:rPr lang="en-US" sz="3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fessional Collaboration Between ADFIMI Members to Support </a:t>
            </a:r>
            <a:r>
              <a:rPr lang="en-US" sz="3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Es</a:t>
            </a:r>
            <a:endParaRPr lang="en-US" sz="36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" name="Oval 76"/>
          <p:cNvSpPr/>
          <p:nvPr/>
        </p:nvSpPr>
        <p:spPr>
          <a:xfrm>
            <a:off x="6248400" y="5867400"/>
            <a:ext cx="381000" cy="381000"/>
          </a:xfrm>
          <a:prstGeom prst="ellipse">
            <a:avLst/>
          </a:prstGeom>
          <a:gradFill>
            <a:gsLst>
              <a:gs pos="0">
                <a:srgbClr val="AA8D5A">
                  <a:alpha val="80000"/>
                </a:srgbClr>
              </a:gs>
              <a:gs pos="100000">
                <a:srgbClr val="AA8D5A">
                  <a:alpha val="25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4" name="Oval 93"/>
          <p:cNvSpPr/>
          <p:nvPr/>
        </p:nvSpPr>
        <p:spPr>
          <a:xfrm>
            <a:off x="6629400" y="6096000"/>
            <a:ext cx="228600" cy="2286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0" name="Freeform 9"/>
          <p:cNvSpPr>
            <a:spLocks/>
          </p:cNvSpPr>
          <p:nvPr/>
        </p:nvSpPr>
        <p:spPr bwMode="auto">
          <a:xfrm>
            <a:off x="1519238" y="6611937"/>
            <a:ext cx="6105525" cy="246063"/>
          </a:xfrm>
          <a:custGeom>
            <a:avLst/>
            <a:gdLst/>
            <a:ahLst/>
            <a:cxnLst>
              <a:cxn ang="0">
                <a:pos x="19230" y="775"/>
              </a:cxn>
              <a:cxn ang="0">
                <a:pos x="19230" y="565"/>
              </a:cxn>
              <a:cxn ang="0">
                <a:pos x="18588" y="494"/>
              </a:cxn>
              <a:cxn ang="0">
                <a:pos x="17949" y="428"/>
              </a:cxn>
              <a:cxn ang="0">
                <a:pos x="17313" y="366"/>
              </a:cxn>
              <a:cxn ang="0">
                <a:pos x="16680" y="311"/>
              </a:cxn>
              <a:cxn ang="0">
                <a:pos x="16049" y="260"/>
              </a:cxn>
              <a:cxn ang="0">
                <a:pos x="15421" y="213"/>
              </a:cxn>
              <a:cxn ang="0">
                <a:pos x="14796" y="171"/>
              </a:cxn>
              <a:cxn ang="0">
                <a:pos x="14174" y="133"/>
              </a:cxn>
              <a:cxn ang="0">
                <a:pos x="13554" y="101"/>
              </a:cxn>
              <a:cxn ang="0">
                <a:pos x="12937" y="73"/>
              </a:cxn>
              <a:cxn ang="0">
                <a:pos x="12323" y="49"/>
              </a:cxn>
              <a:cxn ang="0">
                <a:pos x="11710" y="30"/>
              </a:cxn>
              <a:cxn ang="0">
                <a:pos x="11102" y="17"/>
              </a:cxn>
              <a:cxn ang="0">
                <a:pos x="10495" y="6"/>
              </a:cxn>
              <a:cxn ang="0">
                <a:pos x="9890" y="1"/>
              </a:cxn>
              <a:cxn ang="0">
                <a:pos x="9289" y="0"/>
              </a:cxn>
              <a:cxn ang="0">
                <a:pos x="8691" y="4"/>
              </a:cxn>
              <a:cxn ang="0">
                <a:pos x="8093" y="12"/>
              </a:cxn>
              <a:cxn ang="0">
                <a:pos x="7500" y="24"/>
              </a:cxn>
              <a:cxn ang="0">
                <a:pos x="6908" y="41"/>
              </a:cxn>
              <a:cxn ang="0">
                <a:pos x="6319" y="61"/>
              </a:cxn>
              <a:cxn ang="0">
                <a:pos x="5733" y="87"/>
              </a:cxn>
              <a:cxn ang="0">
                <a:pos x="5149" y="115"/>
              </a:cxn>
              <a:cxn ang="0">
                <a:pos x="4567" y="149"/>
              </a:cxn>
              <a:cxn ang="0">
                <a:pos x="3989" y="186"/>
              </a:cxn>
              <a:cxn ang="0">
                <a:pos x="3412" y="228"/>
              </a:cxn>
              <a:cxn ang="0">
                <a:pos x="2838" y="274"/>
              </a:cxn>
              <a:cxn ang="0">
                <a:pos x="2266" y="324"/>
              </a:cxn>
              <a:cxn ang="0">
                <a:pos x="1696" y="378"/>
              </a:cxn>
              <a:cxn ang="0">
                <a:pos x="1129" y="436"/>
              </a:cxn>
              <a:cxn ang="0">
                <a:pos x="562" y="499"/>
              </a:cxn>
              <a:cxn ang="0">
                <a:pos x="0" y="565"/>
              </a:cxn>
              <a:cxn ang="0">
                <a:pos x="0" y="775"/>
              </a:cxn>
              <a:cxn ang="0">
                <a:pos x="19230" y="775"/>
              </a:cxn>
            </a:cxnLst>
            <a:rect l="0" t="0" r="r" b="b"/>
            <a:pathLst>
              <a:path w="19230" h="775">
                <a:moveTo>
                  <a:pt x="19230" y="775"/>
                </a:moveTo>
                <a:lnTo>
                  <a:pt x="19230" y="565"/>
                </a:lnTo>
                <a:lnTo>
                  <a:pt x="18588" y="494"/>
                </a:lnTo>
                <a:lnTo>
                  <a:pt x="17949" y="428"/>
                </a:lnTo>
                <a:lnTo>
                  <a:pt x="17313" y="366"/>
                </a:lnTo>
                <a:lnTo>
                  <a:pt x="16680" y="311"/>
                </a:lnTo>
                <a:lnTo>
                  <a:pt x="16049" y="260"/>
                </a:lnTo>
                <a:lnTo>
                  <a:pt x="15421" y="213"/>
                </a:lnTo>
                <a:lnTo>
                  <a:pt x="14796" y="171"/>
                </a:lnTo>
                <a:lnTo>
                  <a:pt x="14174" y="133"/>
                </a:lnTo>
                <a:lnTo>
                  <a:pt x="13554" y="101"/>
                </a:lnTo>
                <a:lnTo>
                  <a:pt x="12937" y="73"/>
                </a:lnTo>
                <a:lnTo>
                  <a:pt x="12323" y="49"/>
                </a:lnTo>
                <a:lnTo>
                  <a:pt x="11710" y="30"/>
                </a:lnTo>
                <a:lnTo>
                  <a:pt x="11102" y="17"/>
                </a:lnTo>
                <a:lnTo>
                  <a:pt x="10495" y="6"/>
                </a:lnTo>
                <a:lnTo>
                  <a:pt x="9890" y="1"/>
                </a:lnTo>
                <a:lnTo>
                  <a:pt x="9289" y="0"/>
                </a:lnTo>
                <a:lnTo>
                  <a:pt x="8691" y="4"/>
                </a:lnTo>
                <a:lnTo>
                  <a:pt x="8093" y="12"/>
                </a:lnTo>
                <a:lnTo>
                  <a:pt x="7500" y="24"/>
                </a:lnTo>
                <a:lnTo>
                  <a:pt x="6908" y="41"/>
                </a:lnTo>
                <a:lnTo>
                  <a:pt x="6319" y="61"/>
                </a:lnTo>
                <a:lnTo>
                  <a:pt x="5733" y="87"/>
                </a:lnTo>
                <a:lnTo>
                  <a:pt x="5149" y="115"/>
                </a:lnTo>
                <a:lnTo>
                  <a:pt x="4567" y="149"/>
                </a:lnTo>
                <a:lnTo>
                  <a:pt x="3989" y="186"/>
                </a:lnTo>
                <a:lnTo>
                  <a:pt x="3412" y="228"/>
                </a:lnTo>
                <a:lnTo>
                  <a:pt x="2838" y="274"/>
                </a:lnTo>
                <a:lnTo>
                  <a:pt x="2266" y="324"/>
                </a:lnTo>
                <a:lnTo>
                  <a:pt x="1696" y="378"/>
                </a:lnTo>
                <a:lnTo>
                  <a:pt x="1129" y="436"/>
                </a:lnTo>
                <a:lnTo>
                  <a:pt x="562" y="499"/>
                </a:lnTo>
                <a:lnTo>
                  <a:pt x="0" y="565"/>
                </a:lnTo>
                <a:lnTo>
                  <a:pt x="0" y="775"/>
                </a:lnTo>
                <a:lnTo>
                  <a:pt x="19230" y="775"/>
                </a:lnTo>
                <a:close/>
              </a:path>
            </a:pathLst>
          </a:custGeom>
          <a:gradFill>
            <a:gsLst>
              <a:gs pos="55000">
                <a:srgbClr val="AA8D5A"/>
              </a:gs>
              <a:gs pos="100000">
                <a:srgbClr val="6C5938"/>
              </a:gs>
            </a:gsLst>
            <a:lin ang="5400000" scaled="0"/>
          </a:gradFill>
          <a:ln w="9525">
            <a:noFill/>
            <a:round/>
            <a:headEnd/>
            <a:tailEnd/>
          </a:ln>
          <a:effectLst>
            <a:outerShdw blurRad="50800" dist="25400" dir="13500000" algn="br" rotWithShape="0">
              <a:prstClr val="black">
                <a:alpha val="3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grpSp>
        <p:nvGrpSpPr>
          <p:cNvPr id="4" name="Group 120"/>
          <p:cNvGrpSpPr>
            <a:grpSpLocks noChangeAspect="1"/>
          </p:cNvGrpSpPr>
          <p:nvPr/>
        </p:nvGrpSpPr>
        <p:grpSpPr>
          <a:xfrm>
            <a:off x="3759523" y="6752967"/>
            <a:ext cx="1624955" cy="43200"/>
            <a:chOff x="3531407" y="1355704"/>
            <a:chExt cx="2031193" cy="54000"/>
          </a:xfrm>
          <a:effectLst>
            <a:outerShdw blurRad="50800" dist="127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2" name="Oval 121"/>
            <p:cNvSpPr>
              <a:spLocks noChangeAspect="1"/>
            </p:cNvSpPr>
            <p:nvPr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23" name="Oval 122"/>
            <p:cNvSpPr>
              <a:spLocks noChangeAspect="1"/>
            </p:cNvSpPr>
            <p:nvPr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24" name="Oval 123"/>
            <p:cNvSpPr>
              <a:spLocks noChangeAspect="1"/>
            </p:cNvSpPr>
            <p:nvPr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133" name="Oval 132"/>
          <p:cNvSpPr/>
          <p:nvPr/>
        </p:nvSpPr>
        <p:spPr>
          <a:xfrm>
            <a:off x="3733800" y="5715000"/>
            <a:ext cx="609600" cy="6096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5" name="Freeform 5"/>
          <p:cNvSpPr>
            <a:spLocks/>
          </p:cNvSpPr>
          <p:nvPr/>
        </p:nvSpPr>
        <p:spPr bwMode="auto">
          <a:xfrm>
            <a:off x="625872" y="1259391"/>
            <a:ext cx="7892257" cy="357187"/>
          </a:xfrm>
          <a:custGeom>
            <a:avLst/>
            <a:gdLst/>
            <a:ahLst/>
            <a:cxnLst>
              <a:cxn ang="0">
                <a:pos x="19256" y="0"/>
              </a:cxn>
              <a:cxn ang="0">
                <a:pos x="0" y="0"/>
              </a:cxn>
              <a:cxn ang="0">
                <a:pos x="0" y="447"/>
              </a:cxn>
              <a:cxn ang="0">
                <a:pos x="563" y="499"/>
              </a:cxn>
              <a:cxn ang="0">
                <a:pos x="1130" y="550"/>
              </a:cxn>
              <a:cxn ang="0">
                <a:pos x="1698" y="596"/>
              </a:cxn>
              <a:cxn ang="0">
                <a:pos x="2269" y="639"/>
              </a:cxn>
              <a:cxn ang="0">
                <a:pos x="2841" y="679"/>
              </a:cxn>
              <a:cxn ang="0">
                <a:pos x="3417" y="716"/>
              </a:cxn>
              <a:cxn ang="0">
                <a:pos x="3994" y="750"/>
              </a:cxn>
              <a:cxn ang="0">
                <a:pos x="4573" y="780"/>
              </a:cxn>
              <a:cxn ang="0">
                <a:pos x="5156" y="807"/>
              </a:cxn>
              <a:cxn ang="0">
                <a:pos x="5741" y="831"/>
              </a:cxn>
              <a:cxn ang="0">
                <a:pos x="6328" y="850"/>
              </a:cxn>
              <a:cxn ang="0">
                <a:pos x="6918" y="867"/>
              </a:cxn>
              <a:cxn ang="0">
                <a:pos x="7510" y="881"/>
              </a:cxn>
              <a:cxn ang="0">
                <a:pos x="8104" y="890"/>
              </a:cxn>
              <a:cxn ang="0">
                <a:pos x="8703" y="898"/>
              </a:cxn>
              <a:cxn ang="0">
                <a:pos x="9302" y="900"/>
              </a:cxn>
              <a:cxn ang="0">
                <a:pos x="9904" y="899"/>
              </a:cxn>
              <a:cxn ang="0">
                <a:pos x="10509" y="895"/>
              </a:cxn>
              <a:cxn ang="0">
                <a:pos x="11117" y="887"/>
              </a:cxn>
              <a:cxn ang="0">
                <a:pos x="11726" y="876"/>
              </a:cxn>
              <a:cxn ang="0">
                <a:pos x="12339" y="860"/>
              </a:cxn>
              <a:cxn ang="0">
                <a:pos x="12954" y="842"/>
              </a:cxn>
              <a:cxn ang="0">
                <a:pos x="13572" y="819"/>
              </a:cxn>
              <a:cxn ang="0">
                <a:pos x="14193" y="792"/>
              </a:cxn>
              <a:cxn ang="0">
                <a:pos x="14816" y="762"/>
              </a:cxn>
              <a:cxn ang="0">
                <a:pos x="15442" y="730"/>
              </a:cxn>
              <a:cxn ang="0">
                <a:pos x="16070" y="692"/>
              </a:cxn>
              <a:cxn ang="0">
                <a:pos x="16702" y="650"/>
              </a:cxn>
              <a:cxn ang="0">
                <a:pos x="17336" y="605"/>
              </a:cxn>
              <a:cxn ang="0">
                <a:pos x="17973" y="556"/>
              </a:cxn>
              <a:cxn ang="0">
                <a:pos x="18613" y="504"/>
              </a:cxn>
              <a:cxn ang="0">
                <a:pos x="19256" y="447"/>
              </a:cxn>
              <a:cxn ang="0">
                <a:pos x="19256" y="0"/>
              </a:cxn>
            </a:cxnLst>
            <a:rect l="0" t="0" r="r" b="b"/>
            <a:pathLst>
              <a:path w="19256" h="900">
                <a:moveTo>
                  <a:pt x="19256" y="0"/>
                </a:moveTo>
                <a:lnTo>
                  <a:pt x="0" y="0"/>
                </a:lnTo>
                <a:lnTo>
                  <a:pt x="0" y="447"/>
                </a:lnTo>
                <a:lnTo>
                  <a:pt x="563" y="499"/>
                </a:lnTo>
                <a:lnTo>
                  <a:pt x="1130" y="550"/>
                </a:lnTo>
                <a:lnTo>
                  <a:pt x="1698" y="596"/>
                </a:lnTo>
                <a:lnTo>
                  <a:pt x="2269" y="639"/>
                </a:lnTo>
                <a:lnTo>
                  <a:pt x="2841" y="679"/>
                </a:lnTo>
                <a:lnTo>
                  <a:pt x="3417" y="716"/>
                </a:lnTo>
                <a:lnTo>
                  <a:pt x="3994" y="750"/>
                </a:lnTo>
                <a:lnTo>
                  <a:pt x="4573" y="780"/>
                </a:lnTo>
                <a:lnTo>
                  <a:pt x="5156" y="807"/>
                </a:lnTo>
                <a:lnTo>
                  <a:pt x="5741" y="831"/>
                </a:lnTo>
                <a:lnTo>
                  <a:pt x="6328" y="850"/>
                </a:lnTo>
                <a:lnTo>
                  <a:pt x="6918" y="867"/>
                </a:lnTo>
                <a:lnTo>
                  <a:pt x="7510" y="881"/>
                </a:lnTo>
                <a:lnTo>
                  <a:pt x="8104" y="890"/>
                </a:lnTo>
                <a:lnTo>
                  <a:pt x="8703" y="898"/>
                </a:lnTo>
                <a:lnTo>
                  <a:pt x="9302" y="900"/>
                </a:lnTo>
                <a:lnTo>
                  <a:pt x="9904" y="899"/>
                </a:lnTo>
                <a:lnTo>
                  <a:pt x="10509" y="895"/>
                </a:lnTo>
                <a:lnTo>
                  <a:pt x="11117" y="887"/>
                </a:lnTo>
                <a:lnTo>
                  <a:pt x="11726" y="876"/>
                </a:lnTo>
                <a:lnTo>
                  <a:pt x="12339" y="860"/>
                </a:lnTo>
                <a:lnTo>
                  <a:pt x="12954" y="842"/>
                </a:lnTo>
                <a:lnTo>
                  <a:pt x="13572" y="819"/>
                </a:lnTo>
                <a:lnTo>
                  <a:pt x="14193" y="792"/>
                </a:lnTo>
                <a:lnTo>
                  <a:pt x="14816" y="762"/>
                </a:lnTo>
                <a:lnTo>
                  <a:pt x="15442" y="730"/>
                </a:lnTo>
                <a:lnTo>
                  <a:pt x="16070" y="692"/>
                </a:lnTo>
                <a:lnTo>
                  <a:pt x="16702" y="650"/>
                </a:lnTo>
                <a:lnTo>
                  <a:pt x="17336" y="605"/>
                </a:lnTo>
                <a:lnTo>
                  <a:pt x="17973" y="556"/>
                </a:lnTo>
                <a:lnTo>
                  <a:pt x="18613" y="504"/>
                </a:lnTo>
                <a:lnTo>
                  <a:pt x="19256" y="447"/>
                </a:lnTo>
                <a:lnTo>
                  <a:pt x="19256" y="0"/>
                </a:lnTo>
                <a:close/>
              </a:path>
            </a:pathLst>
          </a:custGeom>
          <a:gradFill>
            <a:gsLst>
              <a:gs pos="21000">
                <a:srgbClr val="AA8D5A"/>
              </a:gs>
              <a:gs pos="100000">
                <a:srgbClr val="816B43"/>
              </a:gs>
            </a:gsLst>
            <a:lin ang="5400000" scaled="0"/>
          </a:gradFill>
          <a:ln w="19050">
            <a:gradFill>
              <a:gsLst>
                <a:gs pos="0">
                  <a:schemeClr val="bg1">
                    <a:lumMod val="95000"/>
                    <a:alpha val="74000"/>
                  </a:schemeClr>
                </a:gs>
                <a:gs pos="100000">
                  <a:schemeClr val="bg1">
                    <a:alpha val="64000"/>
                  </a:schemeClr>
                </a:gs>
              </a:gsLst>
              <a:lin ang="5400000" scaled="0"/>
            </a:gradFill>
            <a:round/>
            <a:headEnd/>
            <a:tailEnd/>
          </a:ln>
          <a:effectLst>
            <a:outerShdw blurRad="50800" dist="25400" dir="8100000" algn="tr" rotWithShape="0">
              <a:prstClr val="black">
                <a:alpha val="26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grpSp>
        <p:nvGrpSpPr>
          <p:cNvPr id="5" name="Group 135"/>
          <p:cNvGrpSpPr/>
          <p:nvPr/>
        </p:nvGrpSpPr>
        <p:grpSpPr>
          <a:xfrm>
            <a:off x="3556404" y="1409636"/>
            <a:ext cx="2031193" cy="54000"/>
            <a:chOff x="3531407" y="1355704"/>
            <a:chExt cx="2031193" cy="54000"/>
          </a:xfrm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137" name="Oval 136"/>
            <p:cNvSpPr>
              <a:spLocks noChangeAspect="1"/>
            </p:cNvSpPr>
            <p:nvPr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38" name="Oval 137"/>
            <p:cNvSpPr>
              <a:spLocks noChangeAspect="1"/>
            </p:cNvSpPr>
            <p:nvPr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39" name="Oval 138"/>
            <p:cNvSpPr>
              <a:spLocks noChangeAspect="1"/>
            </p:cNvSpPr>
            <p:nvPr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grpSp>
        <p:nvGrpSpPr>
          <p:cNvPr id="6" name="Group 46"/>
          <p:cNvGrpSpPr>
            <a:grpSpLocks noChangeAspect="1"/>
          </p:cNvGrpSpPr>
          <p:nvPr/>
        </p:nvGrpSpPr>
        <p:grpSpPr>
          <a:xfrm>
            <a:off x="1447800" y="1752600"/>
            <a:ext cx="990600" cy="923995"/>
            <a:chOff x="2057400" y="4267200"/>
            <a:chExt cx="1905000" cy="1776913"/>
          </a:xfrm>
        </p:grpSpPr>
        <p:grpSp>
          <p:nvGrpSpPr>
            <p:cNvPr id="7" name="Group 71"/>
            <p:cNvGrpSpPr/>
            <p:nvPr/>
          </p:nvGrpSpPr>
          <p:grpSpPr>
            <a:xfrm>
              <a:off x="2057400" y="4267200"/>
              <a:ext cx="1905000" cy="1776913"/>
              <a:chOff x="2133600" y="152400"/>
              <a:chExt cx="1981200" cy="2042441"/>
            </a:xfrm>
            <a:effectLst/>
          </p:grpSpPr>
          <p:sp>
            <p:nvSpPr>
              <p:cNvPr id="50" name="Freeform 49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4000"/>
                    </a:srgbClr>
                  </a:gs>
                  <a:gs pos="100000">
                    <a:srgbClr val="E44400">
                      <a:alpha val="43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1" name="Freeform 50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6000"/>
                    </a:srgbClr>
                  </a:gs>
                  <a:gs pos="100000">
                    <a:srgbClr val="E44400">
                      <a:alpha val="5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2" name="Freeform 51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/>
                  </a:gs>
                  <a:gs pos="100000">
                    <a:srgbClr val="E44400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49" name="Oval 48"/>
            <p:cNvSpPr/>
            <p:nvPr/>
          </p:nvSpPr>
          <p:spPr>
            <a:xfrm>
              <a:off x="2422524" y="4572000"/>
              <a:ext cx="1264756" cy="1182624"/>
            </a:xfrm>
            <a:prstGeom prst="ellipse">
              <a:avLst/>
            </a:prstGeom>
            <a:solidFill>
              <a:srgbClr val="F16136">
                <a:alpha val="25000"/>
              </a:srgbClr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991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  <p:bldP spid="97" grpId="0" animBg="1"/>
      <p:bldP spid="98" grpId="0" animBg="1"/>
      <p:bldP spid="92" grpId="0" animBg="1"/>
      <p:bldP spid="104" grpId="0" animBg="1"/>
      <p:bldP spid="45" grpId="0" animBg="1"/>
      <p:bldP spid="107" grpId="0" animBg="1"/>
      <p:bldP spid="62" grpId="0"/>
      <p:bldP spid="77" grpId="0" animBg="1"/>
      <p:bldP spid="94" grpId="0" animBg="1"/>
      <p:bldP spid="94" grpId="1" animBg="1"/>
      <p:bldP spid="120" grpId="0" animBg="1"/>
      <p:bldP spid="133" grpId="0" animBg="1"/>
      <p:bldP spid="13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8229600" cy="40687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ountry review and </a:t>
            </a:r>
            <a:r>
              <a:rPr lang="en-US" dirty="0"/>
              <a:t>m</a:t>
            </a:r>
            <a:r>
              <a:rPr lang="en-US" dirty="0" smtClean="0"/>
              <a:t>acro indicators affecting  SMEs</a:t>
            </a:r>
            <a:endParaRPr lang="en-US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/>
              <a:t>SME Support </a:t>
            </a:r>
            <a:r>
              <a:rPr lang="en-US" dirty="0"/>
              <a:t>Model in </a:t>
            </a:r>
            <a:r>
              <a:rPr lang="en-US" dirty="0" smtClean="0"/>
              <a:t>I.R. Iran</a:t>
            </a:r>
          </a:p>
          <a:p>
            <a:r>
              <a:rPr lang="en-US" dirty="0" smtClean="0"/>
              <a:t>The Bank </a:t>
            </a:r>
            <a:r>
              <a:rPr lang="en-US" dirty="0"/>
              <a:t>of Industry &amp; </a:t>
            </a:r>
            <a:r>
              <a:rPr lang="en-US" dirty="0" smtClean="0"/>
              <a:t>Mine, its experiences and role in supporting SMEs in I.R. </a:t>
            </a:r>
            <a:r>
              <a:rPr lang="en-US" dirty="0"/>
              <a:t>Iran</a:t>
            </a:r>
          </a:p>
          <a:p>
            <a:pPr lvl="0"/>
            <a:r>
              <a:rPr lang="en-US" dirty="0" smtClean="0"/>
              <a:t>Suggestions: Toward </a:t>
            </a:r>
            <a:r>
              <a:rPr lang="en-US" dirty="0"/>
              <a:t>Professional Collaboration Between ADFIMI Members to Support SMEs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2514600" y="762000"/>
            <a:ext cx="4343400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Presentation Contents</a:t>
            </a:r>
            <a:endParaRPr lang="en-US" sz="2600" b="1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608138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905000"/>
            <a:ext cx="8229600" cy="4068763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aring experience and know-how through annual SME development seminars between members, perhaps with the need for an active secretary in arranging the seminar in coming years. 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yearly ADFIMI-Regional SME Monitor for sharing the most common information regarding SMEs within the ADFIMI members region.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ing well-performing SME financial supporters, based on a professional jury assessment process in the ADFIMI members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gion. </a:t>
            </a:r>
          </a:p>
          <a:p>
            <a:pPr lvl="0"/>
            <a:r>
              <a:rPr lang="en-US" sz="3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elopment Islamic financial instruments to promote SMEs between ADFIMI members through sharing experiences and best </a:t>
            </a:r>
            <a:r>
              <a:rPr lang="en-US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actices. </a:t>
            </a:r>
            <a:endParaRPr lang="en-US" sz="3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978090" y="762000"/>
            <a:ext cx="7162800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</a:rPr>
              <a:t>BIM </a:t>
            </a:r>
            <a:r>
              <a:rPr lang="en-US" sz="2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Suggestion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95147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457200" y="2590800"/>
            <a:ext cx="8305799" cy="2667000"/>
          </a:xfrm>
          <a:prstGeom prst="roundRect">
            <a:avLst>
              <a:gd name="adj" fmla="val 10141"/>
            </a:avLst>
          </a:prstGeom>
          <a:gradFill>
            <a:gsLst>
              <a:gs pos="0">
                <a:srgbClr val="F16136">
                  <a:alpha val="62000"/>
                </a:srgbClr>
              </a:gs>
              <a:gs pos="100000">
                <a:srgbClr val="A8310C">
                  <a:alpha val="36000"/>
                </a:srgbClr>
              </a:gs>
            </a:gsLst>
            <a:lin ang="5400000" scaled="0"/>
          </a:gradFill>
          <a:ln w="28575">
            <a:noFill/>
          </a:ln>
          <a:effectLst>
            <a:outerShdw blurRad="127000" dist="1397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1828800" y="2971800"/>
            <a:ext cx="4810685" cy="1905000"/>
          </a:xfrm>
          <a:prstGeom prst="roundRect">
            <a:avLst>
              <a:gd name="adj" fmla="val 13367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3810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743200" y="3505200"/>
            <a:ext cx="3472143" cy="738664"/>
          </a:xfr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42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y Thanks</a:t>
            </a:r>
          </a:p>
        </p:txBody>
      </p:sp>
      <p:pic>
        <p:nvPicPr>
          <p:cNvPr id="5" name="Picture 17" descr="Iranflag3"/>
          <p:cNvPicPr>
            <a:picLocks noChangeAspect="1" noChangeArrowheads="1"/>
          </p:cNvPicPr>
          <p:nvPr/>
        </p:nvPicPr>
        <p:blipFill>
          <a:blip r:embed="rId2" cstate="screen">
            <a:lum bright="-12000" contrast="20000"/>
          </a:blip>
          <a:srcRect/>
          <a:stretch>
            <a:fillRect/>
          </a:stretch>
        </p:blipFill>
        <p:spPr bwMode="auto">
          <a:xfrm>
            <a:off x="7620000" y="152400"/>
            <a:ext cx="1295400" cy="86013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64C00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" name="Picture 133" descr="shutterstock_47259886.jpg"/>
          <p:cNvPicPr>
            <a:picLocks noChangeAspect="1"/>
          </p:cNvPicPr>
          <p:nvPr/>
        </p:nvPicPr>
        <p:blipFill>
          <a:blip r:embed="rId2" cstate="screen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10776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2" name="Group 126"/>
          <p:cNvGrpSpPr/>
          <p:nvPr/>
        </p:nvGrpSpPr>
        <p:grpSpPr>
          <a:xfrm>
            <a:off x="228600" y="5257800"/>
            <a:ext cx="1411084" cy="1295400"/>
            <a:chOff x="533400" y="1524000"/>
            <a:chExt cx="1676680" cy="1675655"/>
          </a:xfrm>
        </p:grpSpPr>
        <p:grpSp>
          <p:nvGrpSpPr>
            <p:cNvPr id="3" name="Group 71"/>
            <p:cNvGrpSpPr/>
            <p:nvPr/>
          </p:nvGrpSpPr>
          <p:grpSpPr>
            <a:xfrm>
              <a:off x="533400" y="1524000"/>
              <a:ext cx="1676680" cy="1675655"/>
              <a:chOff x="2133600" y="152400"/>
              <a:chExt cx="1981200" cy="2042441"/>
            </a:xfrm>
            <a:effectLst/>
          </p:grpSpPr>
          <p:sp>
            <p:nvSpPr>
              <p:cNvPr id="130" name="Freeform 13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5000"/>
                    </a:srgbClr>
                  </a:gs>
                  <a:gs pos="100000">
                    <a:srgbClr val="AA8D5A">
                      <a:alpha val="40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1" name="Freeform 14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>
                      <a:alpha val="80000"/>
                    </a:srgbClr>
                  </a:gs>
                  <a:gs pos="100000">
                    <a:srgbClr val="AA8D5A">
                      <a:alpha val="3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2" name="Freeform 15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AA8D5A"/>
                  </a:gs>
                  <a:gs pos="100000">
                    <a:srgbClr val="AA8D5A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29" name="Oval 128"/>
            <p:cNvSpPr>
              <a:spLocks noChangeAspect="1"/>
            </p:cNvSpPr>
            <p:nvPr/>
          </p:nvSpPr>
          <p:spPr>
            <a:xfrm>
              <a:off x="867740" y="1857827"/>
              <a:ext cx="1008000" cy="1008000"/>
            </a:xfrm>
            <a:prstGeom prst="ellipse">
              <a:avLst/>
            </a:prstGeom>
            <a:solidFill>
              <a:srgbClr val="AA8D5A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95" name="Freeform 5"/>
          <p:cNvSpPr>
            <a:spLocks/>
          </p:cNvSpPr>
          <p:nvPr/>
        </p:nvSpPr>
        <p:spPr bwMode="auto">
          <a:xfrm>
            <a:off x="1588" y="593994"/>
            <a:ext cx="9140825" cy="787400"/>
          </a:xfrm>
          <a:custGeom>
            <a:avLst/>
            <a:gdLst/>
            <a:ahLst/>
            <a:cxnLst>
              <a:cxn ang="0">
                <a:pos x="17274" y="0"/>
              </a:cxn>
              <a:cxn ang="0">
                <a:pos x="2255" y="0"/>
              </a:cxn>
              <a:cxn ang="0">
                <a:pos x="2255" y="218"/>
              </a:cxn>
              <a:cxn ang="0">
                <a:pos x="1309" y="218"/>
              </a:cxn>
              <a:cxn ang="0">
                <a:pos x="1309" y="0"/>
              </a:cxn>
              <a:cxn ang="0">
                <a:pos x="0" y="0"/>
              </a:cxn>
              <a:cxn ang="0">
                <a:pos x="0" y="1488"/>
              </a:cxn>
              <a:cxn ang="0">
                <a:pos x="17274" y="1488"/>
              </a:cxn>
              <a:cxn ang="0">
                <a:pos x="17274" y="0"/>
              </a:cxn>
            </a:cxnLst>
            <a:rect l="0" t="0" r="r" b="b"/>
            <a:pathLst>
              <a:path w="17274" h="1488">
                <a:moveTo>
                  <a:pt x="17274" y="0"/>
                </a:moveTo>
                <a:lnTo>
                  <a:pt x="2255" y="0"/>
                </a:lnTo>
                <a:lnTo>
                  <a:pt x="2255" y="218"/>
                </a:lnTo>
                <a:lnTo>
                  <a:pt x="1309" y="218"/>
                </a:lnTo>
                <a:lnTo>
                  <a:pt x="1309" y="0"/>
                </a:lnTo>
                <a:lnTo>
                  <a:pt x="0" y="0"/>
                </a:lnTo>
                <a:lnTo>
                  <a:pt x="0" y="1488"/>
                </a:lnTo>
                <a:lnTo>
                  <a:pt x="17274" y="1488"/>
                </a:lnTo>
                <a:lnTo>
                  <a:pt x="17274" y="0"/>
                </a:lnTo>
                <a:close/>
              </a:path>
            </a:pathLst>
          </a:cu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fa-IR"/>
          </a:p>
        </p:txBody>
      </p:sp>
      <p:cxnSp>
        <p:nvCxnSpPr>
          <p:cNvPr id="96" name="Straight Connector 95"/>
          <p:cNvCxnSpPr/>
          <p:nvPr/>
        </p:nvCxnSpPr>
        <p:spPr>
          <a:xfrm flipH="1">
            <a:off x="0" y="1295400"/>
            <a:ext cx="9144000" cy="0"/>
          </a:xfrm>
          <a:prstGeom prst="line">
            <a:avLst/>
          </a:prstGeom>
          <a:gradFill>
            <a:gsLst>
              <a:gs pos="55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solidFill>
              <a:schemeClr val="bg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Freeform 40"/>
          <p:cNvSpPr>
            <a:spLocks noEditPoints="1"/>
          </p:cNvSpPr>
          <p:nvPr/>
        </p:nvSpPr>
        <p:spPr bwMode="auto">
          <a:xfrm>
            <a:off x="1314044" y="309188"/>
            <a:ext cx="2578100" cy="260350"/>
          </a:xfrm>
          <a:custGeom>
            <a:avLst/>
            <a:gdLst/>
            <a:ahLst/>
            <a:cxnLst>
              <a:cxn ang="0">
                <a:pos x="254" y="764"/>
              </a:cxn>
              <a:cxn ang="0">
                <a:pos x="16062" y="1271"/>
              </a:cxn>
              <a:cxn ang="0">
                <a:pos x="15498" y="840"/>
              </a:cxn>
              <a:cxn ang="0">
                <a:pos x="15951" y="391"/>
              </a:cxn>
              <a:cxn ang="0">
                <a:pos x="16005" y="764"/>
              </a:cxn>
              <a:cxn ang="0">
                <a:pos x="15746" y="764"/>
              </a:cxn>
              <a:cxn ang="0">
                <a:pos x="14919" y="753"/>
              </a:cxn>
              <a:cxn ang="0">
                <a:pos x="15119" y="384"/>
              </a:cxn>
              <a:cxn ang="0">
                <a:pos x="14498" y="1268"/>
              </a:cxn>
              <a:cxn ang="0">
                <a:pos x="11734" y="899"/>
              </a:cxn>
              <a:cxn ang="0">
                <a:pos x="12009" y="644"/>
              </a:cxn>
              <a:cxn ang="0">
                <a:pos x="12093" y="1226"/>
              </a:cxn>
              <a:cxn ang="0">
                <a:pos x="11505" y="1077"/>
              </a:cxn>
              <a:cxn ang="0">
                <a:pos x="11569" y="419"/>
              </a:cxn>
              <a:cxn ang="0">
                <a:pos x="11893" y="89"/>
              </a:cxn>
              <a:cxn ang="0">
                <a:pos x="12212" y="436"/>
              </a:cxn>
              <a:cxn ang="0">
                <a:pos x="11991" y="278"/>
              </a:cxn>
              <a:cxn ang="0">
                <a:pos x="11833" y="461"/>
              </a:cxn>
              <a:cxn ang="0">
                <a:pos x="10546" y="1640"/>
              </a:cxn>
              <a:cxn ang="0">
                <a:pos x="10263" y="619"/>
              </a:cxn>
              <a:cxn ang="0">
                <a:pos x="9766" y="497"/>
              </a:cxn>
              <a:cxn ang="0">
                <a:pos x="9500" y="148"/>
              </a:cxn>
              <a:cxn ang="0">
                <a:pos x="9553" y="1284"/>
              </a:cxn>
              <a:cxn ang="0">
                <a:pos x="9249" y="402"/>
              </a:cxn>
              <a:cxn ang="0">
                <a:pos x="8764" y="688"/>
              </a:cxn>
              <a:cxn ang="0">
                <a:pos x="9042" y="1175"/>
              </a:cxn>
              <a:cxn ang="0">
                <a:pos x="8667" y="1108"/>
              </a:cxn>
              <a:cxn ang="0">
                <a:pos x="8736" y="926"/>
              </a:cxn>
              <a:cxn ang="0">
                <a:pos x="8594" y="451"/>
              </a:cxn>
              <a:cxn ang="0">
                <a:pos x="7942" y="1056"/>
              </a:cxn>
              <a:cxn ang="0">
                <a:pos x="8144" y="1233"/>
              </a:cxn>
              <a:cxn ang="0">
                <a:pos x="7730" y="1231"/>
              </a:cxn>
              <a:cxn ang="0">
                <a:pos x="7110" y="577"/>
              </a:cxn>
              <a:cxn ang="0">
                <a:pos x="7053" y="1080"/>
              </a:cxn>
              <a:cxn ang="0">
                <a:pos x="7250" y="1153"/>
              </a:cxn>
              <a:cxn ang="0">
                <a:pos x="6765" y="1123"/>
              </a:cxn>
              <a:cxn ang="0">
                <a:pos x="6874" y="419"/>
              </a:cxn>
              <a:cxn ang="0">
                <a:pos x="6332" y="647"/>
              </a:cxn>
              <a:cxn ang="0">
                <a:pos x="5873" y="419"/>
              </a:cxn>
              <a:cxn ang="0">
                <a:pos x="6481" y="412"/>
              </a:cxn>
              <a:cxn ang="0">
                <a:pos x="4986" y="187"/>
              </a:cxn>
              <a:cxn ang="0">
                <a:pos x="4639" y="155"/>
              </a:cxn>
              <a:cxn ang="0">
                <a:pos x="4040" y="568"/>
              </a:cxn>
              <a:cxn ang="0">
                <a:pos x="4025" y="1097"/>
              </a:cxn>
              <a:cxn ang="0">
                <a:pos x="4151" y="619"/>
              </a:cxn>
              <a:cxn ang="0">
                <a:pos x="4420" y="602"/>
              </a:cxn>
              <a:cxn ang="0">
                <a:pos x="4193" y="1270"/>
              </a:cxn>
              <a:cxn ang="0">
                <a:pos x="3665" y="888"/>
              </a:cxn>
              <a:cxn ang="0">
                <a:pos x="2847" y="15"/>
              </a:cxn>
              <a:cxn ang="0">
                <a:pos x="2018" y="622"/>
              </a:cxn>
              <a:cxn ang="0">
                <a:pos x="2015" y="445"/>
              </a:cxn>
              <a:cxn ang="0">
                <a:pos x="2428" y="577"/>
              </a:cxn>
              <a:cxn ang="0">
                <a:pos x="1065" y="1055"/>
              </a:cxn>
              <a:cxn ang="0">
                <a:pos x="1564" y="1230"/>
              </a:cxn>
              <a:cxn ang="0">
                <a:pos x="885" y="1213"/>
              </a:cxn>
              <a:cxn ang="0">
                <a:pos x="980" y="765"/>
              </a:cxn>
              <a:cxn ang="0">
                <a:pos x="1056" y="567"/>
              </a:cxn>
              <a:cxn ang="0">
                <a:pos x="1446" y="438"/>
              </a:cxn>
              <a:cxn ang="0">
                <a:pos x="478" y="479"/>
              </a:cxn>
              <a:cxn ang="0">
                <a:pos x="630" y="170"/>
              </a:cxn>
              <a:cxn ang="0">
                <a:pos x="595" y="642"/>
              </a:cxn>
              <a:cxn ang="0">
                <a:pos x="751" y="1045"/>
              </a:cxn>
            </a:cxnLst>
            <a:rect l="0" t="0" r="r" b="b"/>
            <a:pathLst>
              <a:path w="16240" h="1640">
                <a:moveTo>
                  <a:pt x="254" y="764"/>
                </a:moveTo>
                <a:lnTo>
                  <a:pt x="254" y="1073"/>
                </a:lnTo>
                <a:lnTo>
                  <a:pt x="318" y="1073"/>
                </a:lnTo>
                <a:lnTo>
                  <a:pt x="342" y="1072"/>
                </a:lnTo>
                <a:lnTo>
                  <a:pt x="363" y="1071"/>
                </a:lnTo>
                <a:lnTo>
                  <a:pt x="384" y="1068"/>
                </a:lnTo>
                <a:lnTo>
                  <a:pt x="402" y="1064"/>
                </a:lnTo>
                <a:lnTo>
                  <a:pt x="419" y="1059"/>
                </a:lnTo>
                <a:lnTo>
                  <a:pt x="434" y="1053"/>
                </a:lnTo>
                <a:lnTo>
                  <a:pt x="448" y="1045"/>
                </a:lnTo>
                <a:lnTo>
                  <a:pt x="460" y="1036"/>
                </a:lnTo>
                <a:lnTo>
                  <a:pt x="470" y="1027"/>
                </a:lnTo>
                <a:lnTo>
                  <a:pt x="479" y="1016"/>
                </a:lnTo>
                <a:lnTo>
                  <a:pt x="486" y="1004"/>
                </a:lnTo>
                <a:lnTo>
                  <a:pt x="493" y="989"/>
                </a:lnTo>
                <a:lnTo>
                  <a:pt x="497" y="974"/>
                </a:lnTo>
                <a:lnTo>
                  <a:pt x="501" y="958"/>
                </a:lnTo>
                <a:lnTo>
                  <a:pt x="503" y="940"/>
                </a:lnTo>
                <a:lnTo>
                  <a:pt x="503" y="920"/>
                </a:lnTo>
                <a:lnTo>
                  <a:pt x="503" y="900"/>
                </a:lnTo>
                <a:lnTo>
                  <a:pt x="501" y="882"/>
                </a:lnTo>
                <a:lnTo>
                  <a:pt x="497" y="864"/>
                </a:lnTo>
                <a:lnTo>
                  <a:pt x="493" y="848"/>
                </a:lnTo>
                <a:lnTo>
                  <a:pt x="487" y="834"/>
                </a:lnTo>
                <a:lnTo>
                  <a:pt x="479" y="822"/>
                </a:lnTo>
                <a:lnTo>
                  <a:pt x="470" y="810"/>
                </a:lnTo>
                <a:lnTo>
                  <a:pt x="460" y="800"/>
                </a:lnTo>
                <a:lnTo>
                  <a:pt x="449" y="791"/>
                </a:lnTo>
                <a:lnTo>
                  <a:pt x="435" y="784"/>
                </a:lnTo>
                <a:lnTo>
                  <a:pt x="420" y="778"/>
                </a:lnTo>
                <a:lnTo>
                  <a:pt x="403" y="773"/>
                </a:lnTo>
                <a:lnTo>
                  <a:pt x="385" y="769"/>
                </a:lnTo>
                <a:lnTo>
                  <a:pt x="364" y="766"/>
                </a:lnTo>
                <a:lnTo>
                  <a:pt x="342" y="764"/>
                </a:lnTo>
                <a:lnTo>
                  <a:pt x="318" y="764"/>
                </a:lnTo>
                <a:lnTo>
                  <a:pt x="254" y="764"/>
                </a:lnTo>
                <a:close/>
                <a:moveTo>
                  <a:pt x="15751" y="904"/>
                </a:moveTo>
                <a:lnTo>
                  <a:pt x="15754" y="928"/>
                </a:lnTo>
                <a:lnTo>
                  <a:pt x="15759" y="952"/>
                </a:lnTo>
                <a:lnTo>
                  <a:pt x="15764" y="974"/>
                </a:lnTo>
                <a:lnTo>
                  <a:pt x="15772" y="994"/>
                </a:lnTo>
                <a:lnTo>
                  <a:pt x="15780" y="1013"/>
                </a:lnTo>
                <a:lnTo>
                  <a:pt x="15790" y="1029"/>
                </a:lnTo>
                <a:lnTo>
                  <a:pt x="15795" y="1037"/>
                </a:lnTo>
                <a:lnTo>
                  <a:pt x="15801" y="1044"/>
                </a:lnTo>
                <a:lnTo>
                  <a:pt x="15807" y="1052"/>
                </a:lnTo>
                <a:lnTo>
                  <a:pt x="15814" y="1058"/>
                </a:lnTo>
                <a:lnTo>
                  <a:pt x="15820" y="1065"/>
                </a:lnTo>
                <a:lnTo>
                  <a:pt x="15827" y="1070"/>
                </a:lnTo>
                <a:lnTo>
                  <a:pt x="15835" y="1076"/>
                </a:lnTo>
                <a:lnTo>
                  <a:pt x="15842" y="1081"/>
                </a:lnTo>
                <a:lnTo>
                  <a:pt x="15858" y="1089"/>
                </a:lnTo>
                <a:lnTo>
                  <a:pt x="15877" y="1096"/>
                </a:lnTo>
                <a:lnTo>
                  <a:pt x="15896" y="1102"/>
                </a:lnTo>
                <a:lnTo>
                  <a:pt x="15916" y="1107"/>
                </a:lnTo>
                <a:lnTo>
                  <a:pt x="15938" y="1109"/>
                </a:lnTo>
                <a:lnTo>
                  <a:pt x="15961" y="1110"/>
                </a:lnTo>
                <a:lnTo>
                  <a:pt x="15975" y="1110"/>
                </a:lnTo>
                <a:lnTo>
                  <a:pt x="15989" y="1109"/>
                </a:lnTo>
                <a:lnTo>
                  <a:pt x="16004" y="1108"/>
                </a:lnTo>
                <a:lnTo>
                  <a:pt x="16018" y="1106"/>
                </a:lnTo>
                <a:lnTo>
                  <a:pt x="16045" y="1100"/>
                </a:lnTo>
                <a:lnTo>
                  <a:pt x="16074" y="1093"/>
                </a:lnTo>
                <a:lnTo>
                  <a:pt x="16102" y="1083"/>
                </a:lnTo>
                <a:lnTo>
                  <a:pt x="16130" y="1072"/>
                </a:lnTo>
                <a:lnTo>
                  <a:pt x="16160" y="1059"/>
                </a:lnTo>
                <a:lnTo>
                  <a:pt x="16188" y="1042"/>
                </a:lnTo>
                <a:lnTo>
                  <a:pt x="16196" y="1229"/>
                </a:lnTo>
                <a:lnTo>
                  <a:pt x="16164" y="1242"/>
                </a:lnTo>
                <a:lnTo>
                  <a:pt x="16131" y="1253"/>
                </a:lnTo>
                <a:lnTo>
                  <a:pt x="16097" y="1263"/>
                </a:lnTo>
                <a:lnTo>
                  <a:pt x="16062" y="1271"/>
                </a:lnTo>
                <a:lnTo>
                  <a:pt x="16028" y="1279"/>
                </a:lnTo>
                <a:lnTo>
                  <a:pt x="15994" y="1283"/>
                </a:lnTo>
                <a:lnTo>
                  <a:pt x="15960" y="1286"/>
                </a:lnTo>
                <a:lnTo>
                  <a:pt x="15926" y="1287"/>
                </a:lnTo>
                <a:lnTo>
                  <a:pt x="15901" y="1287"/>
                </a:lnTo>
                <a:lnTo>
                  <a:pt x="15877" y="1285"/>
                </a:lnTo>
                <a:lnTo>
                  <a:pt x="15853" y="1283"/>
                </a:lnTo>
                <a:lnTo>
                  <a:pt x="15830" y="1280"/>
                </a:lnTo>
                <a:lnTo>
                  <a:pt x="15808" y="1276"/>
                </a:lnTo>
                <a:lnTo>
                  <a:pt x="15786" y="1270"/>
                </a:lnTo>
                <a:lnTo>
                  <a:pt x="15765" y="1264"/>
                </a:lnTo>
                <a:lnTo>
                  <a:pt x="15746" y="1257"/>
                </a:lnTo>
                <a:lnTo>
                  <a:pt x="15725" y="1250"/>
                </a:lnTo>
                <a:lnTo>
                  <a:pt x="15707" y="1241"/>
                </a:lnTo>
                <a:lnTo>
                  <a:pt x="15689" y="1232"/>
                </a:lnTo>
                <a:lnTo>
                  <a:pt x="15672" y="1221"/>
                </a:lnTo>
                <a:lnTo>
                  <a:pt x="15655" y="1209"/>
                </a:lnTo>
                <a:lnTo>
                  <a:pt x="15639" y="1197"/>
                </a:lnTo>
                <a:lnTo>
                  <a:pt x="15624" y="1184"/>
                </a:lnTo>
                <a:lnTo>
                  <a:pt x="15610" y="1170"/>
                </a:lnTo>
                <a:lnTo>
                  <a:pt x="15596" y="1154"/>
                </a:lnTo>
                <a:lnTo>
                  <a:pt x="15583" y="1139"/>
                </a:lnTo>
                <a:lnTo>
                  <a:pt x="15572" y="1123"/>
                </a:lnTo>
                <a:lnTo>
                  <a:pt x="15561" y="1106"/>
                </a:lnTo>
                <a:lnTo>
                  <a:pt x="15551" y="1087"/>
                </a:lnTo>
                <a:lnTo>
                  <a:pt x="15542" y="1068"/>
                </a:lnTo>
                <a:lnTo>
                  <a:pt x="15534" y="1049"/>
                </a:lnTo>
                <a:lnTo>
                  <a:pt x="15525" y="1028"/>
                </a:lnTo>
                <a:lnTo>
                  <a:pt x="15519" y="1008"/>
                </a:lnTo>
                <a:lnTo>
                  <a:pt x="15513" y="985"/>
                </a:lnTo>
                <a:lnTo>
                  <a:pt x="15508" y="963"/>
                </a:lnTo>
                <a:lnTo>
                  <a:pt x="15505" y="941"/>
                </a:lnTo>
                <a:lnTo>
                  <a:pt x="15501" y="916"/>
                </a:lnTo>
                <a:lnTo>
                  <a:pt x="15499" y="892"/>
                </a:lnTo>
                <a:lnTo>
                  <a:pt x="15498" y="866"/>
                </a:lnTo>
                <a:lnTo>
                  <a:pt x="15498" y="840"/>
                </a:lnTo>
                <a:lnTo>
                  <a:pt x="15498" y="814"/>
                </a:lnTo>
                <a:lnTo>
                  <a:pt x="15499" y="790"/>
                </a:lnTo>
                <a:lnTo>
                  <a:pt x="15501" y="766"/>
                </a:lnTo>
                <a:lnTo>
                  <a:pt x="15504" y="742"/>
                </a:lnTo>
                <a:lnTo>
                  <a:pt x="15507" y="720"/>
                </a:lnTo>
                <a:lnTo>
                  <a:pt x="15512" y="697"/>
                </a:lnTo>
                <a:lnTo>
                  <a:pt x="15517" y="676"/>
                </a:lnTo>
                <a:lnTo>
                  <a:pt x="15523" y="655"/>
                </a:lnTo>
                <a:lnTo>
                  <a:pt x="15531" y="634"/>
                </a:lnTo>
                <a:lnTo>
                  <a:pt x="15538" y="615"/>
                </a:lnTo>
                <a:lnTo>
                  <a:pt x="15546" y="596"/>
                </a:lnTo>
                <a:lnTo>
                  <a:pt x="15555" y="577"/>
                </a:lnTo>
                <a:lnTo>
                  <a:pt x="15565" y="559"/>
                </a:lnTo>
                <a:lnTo>
                  <a:pt x="15576" y="542"/>
                </a:lnTo>
                <a:lnTo>
                  <a:pt x="15587" y="525"/>
                </a:lnTo>
                <a:lnTo>
                  <a:pt x="15600" y="509"/>
                </a:lnTo>
                <a:lnTo>
                  <a:pt x="15613" y="494"/>
                </a:lnTo>
                <a:lnTo>
                  <a:pt x="15627" y="479"/>
                </a:lnTo>
                <a:lnTo>
                  <a:pt x="15640" y="466"/>
                </a:lnTo>
                <a:lnTo>
                  <a:pt x="15655" y="454"/>
                </a:lnTo>
                <a:lnTo>
                  <a:pt x="15670" y="443"/>
                </a:lnTo>
                <a:lnTo>
                  <a:pt x="15686" y="433"/>
                </a:lnTo>
                <a:lnTo>
                  <a:pt x="15701" y="423"/>
                </a:lnTo>
                <a:lnTo>
                  <a:pt x="15718" y="414"/>
                </a:lnTo>
                <a:lnTo>
                  <a:pt x="15735" y="407"/>
                </a:lnTo>
                <a:lnTo>
                  <a:pt x="15753" y="401"/>
                </a:lnTo>
                <a:lnTo>
                  <a:pt x="15770" y="395"/>
                </a:lnTo>
                <a:lnTo>
                  <a:pt x="15789" y="391"/>
                </a:lnTo>
                <a:lnTo>
                  <a:pt x="15808" y="388"/>
                </a:lnTo>
                <a:lnTo>
                  <a:pt x="15827" y="385"/>
                </a:lnTo>
                <a:lnTo>
                  <a:pt x="15847" y="384"/>
                </a:lnTo>
                <a:lnTo>
                  <a:pt x="15867" y="383"/>
                </a:lnTo>
                <a:lnTo>
                  <a:pt x="15890" y="384"/>
                </a:lnTo>
                <a:lnTo>
                  <a:pt x="15911" y="385"/>
                </a:lnTo>
                <a:lnTo>
                  <a:pt x="15931" y="388"/>
                </a:lnTo>
                <a:lnTo>
                  <a:pt x="15951" y="391"/>
                </a:lnTo>
                <a:lnTo>
                  <a:pt x="15970" y="395"/>
                </a:lnTo>
                <a:lnTo>
                  <a:pt x="15989" y="400"/>
                </a:lnTo>
                <a:lnTo>
                  <a:pt x="16008" y="406"/>
                </a:lnTo>
                <a:lnTo>
                  <a:pt x="16025" y="413"/>
                </a:lnTo>
                <a:lnTo>
                  <a:pt x="16041" y="421"/>
                </a:lnTo>
                <a:lnTo>
                  <a:pt x="16057" y="431"/>
                </a:lnTo>
                <a:lnTo>
                  <a:pt x="16074" y="441"/>
                </a:lnTo>
                <a:lnTo>
                  <a:pt x="16089" y="451"/>
                </a:lnTo>
                <a:lnTo>
                  <a:pt x="16103" y="463"/>
                </a:lnTo>
                <a:lnTo>
                  <a:pt x="16116" y="476"/>
                </a:lnTo>
                <a:lnTo>
                  <a:pt x="16129" y="490"/>
                </a:lnTo>
                <a:lnTo>
                  <a:pt x="16143" y="504"/>
                </a:lnTo>
                <a:lnTo>
                  <a:pt x="16154" y="520"/>
                </a:lnTo>
                <a:lnTo>
                  <a:pt x="16165" y="536"/>
                </a:lnTo>
                <a:lnTo>
                  <a:pt x="16175" y="553"/>
                </a:lnTo>
                <a:lnTo>
                  <a:pt x="16185" y="571"/>
                </a:lnTo>
                <a:lnTo>
                  <a:pt x="16193" y="589"/>
                </a:lnTo>
                <a:lnTo>
                  <a:pt x="16201" y="609"/>
                </a:lnTo>
                <a:lnTo>
                  <a:pt x="16210" y="629"/>
                </a:lnTo>
                <a:lnTo>
                  <a:pt x="16216" y="651"/>
                </a:lnTo>
                <a:lnTo>
                  <a:pt x="16222" y="672"/>
                </a:lnTo>
                <a:lnTo>
                  <a:pt x="16226" y="694"/>
                </a:lnTo>
                <a:lnTo>
                  <a:pt x="16231" y="718"/>
                </a:lnTo>
                <a:lnTo>
                  <a:pt x="16234" y="742"/>
                </a:lnTo>
                <a:lnTo>
                  <a:pt x="16237" y="767"/>
                </a:lnTo>
                <a:lnTo>
                  <a:pt x="16239" y="793"/>
                </a:lnTo>
                <a:lnTo>
                  <a:pt x="16240" y="819"/>
                </a:lnTo>
                <a:lnTo>
                  <a:pt x="16240" y="847"/>
                </a:lnTo>
                <a:lnTo>
                  <a:pt x="16240" y="857"/>
                </a:lnTo>
                <a:lnTo>
                  <a:pt x="16240" y="866"/>
                </a:lnTo>
                <a:lnTo>
                  <a:pt x="16240" y="874"/>
                </a:lnTo>
                <a:lnTo>
                  <a:pt x="16240" y="881"/>
                </a:lnTo>
                <a:lnTo>
                  <a:pt x="16239" y="892"/>
                </a:lnTo>
                <a:lnTo>
                  <a:pt x="16238" y="903"/>
                </a:lnTo>
                <a:lnTo>
                  <a:pt x="15751" y="904"/>
                </a:lnTo>
                <a:close/>
                <a:moveTo>
                  <a:pt x="16005" y="764"/>
                </a:moveTo>
                <a:lnTo>
                  <a:pt x="16005" y="750"/>
                </a:lnTo>
                <a:lnTo>
                  <a:pt x="16006" y="737"/>
                </a:lnTo>
                <a:lnTo>
                  <a:pt x="16007" y="728"/>
                </a:lnTo>
                <a:lnTo>
                  <a:pt x="16007" y="724"/>
                </a:lnTo>
                <a:lnTo>
                  <a:pt x="16006" y="704"/>
                </a:lnTo>
                <a:lnTo>
                  <a:pt x="16005" y="686"/>
                </a:lnTo>
                <a:lnTo>
                  <a:pt x="16002" y="669"/>
                </a:lnTo>
                <a:lnTo>
                  <a:pt x="15998" y="653"/>
                </a:lnTo>
                <a:lnTo>
                  <a:pt x="15994" y="638"/>
                </a:lnTo>
                <a:lnTo>
                  <a:pt x="15988" y="624"/>
                </a:lnTo>
                <a:lnTo>
                  <a:pt x="15982" y="611"/>
                </a:lnTo>
                <a:lnTo>
                  <a:pt x="15975" y="600"/>
                </a:lnTo>
                <a:lnTo>
                  <a:pt x="15966" y="589"/>
                </a:lnTo>
                <a:lnTo>
                  <a:pt x="15957" y="580"/>
                </a:lnTo>
                <a:lnTo>
                  <a:pt x="15947" y="573"/>
                </a:lnTo>
                <a:lnTo>
                  <a:pt x="15937" y="567"/>
                </a:lnTo>
                <a:lnTo>
                  <a:pt x="15924" y="562"/>
                </a:lnTo>
                <a:lnTo>
                  <a:pt x="15912" y="558"/>
                </a:lnTo>
                <a:lnTo>
                  <a:pt x="15899" y="556"/>
                </a:lnTo>
                <a:lnTo>
                  <a:pt x="15885" y="556"/>
                </a:lnTo>
                <a:lnTo>
                  <a:pt x="15870" y="557"/>
                </a:lnTo>
                <a:lnTo>
                  <a:pt x="15854" y="559"/>
                </a:lnTo>
                <a:lnTo>
                  <a:pt x="15840" y="563"/>
                </a:lnTo>
                <a:lnTo>
                  <a:pt x="15828" y="568"/>
                </a:lnTo>
                <a:lnTo>
                  <a:pt x="15816" y="575"/>
                </a:lnTo>
                <a:lnTo>
                  <a:pt x="15805" y="583"/>
                </a:lnTo>
                <a:lnTo>
                  <a:pt x="15795" y="593"/>
                </a:lnTo>
                <a:lnTo>
                  <a:pt x="15786" y="606"/>
                </a:lnTo>
                <a:lnTo>
                  <a:pt x="15778" y="619"/>
                </a:lnTo>
                <a:lnTo>
                  <a:pt x="15771" y="634"/>
                </a:lnTo>
                <a:lnTo>
                  <a:pt x="15765" y="651"/>
                </a:lnTo>
                <a:lnTo>
                  <a:pt x="15760" y="670"/>
                </a:lnTo>
                <a:lnTo>
                  <a:pt x="15755" y="690"/>
                </a:lnTo>
                <a:lnTo>
                  <a:pt x="15751" y="713"/>
                </a:lnTo>
                <a:lnTo>
                  <a:pt x="15749" y="737"/>
                </a:lnTo>
                <a:lnTo>
                  <a:pt x="15746" y="764"/>
                </a:lnTo>
                <a:lnTo>
                  <a:pt x="16005" y="764"/>
                </a:lnTo>
                <a:close/>
                <a:moveTo>
                  <a:pt x="15384" y="676"/>
                </a:moveTo>
                <a:lnTo>
                  <a:pt x="15384" y="1268"/>
                </a:lnTo>
                <a:lnTo>
                  <a:pt x="15131" y="1268"/>
                </a:lnTo>
                <a:lnTo>
                  <a:pt x="15131" y="733"/>
                </a:lnTo>
                <a:lnTo>
                  <a:pt x="15131" y="716"/>
                </a:lnTo>
                <a:lnTo>
                  <a:pt x="15130" y="699"/>
                </a:lnTo>
                <a:lnTo>
                  <a:pt x="15128" y="685"/>
                </a:lnTo>
                <a:lnTo>
                  <a:pt x="15126" y="672"/>
                </a:lnTo>
                <a:lnTo>
                  <a:pt x="15121" y="659"/>
                </a:lnTo>
                <a:lnTo>
                  <a:pt x="15117" y="647"/>
                </a:lnTo>
                <a:lnTo>
                  <a:pt x="15113" y="638"/>
                </a:lnTo>
                <a:lnTo>
                  <a:pt x="15107" y="629"/>
                </a:lnTo>
                <a:lnTo>
                  <a:pt x="15101" y="621"/>
                </a:lnTo>
                <a:lnTo>
                  <a:pt x="15094" y="615"/>
                </a:lnTo>
                <a:lnTo>
                  <a:pt x="15087" y="609"/>
                </a:lnTo>
                <a:lnTo>
                  <a:pt x="15078" y="604"/>
                </a:lnTo>
                <a:lnTo>
                  <a:pt x="15069" y="601"/>
                </a:lnTo>
                <a:lnTo>
                  <a:pt x="15058" y="598"/>
                </a:lnTo>
                <a:lnTo>
                  <a:pt x="15046" y="597"/>
                </a:lnTo>
                <a:lnTo>
                  <a:pt x="15035" y="596"/>
                </a:lnTo>
                <a:lnTo>
                  <a:pt x="15021" y="597"/>
                </a:lnTo>
                <a:lnTo>
                  <a:pt x="15008" y="599"/>
                </a:lnTo>
                <a:lnTo>
                  <a:pt x="14997" y="603"/>
                </a:lnTo>
                <a:lnTo>
                  <a:pt x="14985" y="607"/>
                </a:lnTo>
                <a:lnTo>
                  <a:pt x="14974" y="614"/>
                </a:lnTo>
                <a:lnTo>
                  <a:pt x="14965" y="622"/>
                </a:lnTo>
                <a:lnTo>
                  <a:pt x="14957" y="631"/>
                </a:lnTo>
                <a:lnTo>
                  <a:pt x="14949" y="641"/>
                </a:lnTo>
                <a:lnTo>
                  <a:pt x="14942" y="654"/>
                </a:lnTo>
                <a:lnTo>
                  <a:pt x="14936" y="667"/>
                </a:lnTo>
                <a:lnTo>
                  <a:pt x="14931" y="682"/>
                </a:lnTo>
                <a:lnTo>
                  <a:pt x="14927" y="697"/>
                </a:lnTo>
                <a:lnTo>
                  <a:pt x="14924" y="715"/>
                </a:lnTo>
                <a:lnTo>
                  <a:pt x="14921" y="734"/>
                </a:lnTo>
                <a:lnTo>
                  <a:pt x="14919" y="753"/>
                </a:lnTo>
                <a:lnTo>
                  <a:pt x="14919" y="775"/>
                </a:lnTo>
                <a:lnTo>
                  <a:pt x="14919" y="1268"/>
                </a:lnTo>
                <a:lnTo>
                  <a:pt x="14666" y="1268"/>
                </a:lnTo>
                <a:lnTo>
                  <a:pt x="14666" y="589"/>
                </a:lnTo>
                <a:lnTo>
                  <a:pt x="14666" y="554"/>
                </a:lnTo>
                <a:lnTo>
                  <a:pt x="14665" y="523"/>
                </a:lnTo>
                <a:lnTo>
                  <a:pt x="14665" y="497"/>
                </a:lnTo>
                <a:lnTo>
                  <a:pt x="14664" y="475"/>
                </a:lnTo>
                <a:lnTo>
                  <a:pt x="14663" y="456"/>
                </a:lnTo>
                <a:lnTo>
                  <a:pt x="14661" y="437"/>
                </a:lnTo>
                <a:lnTo>
                  <a:pt x="14660" y="419"/>
                </a:lnTo>
                <a:lnTo>
                  <a:pt x="14658" y="402"/>
                </a:lnTo>
                <a:lnTo>
                  <a:pt x="14889" y="402"/>
                </a:lnTo>
                <a:lnTo>
                  <a:pt x="14891" y="420"/>
                </a:lnTo>
                <a:lnTo>
                  <a:pt x="14893" y="439"/>
                </a:lnTo>
                <a:lnTo>
                  <a:pt x="14895" y="456"/>
                </a:lnTo>
                <a:lnTo>
                  <a:pt x="14896" y="473"/>
                </a:lnTo>
                <a:lnTo>
                  <a:pt x="14897" y="489"/>
                </a:lnTo>
                <a:lnTo>
                  <a:pt x="14897" y="504"/>
                </a:lnTo>
                <a:lnTo>
                  <a:pt x="14898" y="519"/>
                </a:lnTo>
                <a:lnTo>
                  <a:pt x="14898" y="533"/>
                </a:lnTo>
                <a:lnTo>
                  <a:pt x="14906" y="517"/>
                </a:lnTo>
                <a:lnTo>
                  <a:pt x="14914" y="501"/>
                </a:lnTo>
                <a:lnTo>
                  <a:pt x="14925" y="486"/>
                </a:lnTo>
                <a:lnTo>
                  <a:pt x="14936" y="471"/>
                </a:lnTo>
                <a:lnTo>
                  <a:pt x="14948" y="458"/>
                </a:lnTo>
                <a:lnTo>
                  <a:pt x="14962" y="445"/>
                </a:lnTo>
                <a:lnTo>
                  <a:pt x="14976" y="434"/>
                </a:lnTo>
                <a:lnTo>
                  <a:pt x="14992" y="423"/>
                </a:lnTo>
                <a:lnTo>
                  <a:pt x="15009" y="414"/>
                </a:lnTo>
                <a:lnTo>
                  <a:pt x="15025" y="406"/>
                </a:lnTo>
                <a:lnTo>
                  <a:pt x="15043" y="399"/>
                </a:lnTo>
                <a:lnTo>
                  <a:pt x="15062" y="393"/>
                </a:lnTo>
                <a:lnTo>
                  <a:pt x="15080" y="389"/>
                </a:lnTo>
                <a:lnTo>
                  <a:pt x="15099" y="386"/>
                </a:lnTo>
                <a:lnTo>
                  <a:pt x="15119" y="384"/>
                </a:lnTo>
                <a:lnTo>
                  <a:pt x="15140" y="383"/>
                </a:lnTo>
                <a:lnTo>
                  <a:pt x="15154" y="384"/>
                </a:lnTo>
                <a:lnTo>
                  <a:pt x="15168" y="385"/>
                </a:lnTo>
                <a:lnTo>
                  <a:pt x="15182" y="386"/>
                </a:lnTo>
                <a:lnTo>
                  <a:pt x="15196" y="388"/>
                </a:lnTo>
                <a:lnTo>
                  <a:pt x="15209" y="391"/>
                </a:lnTo>
                <a:lnTo>
                  <a:pt x="15221" y="394"/>
                </a:lnTo>
                <a:lnTo>
                  <a:pt x="15233" y="397"/>
                </a:lnTo>
                <a:lnTo>
                  <a:pt x="15245" y="402"/>
                </a:lnTo>
                <a:lnTo>
                  <a:pt x="15256" y="407"/>
                </a:lnTo>
                <a:lnTo>
                  <a:pt x="15267" y="412"/>
                </a:lnTo>
                <a:lnTo>
                  <a:pt x="15277" y="418"/>
                </a:lnTo>
                <a:lnTo>
                  <a:pt x="15287" y="426"/>
                </a:lnTo>
                <a:lnTo>
                  <a:pt x="15296" y="433"/>
                </a:lnTo>
                <a:lnTo>
                  <a:pt x="15305" y="440"/>
                </a:lnTo>
                <a:lnTo>
                  <a:pt x="15314" y="449"/>
                </a:lnTo>
                <a:lnTo>
                  <a:pt x="15322" y="458"/>
                </a:lnTo>
                <a:lnTo>
                  <a:pt x="15330" y="467"/>
                </a:lnTo>
                <a:lnTo>
                  <a:pt x="15337" y="477"/>
                </a:lnTo>
                <a:lnTo>
                  <a:pt x="15343" y="488"/>
                </a:lnTo>
                <a:lnTo>
                  <a:pt x="15350" y="499"/>
                </a:lnTo>
                <a:lnTo>
                  <a:pt x="15355" y="511"/>
                </a:lnTo>
                <a:lnTo>
                  <a:pt x="15360" y="523"/>
                </a:lnTo>
                <a:lnTo>
                  <a:pt x="15365" y="536"/>
                </a:lnTo>
                <a:lnTo>
                  <a:pt x="15369" y="550"/>
                </a:lnTo>
                <a:lnTo>
                  <a:pt x="15372" y="563"/>
                </a:lnTo>
                <a:lnTo>
                  <a:pt x="15376" y="577"/>
                </a:lnTo>
                <a:lnTo>
                  <a:pt x="15378" y="592"/>
                </a:lnTo>
                <a:lnTo>
                  <a:pt x="15380" y="608"/>
                </a:lnTo>
                <a:lnTo>
                  <a:pt x="15382" y="624"/>
                </a:lnTo>
                <a:lnTo>
                  <a:pt x="15383" y="641"/>
                </a:lnTo>
                <a:lnTo>
                  <a:pt x="15384" y="658"/>
                </a:lnTo>
                <a:lnTo>
                  <a:pt x="15384" y="676"/>
                </a:lnTo>
                <a:close/>
                <a:moveTo>
                  <a:pt x="14247" y="402"/>
                </a:moveTo>
                <a:lnTo>
                  <a:pt x="14498" y="402"/>
                </a:lnTo>
                <a:lnTo>
                  <a:pt x="14498" y="1268"/>
                </a:lnTo>
                <a:lnTo>
                  <a:pt x="14247" y="1268"/>
                </a:lnTo>
                <a:lnTo>
                  <a:pt x="14247" y="402"/>
                </a:lnTo>
                <a:close/>
                <a:moveTo>
                  <a:pt x="14247" y="29"/>
                </a:moveTo>
                <a:lnTo>
                  <a:pt x="14498" y="29"/>
                </a:lnTo>
                <a:lnTo>
                  <a:pt x="14498" y="255"/>
                </a:lnTo>
                <a:lnTo>
                  <a:pt x="14247" y="255"/>
                </a:lnTo>
                <a:lnTo>
                  <a:pt x="14247" y="29"/>
                </a:lnTo>
                <a:close/>
                <a:moveTo>
                  <a:pt x="12901" y="107"/>
                </a:moveTo>
                <a:lnTo>
                  <a:pt x="13274" y="107"/>
                </a:lnTo>
                <a:lnTo>
                  <a:pt x="13481" y="886"/>
                </a:lnTo>
                <a:lnTo>
                  <a:pt x="13691" y="107"/>
                </a:lnTo>
                <a:lnTo>
                  <a:pt x="14069" y="107"/>
                </a:lnTo>
                <a:lnTo>
                  <a:pt x="14069" y="1268"/>
                </a:lnTo>
                <a:lnTo>
                  <a:pt x="13833" y="1268"/>
                </a:lnTo>
                <a:lnTo>
                  <a:pt x="13833" y="302"/>
                </a:lnTo>
                <a:lnTo>
                  <a:pt x="13562" y="1268"/>
                </a:lnTo>
                <a:lnTo>
                  <a:pt x="13398" y="1268"/>
                </a:lnTo>
                <a:lnTo>
                  <a:pt x="13124" y="304"/>
                </a:lnTo>
                <a:lnTo>
                  <a:pt x="13124" y="1268"/>
                </a:lnTo>
                <a:lnTo>
                  <a:pt x="12901" y="1268"/>
                </a:lnTo>
                <a:lnTo>
                  <a:pt x="12901" y="107"/>
                </a:lnTo>
                <a:close/>
                <a:moveTo>
                  <a:pt x="11826" y="761"/>
                </a:moveTo>
                <a:lnTo>
                  <a:pt x="11815" y="769"/>
                </a:lnTo>
                <a:lnTo>
                  <a:pt x="11804" y="776"/>
                </a:lnTo>
                <a:lnTo>
                  <a:pt x="11794" y="784"/>
                </a:lnTo>
                <a:lnTo>
                  <a:pt x="11785" y="793"/>
                </a:lnTo>
                <a:lnTo>
                  <a:pt x="11777" y="801"/>
                </a:lnTo>
                <a:lnTo>
                  <a:pt x="11770" y="810"/>
                </a:lnTo>
                <a:lnTo>
                  <a:pt x="11763" y="821"/>
                </a:lnTo>
                <a:lnTo>
                  <a:pt x="11757" y="831"/>
                </a:lnTo>
                <a:lnTo>
                  <a:pt x="11751" y="841"/>
                </a:lnTo>
                <a:lnTo>
                  <a:pt x="11747" y="852"/>
                </a:lnTo>
                <a:lnTo>
                  <a:pt x="11743" y="863"/>
                </a:lnTo>
                <a:lnTo>
                  <a:pt x="11738" y="874"/>
                </a:lnTo>
                <a:lnTo>
                  <a:pt x="11736" y="887"/>
                </a:lnTo>
                <a:lnTo>
                  <a:pt x="11734" y="899"/>
                </a:lnTo>
                <a:lnTo>
                  <a:pt x="11733" y="912"/>
                </a:lnTo>
                <a:lnTo>
                  <a:pt x="11733" y="925"/>
                </a:lnTo>
                <a:lnTo>
                  <a:pt x="11733" y="945"/>
                </a:lnTo>
                <a:lnTo>
                  <a:pt x="11735" y="962"/>
                </a:lnTo>
                <a:lnTo>
                  <a:pt x="11739" y="979"/>
                </a:lnTo>
                <a:lnTo>
                  <a:pt x="11745" y="996"/>
                </a:lnTo>
                <a:lnTo>
                  <a:pt x="11751" y="1011"/>
                </a:lnTo>
                <a:lnTo>
                  <a:pt x="11759" y="1025"/>
                </a:lnTo>
                <a:lnTo>
                  <a:pt x="11768" y="1039"/>
                </a:lnTo>
                <a:lnTo>
                  <a:pt x="11779" y="1052"/>
                </a:lnTo>
                <a:lnTo>
                  <a:pt x="11790" y="1064"/>
                </a:lnTo>
                <a:lnTo>
                  <a:pt x="11803" y="1073"/>
                </a:lnTo>
                <a:lnTo>
                  <a:pt x="11817" y="1082"/>
                </a:lnTo>
                <a:lnTo>
                  <a:pt x="11831" y="1089"/>
                </a:lnTo>
                <a:lnTo>
                  <a:pt x="11845" y="1094"/>
                </a:lnTo>
                <a:lnTo>
                  <a:pt x="11861" y="1098"/>
                </a:lnTo>
                <a:lnTo>
                  <a:pt x="11878" y="1100"/>
                </a:lnTo>
                <a:lnTo>
                  <a:pt x="11895" y="1101"/>
                </a:lnTo>
                <a:lnTo>
                  <a:pt x="11905" y="1100"/>
                </a:lnTo>
                <a:lnTo>
                  <a:pt x="11915" y="1100"/>
                </a:lnTo>
                <a:lnTo>
                  <a:pt x="11926" y="1098"/>
                </a:lnTo>
                <a:lnTo>
                  <a:pt x="11935" y="1096"/>
                </a:lnTo>
                <a:lnTo>
                  <a:pt x="11946" y="1094"/>
                </a:lnTo>
                <a:lnTo>
                  <a:pt x="11956" y="1091"/>
                </a:lnTo>
                <a:lnTo>
                  <a:pt x="11965" y="1087"/>
                </a:lnTo>
                <a:lnTo>
                  <a:pt x="11974" y="1083"/>
                </a:lnTo>
                <a:lnTo>
                  <a:pt x="11983" y="1079"/>
                </a:lnTo>
                <a:lnTo>
                  <a:pt x="11992" y="1074"/>
                </a:lnTo>
                <a:lnTo>
                  <a:pt x="12000" y="1068"/>
                </a:lnTo>
                <a:lnTo>
                  <a:pt x="12008" y="1062"/>
                </a:lnTo>
                <a:lnTo>
                  <a:pt x="12017" y="1056"/>
                </a:lnTo>
                <a:lnTo>
                  <a:pt x="12024" y="1049"/>
                </a:lnTo>
                <a:lnTo>
                  <a:pt x="12031" y="1040"/>
                </a:lnTo>
                <a:lnTo>
                  <a:pt x="12038" y="1032"/>
                </a:lnTo>
                <a:lnTo>
                  <a:pt x="11826" y="761"/>
                </a:lnTo>
                <a:close/>
                <a:moveTo>
                  <a:pt x="12009" y="644"/>
                </a:moveTo>
                <a:lnTo>
                  <a:pt x="12180" y="858"/>
                </a:lnTo>
                <a:lnTo>
                  <a:pt x="12185" y="849"/>
                </a:lnTo>
                <a:lnTo>
                  <a:pt x="12191" y="839"/>
                </a:lnTo>
                <a:lnTo>
                  <a:pt x="12196" y="828"/>
                </a:lnTo>
                <a:lnTo>
                  <a:pt x="12200" y="815"/>
                </a:lnTo>
                <a:lnTo>
                  <a:pt x="12209" y="790"/>
                </a:lnTo>
                <a:lnTo>
                  <a:pt x="12217" y="762"/>
                </a:lnTo>
                <a:lnTo>
                  <a:pt x="12223" y="732"/>
                </a:lnTo>
                <a:lnTo>
                  <a:pt x="12227" y="701"/>
                </a:lnTo>
                <a:lnTo>
                  <a:pt x="12230" y="669"/>
                </a:lnTo>
                <a:lnTo>
                  <a:pt x="12230" y="635"/>
                </a:lnTo>
                <a:lnTo>
                  <a:pt x="12230" y="624"/>
                </a:lnTo>
                <a:lnTo>
                  <a:pt x="12441" y="624"/>
                </a:lnTo>
                <a:lnTo>
                  <a:pt x="12440" y="656"/>
                </a:lnTo>
                <a:lnTo>
                  <a:pt x="12438" y="685"/>
                </a:lnTo>
                <a:lnTo>
                  <a:pt x="12435" y="715"/>
                </a:lnTo>
                <a:lnTo>
                  <a:pt x="12432" y="743"/>
                </a:lnTo>
                <a:lnTo>
                  <a:pt x="12428" y="772"/>
                </a:lnTo>
                <a:lnTo>
                  <a:pt x="12422" y="798"/>
                </a:lnTo>
                <a:lnTo>
                  <a:pt x="12415" y="825"/>
                </a:lnTo>
                <a:lnTo>
                  <a:pt x="12409" y="849"/>
                </a:lnTo>
                <a:lnTo>
                  <a:pt x="12401" y="873"/>
                </a:lnTo>
                <a:lnTo>
                  <a:pt x="12392" y="898"/>
                </a:lnTo>
                <a:lnTo>
                  <a:pt x="12382" y="921"/>
                </a:lnTo>
                <a:lnTo>
                  <a:pt x="12372" y="944"/>
                </a:lnTo>
                <a:lnTo>
                  <a:pt x="12360" y="965"/>
                </a:lnTo>
                <a:lnTo>
                  <a:pt x="12346" y="986"/>
                </a:lnTo>
                <a:lnTo>
                  <a:pt x="12333" y="1008"/>
                </a:lnTo>
                <a:lnTo>
                  <a:pt x="12318" y="1027"/>
                </a:lnTo>
                <a:lnTo>
                  <a:pt x="12506" y="1268"/>
                </a:lnTo>
                <a:lnTo>
                  <a:pt x="12222" y="1268"/>
                </a:lnTo>
                <a:lnTo>
                  <a:pt x="12159" y="1178"/>
                </a:lnTo>
                <a:lnTo>
                  <a:pt x="12142" y="1191"/>
                </a:lnTo>
                <a:lnTo>
                  <a:pt x="12126" y="1203"/>
                </a:lnTo>
                <a:lnTo>
                  <a:pt x="12110" y="1214"/>
                </a:lnTo>
                <a:lnTo>
                  <a:pt x="12093" y="1226"/>
                </a:lnTo>
                <a:lnTo>
                  <a:pt x="12075" y="1235"/>
                </a:lnTo>
                <a:lnTo>
                  <a:pt x="12057" y="1244"/>
                </a:lnTo>
                <a:lnTo>
                  <a:pt x="12039" y="1252"/>
                </a:lnTo>
                <a:lnTo>
                  <a:pt x="12021" y="1259"/>
                </a:lnTo>
                <a:lnTo>
                  <a:pt x="12002" y="1266"/>
                </a:lnTo>
                <a:lnTo>
                  <a:pt x="11983" y="1271"/>
                </a:lnTo>
                <a:lnTo>
                  <a:pt x="11963" y="1277"/>
                </a:lnTo>
                <a:lnTo>
                  <a:pt x="11944" y="1280"/>
                </a:lnTo>
                <a:lnTo>
                  <a:pt x="11922" y="1283"/>
                </a:lnTo>
                <a:lnTo>
                  <a:pt x="11902" y="1285"/>
                </a:lnTo>
                <a:lnTo>
                  <a:pt x="11881" y="1287"/>
                </a:lnTo>
                <a:lnTo>
                  <a:pt x="11859" y="1287"/>
                </a:lnTo>
                <a:lnTo>
                  <a:pt x="11838" y="1287"/>
                </a:lnTo>
                <a:lnTo>
                  <a:pt x="11818" y="1286"/>
                </a:lnTo>
                <a:lnTo>
                  <a:pt x="11797" y="1284"/>
                </a:lnTo>
                <a:lnTo>
                  <a:pt x="11778" y="1281"/>
                </a:lnTo>
                <a:lnTo>
                  <a:pt x="11759" y="1278"/>
                </a:lnTo>
                <a:lnTo>
                  <a:pt x="11741" y="1274"/>
                </a:lnTo>
                <a:lnTo>
                  <a:pt x="11722" y="1268"/>
                </a:lnTo>
                <a:lnTo>
                  <a:pt x="11705" y="1262"/>
                </a:lnTo>
                <a:lnTo>
                  <a:pt x="11688" y="1256"/>
                </a:lnTo>
                <a:lnTo>
                  <a:pt x="11671" y="1249"/>
                </a:lnTo>
                <a:lnTo>
                  <a:pt x="11655" y="1241"/>
                </a:lnTo>
                <a:lnTo>
                  <a:pt x="11640" y="1232"/>
                </a:lnTo>
                <a:lnTo>
                  <a:pt x="11625" y="1223"/>
                </a:lnTo>
                <a:lnTo>
                  <a:pt x="11611" y="1212"/>
                </a:lnTo>
                <a:lnTo>
                  <a:pt x="11597" y="1201"/>
                </a:lnTo>
                <a:lnTo>
                  <a:pt x="11584" y="1190"/>
                </a:lnTo>
                <a:lnTo>
                  <a:pt x="11571" y="1177"/>
                </a:lnTo>
                <a:lnTo>
                  <a:pt x="11559" y="1165"/>
                </a:lnTo>
                <a:lnTo>
                  <a:pt x="11549" y="1151"/>
                </a:lnTo>
                <a:lnTo>
                  <a:pt x="11539" y="1137"/>
                </a:lnTo>
                <a:lnTo>
                  <a:pt x="11528" y="1123"/>
                </a:lnTo>
                <a:lnTo>
                  <a:pt x="11520" y="1108"/>
                </a:lnTo>
                <a:lnTo>
                  <a:pt x="11512" y="1092"/>
                </a:lnTo>
                <a:lnTo>
                  <a:pt x="11505" y="1077"/>
                </a:lnTo>
                <a:lnTo>
                  <a:pt x="11499" y="1061"/>
                </a:lnTo>
                <a:lnTo>
                  <a:pt x="11494" y="1043"/>
                </a:lnTo>
                <a:lnTo>
                  <a:pt x="11490" y="1026"/>
                </a:lnTo>
                <a:lnTo>
                  <a:pt x="11486" y="1009"/>
                </a:lnTo>
                <a:lnTo>
                  <a:pt x="11483" y="991"/>
                </a:lnTo>
                <a:lnTo>
                  <a:pt x="11481" y="972"/>
                </a:lnTo>
                <a:lnTo>
                  <a:pt x="11480" y="953"/>
                </a:lnTo>
                <a:lnTo>
                  <a:pt x="11480" y="932"/>
                </a:lnTo>
                <a:lnTo>
                  <a:pt x="11481" y="909"/>
                </a:lnTo>
                <a:lnTo>
                  <a:pt x="11483" y="885"/>
                </a:lnTo>
                <a:lnTo>
                  <a:pt x="11487" y="862"/>
                </a:lnTo>
                <a:lnTo>
                  <a:pt x="11492" y="840"/>
                </a:lnTo>
                <a:lnTo>
                  <a:pt x="11499" y="817"/>
                </a:lnTo>
                <a:lnTo>
                  <a:pt x="11508" y="796"/>
                </a:lnTo>
                <a:lnTo>
                  <a:pt x="11518" y="776"/>
                </a:lnTo>
                <a:lnTo>
                  <a:pt x="11530" y="755"/>
                </a:lnTo>
                <a:lnTo>
                  <a:pt x="11544" y="735"/>
                </a:lnTo>
                <a:lnTo>
                  <a:pt x="11559" y="716"/>
                </a:lnTo>
                <a:lnTo>
                  <a:pt x="11575" y="697"/>
                </a:lnTo>
                <a:lnTo>
                  <a:pt x="11593" y="679"/>
                </a:lnTo>
                <a:lnTo>
                  <a:pt x="11613" y="662"/>
                </a:lnTo>
                <a:lnTo>
                  <a:pt x="11634" y="645"/>
                </a:lnTo>
                <a:lnTo>
                  <a:pt x="11657" y="629"/>
                </a:lnTo>
                <a:lnTo>
                  <a:pt x="11681" y="614"/>
                </a:lnTo>
                <a:lnTo>
                  <a:pt x="11666" y="598"/>
                </a:lnTo>
                <a:lnTo>
                  <a:pt x="11652" y="581"/>
                </a:lnTo>
                <a:lnTo>
                  <a:pt x="11639" y="565"/>
                </a:lnTo>
                <a:lnTo>
                  <a:pt x="11627" y="549"/>
                </a:lnTo>
                <a:lnTo>
                  <a:pt x="11617" y="532"/>
                </a:lnTo>
                <a:lnTo>
                  <a:pt x="11607" y="516"/>
                </a:lnTo>
                <a:lnTo>
                  <a:pt x="11597" y="501"/>
                </a:lnTo>
                <a:lnTo>
                  <a:pt x="11590" y="485"/>
                </a:lnTo>
                <a:lnTo>
                  <a:pt x="11583" y="468"/>
                </a:lnTo>
                <a:lnTo>
                  <a:pt x="11577" y="452"/>
                </a:lnTo>
                <a:lnTo>
                  <a:pt x="11573" y="436"/>
                </a:lnTo>
                <a:lnTo>
                  <a:pt x="11569" y="419"/>
                </a:lnTo>
                <a:lnTo>
                  <a:pt x="11565" y="403"/>
                </a:lnTo>
                <a:lnTo>
                  <a:pt x="11563" y="387"/>
                </a:lnTo>
                <a:lnTo>
                  <a:pt x="11562" y="370"/>
                </a:lnTo>
                <a:lnTo>
                  <a:pt x="11561" y="353"/>
                </a:lnTo>
                <a:lnTo>
                  <a:pt x="11562" y="339"/>
                </a:lnTo>
                <a:lnTo>
                  <a:pt x="11563" y="325"/>
                </a:lnTo>
                <a:lnTo>
                  <a:pt x="11565" y="312"/>
                </a:lnTo>
                <a:lnTo>
                  <a:pt x="11567" y="298"/>
                </a:lnTo>
                <a:lnTo>
                  <a:pt x="11570" y="285"/>
                </a:lnTo>
                <a:lnTo>
                  <a:pt x="11574" y="273"/>
                </a:lnTo>
                <a:lnTo>
                  <a:pt x="11579" y="261"/>
                </a:lnTo>
                <a:lnTo>
                  <a:pt x="11584" y="248"/>
                </a:lnTo>
                <a:lnTo>
                  <a:pt x="11590" y="236"/>
                </a:lnTo>
                <a:lnTo>
                  <a:pt x="11597" y="225"/>
                </a:lnTo>
                <a:lnTo>
                  <a:pt x="11604" y="214"/>
                </a:lnTo>
                <a:lnTo>
                  <a:pt x="11613" y="204"/>
                </a:lnTo>
                <a:lnTo>
                  <a:pt x="11622" y="192"/>
                </a:lnTo>
                <a:lnTo>
                  <a:pt x="11632" y="182"/>
                </a:lnTo>
                <a:lnTo>
                  <a:pt x="11642" y="173"/>
                </a:lnTo>
                <a:lnTo>
                  <a:pt x="11653" y="164"/>
                </a:lnTo>
                <a:lnTo>
                  <a:pt x="11665" y="155"/>
                </a:lnTo>
                <a:lnTo>
                  <a:pt x="11678" y="146"/>
                </a:lnTo>
                <a:lnTo>
                  <a:pt x="11690" y="138"/>
                </a:lnTo>
                <a:lnTo>
                  <a:pt x="11703" y="130"/>
                </a:lnTo>
                <a:lnTo>
                  <a:pt x="11716" y="124"/>
                </a:lnTo>
                <a:lnTo>
                  <a:pt x="11730" y="118"/>
                </a:lnTo>
                <a:lnTo>
                  <a:pt x="11745" y="112"/>
                </a:lnTo>
                <a:lnTo>
                  <a:pt x="11759" y="107"/>
                </a:lnTo>
                <a:lnTo>
                  <a:pt x="11774" y="103"/>
                </a:lnTo>
                <a:lnTo>
                  <a:pt x="11790" y="99"/>
                </a:lnTo>
                <a:lnTo>
                  <a:pt x="11806" y="96"/>
                </a:lnTo>
                <a:lnTo>
                  <a:pt x="11823" y="94"/>
                </a:lnTo>
                <a:lnTo>
                  <a:pt x="11840" y="92"/>
                </a:lnTo>
                <a:lnTo>
                  <a:pt x="11857" y="90"/>
                </a:lnTo>
                <a:lnTo>
                  <a:pt x="11874" y="89"/>
                </a:lnTo>
                <a:lnTo>
                  <a:pt x="11893" y="89"/>
                </a:lnTo>
                <a:lnTo>
                  <a:pt x="11912" y="89"/>
                </a:lnTo>
                <a:lnTo>
                  <a:pt x="11930" y="90"/>
                </a:lnTo>
                <a:lnTo>
                  <a:pt x="11948" y="92"/>
                </a:lnTo>
                <a:lnTo>
                  <a:pt x="11965" y="94"/>
                </a:lnTo>
                <a:lnTo>
                  <a:pt x="11982" y="96"/>
                </a:lnTo>
                <a:lnTo>
                  <a:pt x="11998" y="99"/>
                </a:lnTo>
                <a:lnTo>
                  <a:pt x="12014" y="103"/>
                </a:lnTo>
                <a:lnTo>
                  <a:pt x="12029" y="107"/>
                </a:lnTo>
                <a:lnTo>
                  <a:pt x="12044" y="111"/>
                </a:lnTo>
                <a:lnTo>
                  <a:pt x="12058" y="117"/>
                </a:lnTo>
                <a:lnTo>
                  <a:pt x="12072" y="123"/>
                </a:lnTo>
                <a:lnTo>
                  <a:pt x="12086" y="129"/>
                </a:lnTo>
                <a:lnTo>
                  <a:pt x="12099" y="136"/>
                </a:lnTo>
                <a:lnTo>
                  <a:pt x="12111" y="144"/>
                </a:lnTo>
                <a:lnTo>
                  <a:pt x="12123" y="152"/>
                </a:lnTo>
                <a:lnTo>
                  <a:pt x="12134" y="161"/>
                </a:lnTo>
                <a:lnTo>
                  <a:pt x="12145" y="170"/>
                </a:lnTo>
                <a:lnTo>
                  <a:pt x="12156" y="179"/>
                </a:lnTo>
                <a:lnTo>
                  <a:pt x="12166" y="189"/>
                </a:lnTo>
                <a:lnTo>
                  <a:pt x="12174" y="200"/>
                </a:lnTo>
                <a:lnTo>
                  <a:pt x="12182" y="210"/>
                </a:lnTo>
                <a:lnTo>
                  <a:pt x="12190" y="221"/>
                </a:lnTo>
                <a:lnTo>
                  <a:pt x="12196" y="232"/>
                </a:lnTo>
                <a:lnTo>
                  <a:pt x="12202" y="244"/>
                </a:lnTo>
                <a:lnTo>
                  <a:pt x="12208" y="256"/>
                </a:lnTo>
                <a:lnTo>
                  <a:pt x="12212" y="269"/>
                </a:lnTo>
                <a:lnTo>
                  <a:pt x="12217" y="281"/>
                </a:lnTo>
                <a:lnTo>
                  <a:pt x="12220" y="294"/>
                </a:lnTo>
                <a:lnTo>
                  <a:pt x="12222" y="307"/>
                </a:lnTo>
                <a:lnTo>
                  <a:pt x="12224" y="322"/>
                </a:lnTo>
                <a:lnTo>
                  <a:pt x="12225" y="336"/>
                </a:lnTo>
                <a:lnTo>
                  <a:pt x="12226" y="350"/>
                </a:lnTo>
                <a:lnTo>
                  <a:pt x="12225" y="373"/>
                </a:lnTo>
                <a:lnTo>
                  <a:pt x="12222" y="394"/>
                </a:lnTo>
                <a:lnTo>
                  <a:pt x="12218" y="415"/>
                </a:lnTo>
                <a:lnTo>
                  <a:pt x="12212" y="436"/>
                </a:lnTo>
                <a:lnTo>
                  <a:pt x="12205" y="455"/>
                </a:lnTo>
                <a:lnTo>
                  <a:pt x="12196" y="474"/>
                </a:lnTo>
                <a:lnTo>
                  <a:pt x="12186" y="493"/>
                </a:lnTo>
                <a:lnTo>
                  <a:pt x="12175" y="510"/>
                </a:lnTo>
                <a:lnTo>
                  <a:pt x="12161" y="527"/>
                </a:lnTo>
                <a:lnTo>
                  <a:pt x="12145" y="545"/>
                </a:lnTo>
                <a:lnTo>
                  <a:pt x="12128" y="561"/>
                </a:lnTo>
                <a:lnTo>
                  <a:pt x="12108" y="578"/>
                </a:lnTo>
                <a:lnTo>
                  <a:pt x="12087" y="595"/>
                </a:lnTo>
                <a:lnTo>
                  <a:pt x="12063" y="612"/>
                </a:lnTo>
                <a:lnTo>
                  <a:pt x="12038" y="628"/>
                </a:lnTo>
                <a:lnTo>
                  <a:pt x="12009" y="644"/>
                </a:lnTo>
                <a:close/>
                <a:moveTo>
                  <a:pt x="11890" y="524"/>
                </a:moveTo>
                <a:lnTo>
                  <a:pt x="11904" y="515"/>
                </a:lnTo>
                <a:lnTo>
                  <a:pt x="11918" y="506"/>
                </a:lnTo>
                <a:lnTo>
                  <a:pt x="11931" y="497"/>
                </a:lnTo>
                <a:lnTo>
                  <a:pt x="11942" y="488"/>
                </a:lnTo>
                <a:lnTo>
                  <a:pt x="11954" y="477"/>
                </a:lnTo>
                <a:lnTo>
                  <a:pt x="11964" y="467"/>
                </a:lnTo>
                <a:lnTo>
                  <a:pt x="11973" y="456"/>
                </a:lnTo>
                <a:lnTo>
                  <a:pt x="11982" y="446"/>
                </a:lnTo>
                <a:lnTo>
                  <a:pt x="11989" y="435"/>
                </a:lnTo>
                <a:lnTo>
                  <a:pt x="11995" y="423"/>
                </a:lnTo>
                <a:lnTo>
                  <a:pt x="12001" y="412"/>
                </a:lnTo>
                <a:lnTo>
                  <a:pt x="12005" y="401"/>
                </a:lnTo>
                <a:lnTo>
                  <a:pt x="12008" y="390"/>
                </a:lnTo>
                <a:lnTo>
                  <a:pt x="12012" y="378"/>
                </a:lnTo>
                <a:lnTo>
                  <a:pt x="12013" y="366"/>
                </a:lnTo>
                <a:lnTo>
                  <a:pt x="12014" y="354"/>
                </a:lnTo>
                <a:lnTo>
                  <a:pt x="12013" y="341"/>
                </a:lnTo>
                <a:lnTo>
                  <a:pt x="12012" y="329"/>
                </a:lnTo>
                <a:lnTo>
                  <a:pt x="12009" y="317"/>
                </a:lnTo>
                <a:lnTo>
                  <a:pt x="12006" y="306"/>
                </a:lnTo>
                <a:lnTo>
                  <a:pt x="12002" y="296"/>
                </a:lnTo>
                <a:lnTo>
                  <a:pt x="11997" y="287"/>
                </a:lnTo>
                <a:lnTo>
                  <a:pt x="11991" y="278"/>
                </a:lnTo>
                <a:lnTo>
                  <a:pt x="11985" y="271"/>
                </a:lnTo>
                <a:lnTo>
                  <a:pt x="11977" y="264"/>
                </a:lnTo>
                <a:lnTo>
                  <a:pt x="11969" y="258"/>
                </a:lnTo>
                <a:lnTo>
                  <a:pt x="11960" y="252"/>
                </a:lnTo>
                <a:lnTo>
                  <a:pt x="11950" y="248"/>
                </a:lnTo>
                <a:lnTo>
                  <a:pt x="11939" y="245"/>
                </a:lnTo>
                <a:lnTo>
                  <a:pt x="11928" y="243"/>
                </a:lnTo>
                <a:lnTo>
                  <a:pt x="11916" y="241"/>
                </a:lnTo>
                <a:lnTo>
                  <a:pt x="11903" y="241"/>
                </a:lnTo>
                <a:lnTo>
                  <a:pt x="11889" y="241"/>
                </a:lnTo>
                <a:lnTo>
                  <a:pt x="11877" y="242"/>
                </a:lnTo>
                <a:lnTo>
                  <a:pt x="11864" y="245"/>
                </a:lnTo>
                <a:lnTo>
                  <a:pt x="11853" y="248"/>
                </a:lnTo>
                <a:lnTo>
                  <a:pt x="11843" y="251"/>
                </a:lnTo>
                <a:lnTo>
                  <a:pt x="11833" y="257"/>
                </a:lnTo>
                <a:lnTo>
                  <a:pt x="11824" y="263"/>
                </a:lnTo>
                <a:lnTo>
                  <a:pt x="11816" y="269"/>
                </a:lnTo>
                <a:lnTo>
                  <a:pt x="11807" y="276"/>
                </a:lnTo>
                <a:lnTo>
                  <a:pt x="11801" y="284"/>
                </a:lnTo>
                <a:lnTo>
                  <a:pt x="11795" y="292"/>
                </a:lnTo>
                <a:lnTo>
                  <a:pt x="11791" y="301"/>
                </a:lnTo>
                <a:lnTo>
                  <a:pt x="11787" y="312"/>
                </a:lnTo>
                <a:lnTo>
                  <a:pt x="11785" y="322"/>
                </a:lnTo>
                <a:lnTo>
                  <a:pt x="11783" y="333"/>
                </a:lnTo>
                <a:lnTo>
                  <a:pt x="11783" y="345"/>
                </a:lnTo>
                <a:lnTo>
                  <a:pt x="11783" y="354"/>
                </a:lnTo>
                <a:lnTo>
                  <a:pt x="11785" y="364"/>
                </a:lnTo>
                <a:lnTo>
                  <a:pt x="11787" y="375"/>
                </a:lnTo>
                <a:lnTo>
                  <a:pt x="11789" y="385"/>
                </a:lnTo>
                <a:lnTo>
                  <a:pt x="11793" y="395"/>
                </a:lnTo>
                <a:lnTo>
                  <a:pt x="11798" y="405"/>
                </a:lnTo>
                <a:lnTo>
                  <a:pt x="11803" y="416"/>
                </a:lnTo>
                <a:lnTo>
                  <a:pt x="11810" y="428"/>
                </a:lnTo>
                <a:lnTo>
                  <a:pt x="11817" y="439"/>
                </a:lnTo>
                <a:lnTo>
                  <a:pt x="11825" y="450"/>
                </a:lnTo>
                <a:lnTo>
                  <a:pt x="11833" y="461"/>
                </a:lnTo>
                <a:lnTo>
                  <a:pt x="11843" y="473"/>
                </a:lnTo>
                <a:lnTo>
                  <a:pt x="11864" y="498"/>
                </a:lnTo>
                <a:lnTo>
                  <a:pt x="11890" y="524"/>
                </a:lnTo>
                <a:close/>
                <a:moveTo>
                  <a:pt x="10313" y="402"/>
                </a:moveTo>
                <a:lnTo>
                  <a:pt x="10584" y="402"/>
                </a:lnTo>
                <a:lnTo>
                  <a:pt x="10747" y="1035"/>
                </a:lnTo>
                <a:lnTo>
                  <a:pt x="10899" y="402"/>
                </a:lnTo>
                <a:lnTo>
                  <a:pt x="11147" y="402"/>
                </a:lnTo>
                <a:lnTo>
                  <a:pt x="10857" y="1324"/>
                </a:lnTo>
                <a:lnTo>
                  <a:pt x="10843" y="1369"/>
                </a:lnTo>
                <a:lnTo>
                  <a:pt x="10827" y="1411"/>
                </a:lnTo>
                <a:lnTo>
                  <a:pt x="10812" y="1449"/>
                </a:lnTo>
                <a:lnTo>
                  <a:pt x="10796" y="1482"/>
                </a:lnTo>
                <a:lnTo>
                  <a:pt x="10787" y="1497"/>
                </a:lnTo>
                <a:lnTo>
                  <a:pt x="10779" y="1512"/>
                </a:lnTo>
                <a:lnTo>
                  <a:pt x="10771" y="1525"/>
                </a:lnTo>
                <a:lnTo>
                  <a:pt x="10763" y="1537"/>
                </a:lnTo>
                <a:lnTo>
                  <a:pt x="10754" y="1548"/>
                </a:lnTo>
                <a:lnTo>
                  <a:pt x="10746" y="1559"/>
                </a:lnTo>
                <a:lnTo>
                  <a:pt x="10737" y="1569"/>
                </a:lnTo>
                <a:lnTo>
                  <a:pt x="10729" y="1577"/>
                </a:lnTo>
                <a:lnTo>
                  <a:pt x="10719" y="1584"/>
                </a:lnTo>
                <a:lnTo>
                  <a:pt x="10709" y="1591"/>
                </a:lnTo>
                <a:lnTo>
                  <a:pt x="10700" y="1598"/>
                </a:lnTo>
                <a:lnTo>
                  <a:pt x="10689" y="1604"/>
                </a:lnTo>
                <a:lnTo>
                  <a:pt x="10679" y="1610"/>
                </a:lnTo>
                <a:lnTo>
                  <a:pt x="10668" y="1616"/>
                </a:lnTo>
                <a:lnTo>
                  <a:pt x="10655" y="1620"/>
                </a:lnTo>
                <a:lnTo>
                  <a:pt x="10643" y="1624"/>
                </a:lnTo>
                <a:lnTo>
                  <a:pt x="10631" y="1628"/>
                </a:lnTo>
                <a:lnTo>
                  <a:pt x="10618" y="1631"/>
                </a:lnTo>
                <a:lnTo>
                  <a:pt x="10605" y="1634"/>
                </a:lnTo>
                <a:lnTo>
                  <a:pt x="10591" y="1636"/>
                </a:lnTo>
                <a:lnTo>
                  <a:pt x="10576" y="1638"/>
                </a:lnTo>
                <a:lnTo>
                  <a:pt x="10561" y="1639"/>
                </a:lnTo>
                <a:lnTo>
                  <a:pt x="10546" y="1640"/>
                </a:lnTo>
                <a:lnTo>
                  <a:pt x="10531" y="1640"/>
                </a:lnTo>
                <a:lnTo>
                  <a:pt x="10511" y="1640"/>
                </a:lnTo>
                <a:lnTo>
                  <a:pt x="10492" y="1639"/>
                </a:lnTo>
                <a:lnTo>
                  <a:pt x="10474" y="1637"/>
                </a:lnTo>
                <a:lnTo>
                  <a:pt x="10456" y="1635"/>
                </a:lnTo>
                <a:lnTo>
                  <a:pt x="10438" y="1632"/>
                </a:lnTo>
                <a:lnTo>
                  <a:pt x="10421" y="1629"/>
                </a:lnTo>
                <a:lnTo>
                  <a:pt x="10403" y="1625"/>
                </a:lnTo>
                <a:lnTo>
                  <a:pt x="10385" y="1620"/>
                </a:lnTo>
                <a:lnTo>
                  <a:pt x="10403" y="1431"/>
                </a:lnTo>
                <a:lnTo>
                  <a:pt x="10413" y="1433"/>
                </a:lnTo>
                <a:lnTo>
                  <a:pt x="10423" y="1436"/>
                </a:lnTo>
                <a:lnTo>
                  <a:pt x="10431" y="1438"/>
                </a:lnTo>
                <a:lnTo>
                  <a:pt x="10440" y="1439"/>
                </a:lnTo>
                <a:lnTo>
                  <a:pt x="10456" y="1441"/>
                </a:lnTo>
                <a:lnTo>
                  <a:pt x="10468" y="1443"/>
                </a:lnTo>
                <a:lnTo>
                  <a:pt x="10481" y="1443"/>
                </a:lnTo>
                <a:lnTo>
                  <a:pt x="10494" y="1440"/>
                </a:lnTo>
                <a:lnTo>
                  <a:pt x="10506" y="1438"/>
                </a:lnTo>
                <a:lnTo>
                  <a:pt x="10517" y="1435"/>
                </a:lnTo>
                <a:lnTo>
                  <a:pt x="10529" y="1432"/>
                </a:lnTo>
                <a:lnTo>
                  <a:pt x="10539" y="1427"/>
                </a:lnTo>
                <a:lnTo>
                  <a:pt x="10548" y="1422"/>
                </a:lnTo>
                <a:lnTo>
                  <a:pt x="10557" y="1416"/>
                </a:lnTo>
                <a:lnTo>
                  <a:pt x="10565" y="1409"/>
                </a:lnTo>
                <a:lnTo>
                  <a:pt x="10572" y="1401"/>
                </a:lnTo>
                <a:lnTo>
                  <a:pt x="10579" y="1392"/>
                </a:lnTo>
                <a:lnTo>
                  <a:pt x="10585" y="1381"/>
                </a:lnTo>
                <a:lnTo>
                  <a:pt x="10592" y="1370"/>
                </a:lnTo>
                <a:lnTo>
                  <a:pt x="10597" y="1359"/>
                </a:lnTo>
                <a:lnTo>
                  <a:pt x="10602" y="1346"/>
                </a:lnTo>
                <a:lnTo>
                  <a:pt x="10607" y="1333"/>
                </a:lnTo>
                <a:lnTo>
                  <a:pt x="10618" y="1294"/>
                </a:lnTo>
                <a:lnTo>
                  <a:pt x="10313" y="402"/>
                </a:lnTo>
                <a:close/>
                <a:moveTo>
                  <a:pt x="10263" y="387"/>
                </a:moveTo>
                <a:lnTo>
                  <a:pt x="10263" y="619"/>
                </a:lnTo>
                <a:lnTo>
                  <a:pt x="10259" y="619"/>
                </a:lnTo>
                <a:lnTo>
                  <a:pt x="10254" y="617"/>
                </a:lnTo>
                <a:lnTo>
                  <a:pt x="10236" y="614"/>
                </a:lnTo>
                <a:lnTo>
                  <a:pt x="10222" y="611"/>
                </a:lnTo>
                <a:lnTo>
                  <a:pt x="10211" y="610"/>
                </a:lnTo>
                <a:lnTo>
                  <a:pt x="10203" y="609"/>
                </a:lnTo>
                <a:lnTo>
                  <a:pt x="10179" y="610"/>
                </a:lnTo>
                <a:lnTo>
                  <a:pt x="10158" y="613"/>
                </a:lnTo>
                <a:lnTo>
                  <a:pt x="10148" y="615"/>
                </a:lnTo>
                <a:lnTo>
                  <a:pt x="10139" y="617"/>
                </a:lnTo>
                <a:lnTo>
                  <a:pt x="10130" y="620"/>
                </a:lnTo>
                <a:lnTo>
                  <a:pt x="10121" y="624"/>
                </a:lnTo>
                <a:lnTo>
                  <a:pt x="10112" y="627"/>
                </a:lnTo>
                <a:lnTo>
                  <a:pt x="10104" y="632"/>
                </a:lnTo>
                <a:lnTo>
                  <a:pt x="10096" y="636"/>
                </a:lnTo>
                <a:lnTo>
                  <a:pt x="10089" y="641"/>
                </a:lnTo>
                <a:lnTo>
                  <a:pt x="10083" y="647"/>
                </a:lnTo>
                <a:lnTo>
                  <a:pt x="10076" y="654"/>
                </a:lnTo>
                <a:lnTo>
                  <a:pt x="10070" y="660"/>
                </a:lnTo>
                <a:lnTo>
                  <a:pt x="10065" y="667"/>
                </a:lnTo>
                <a:lnTo>
                  <a:pt x="10060" y="674"/>
                </a:lnTo>
                <a:lnTo>
                  <a:pt x="10055" y="682"/>
                </a:lnTo>
                <a:lnTo>
                  <a:pt x="10050" y="691"/>
                </a:lnTo>
                <a:lnTo>
                  <a:pt x="10045" y="700"/>
                </a:lnTo>
                <a:lnTo>
                  <a:pt x="10038" y="720"/>
                </a:lnTo>
                <a:lnTo>
                  <a:pt x="10031" y="742"/>
                </a:lnTo>
                <a:lnTo>
                  <a:pt x="10027" y="766"/>
                </a:lnTo>
                <a:lnTo>
                  <a:pt x="10023" y="792"/>
                </a:lnTo>
                <a:lnTo>
                  <a:pt x="10021" y="821"/>
                </a:lnTo>
                <a:lnTo>
                  <a:pt x="10021" y="852"/>
                </a:lnTo>
                <a:lnTo>
                  <a:pt x="10021" y="1268"/>
                </a:lnTo>
                <a:lnTo>
                  <a:pt x="9767" y="1268"/>
                </a:lnTo>
                <a:lnTo>
                  <a:pt x="9767" y="589"/>
                </a:lnTo>
                <a:lnTo>
                  <a:pt x="9767" y="554"/>
                </a:lnTo>
                <a:lnTo>
                  <a:pt x="9766" y="523"/>
                </a:lnTo>
                <a:lnTo>
                  <a:pt x="9766" y="497"/>
                </a:lnTo>
                <a:lnTo>
                  <a:pt x="9765" y="475"/>
                </a:lnTo>
                <a:lnTo>
                  <a:pt x="9764" y="456"/>
                </a:lnTo>
                <a:lnTo>
                  <a:pt x="9763" y="437"/>
                </a:lnTo>
                <a:lnTo>
                  <a:pt x="9761" y="419"/>
                </a:lnTo>
                <a:lnTo>
                  <a:pt x="9759" y="402"/>
                </a:lnTo>
                <a:lnTo>
                  <a:pt x="9991" y="402"/>
                </a:lnTo>
                <a:lnTo>
                  <a:pt x="9992" y="405"/>
                </a:lnTo>
                <a:lnTo>
                  <a:pt x="9992" y="410"/>
                </a:lnTo>
                <a:lnTo>
                  <a:pt x="9995" y="447"/>
                </a:lnTo>
                <a:lnTo>
                  <a:pt x="9997" y="478"/>
                </a:lnTo>
                <a:lnTo>
                  <a:pt x="9998" y="505"/>
                </a:lnTo>
                <a:lnTo>
                  <a:pt x="9998" y="525"/>
                </a:lnTo>
                <a:lnTo>
                  <a:pt x="9998" y="552"/>
                </a:lnTo>
                <a:lnTo>
                  <a:pt x="10006" y="533"/>
                </a:lnTo>
                <a:lnTo>
                  <a:pt x="10014" y="515"/>
                </a:lnTo>
                <a:lnTo>
                  <a:pt x="10023" y="498"/>
                </a:lnTo>
                <a:lnTo>
                  <a:pt x="10034" y="483"/>
                </a:lnTo>
                <a:lnTo>
                  <a:pt x="10045" y="467"/>
                </a:lnTo>
                <a:lnTo>
                  <a:pt x="10058" y="453"/>
                </a:lnTo>
                <a:lnTo>
                  <a:pt x="10072" y="441"/>
                </a:lnTo>
                <a:lnTo>
                  <a:pt x="10086" y="429"/>
                </a:lnTo>
                <a:lnTo>
                  <a:pt x="10101" y="418"/>
                </a:lnTo>
                <a:lnTo>
                  <a:pt x="10117" y="409"/>
                </a:lnTo>
                <a:lnTo>
                  <a:pt x="10133" y="401"/>
                </a:lnTo>
                <a:lnTo>
                  <a:pt x="10150" y="395"/>
                </a:lnTo>
                <a:lnTo>
                  <a:pt x="10166" y="390"/>
                </a:lnTo>
                <a:lnTo>
                  <a:pt x="10183" y="386"/>
                </a:lnTo>
                <a:lnTo>
                  <a:pt x="10202" y="384"/>
                </a:lnTo>
                <a:lnTo>
                  <a:pt x="10220" y="383"/>
                </a:lnTo>
                <a:lnTo>
                  <a:pt x="10227" y="384"/>
                </a:lnTo>
                <a:lnTo>
                  <a:pt x="10236" y="384"/>
                </a:lnTo>
                <a:lnTo>
                  <a:pt x="10246" y="385"/>
                </a:lnTo>
                <a:lnTo>
                  <a:pt x="10259" y="386"/>
                </a:lnTo>
                <a:lnTo>
                  <a:pt x="10261" y="387"/>
                </a:lnTo>
                <a:lnTo>
                  <a:pt x="10263" y="387"/>
                </a:lnTo>
                <a:close/>
                <a:moveTo>
                  <a:pt x="9500" y="148"/>
                </a:moveTo>
                <a:lnTo>
                  <a:pt x="9500" y="402"/>
                </a:lnTo>
                <a:lnTo>
                  <a:pt x="9666" y="402"/>
                </a:lnTo>
                <a:lnTo>
                  <a:pt x="9666" y="580"/>
                </a:lnTo>
                <a:lnTo>
                  <a:pt x="9500" y="580"/>
                </a:lnTo>
                <a:lnTo>
                  <a:pt x="9500" y="943"/>
                </a:lnTo>
                <a:lnTo>
                  <a:pt x="9500" y="965"/>
                </a:lnTo>
                <a:lnTo>
                  <a:pt x="9501" y="986"/>
                </a:lnTo>
                <a:lnTo>
                  <a:pt x="9503" y="1005"/>
                </a:lnTo>
                <a:lnTo>
                  <a:pt x="9505" y="1022"/>
                </a:lnTo>
                <a:lnTo>
                  <a:pt x="9509" y="1036"/>
                </a:lnTo>
                <a:lnTo>
                  <a:pt x="9513" y="1049"/>
                </a:lnTo>
                <a:lnTo>
                  <a:pt x="9517" y="1060"/>
                </a:lnTo>
                <a:lnTo>
                  <a:pt x="9522" y="1068"/>
                </a:lnTo>
                <a:lnTo>
                  <a:pt x="9528" y="1075"/>
                </a:lnTo>
                <a:lnTo>
                  <a:pt x="9534" y="1081"/>
                </a:lnTo>
                <a:lnTo>
                  <a:pt x="9542" y="1086"/>
                </a:lnTo>
                <a:lnTo>
                  <a:pt x="9551" y="1090"/>
                </a:lnTo>
                <a:lnTo>
                  <a:pt x="9561" y="1093"/>
                </a:lnTo>
                <a:lnTo>
                  <a:pt x="9572" y="1096"/>
                </a:lnTo>
                <a:lnTo>
                  <a:pt x="9585" y="1097"/>
                </a:lnTo>
                <a:lnTo>
                  <a:pt x="9598" y="1097"/>
                </a:lnTo>
                <a:lnTo>
                  <a:pt x="9605" y="1097"/>
                </a:lnTo>
                <a:lnTo>
                  <a:pt x="9613" y="1097"/>
                </a:lnTo>
                <a:lnTo>
                  <a:pt x="9622" y="1096"/>
                </a:lnTo>
                <a:lnTo>
                  <a:pt x="9631" y="1094"/>
                </a:lnTo>
                <a:lnTo>
                  <a:pt x="9643" y="1092"/>
                </a:lnTo>
                <a:lnTo>
                  <a:pt x="9654" y="1090"/>
                </a:lnTo>
                <a:lnTo>
                  <a:pt x="9666" y="1088"/>
                </a:lnTo>
                <a:lnTo>
                  <a:pt x="9679" y="1084"/>
                </a:lnTo>
                <a:lnTo>
                  <a:pt x="9679" y="1267"/>
                </a:lnTo>
                <a:lnTo>
                  <a:pt x="9657" y="1271"/>
                </a:lnTo>
                <a:lnTo>
                  <a:pt x="9634" y="1276"/>
                </a:lnTo>
                <a:lnTo>
                  <a:pt x="9613" y="1279"/>
                </a:lnTo>
                <a:lnTo>
                  <a:pt x="9593" y="1281"/>
                </a:lnTo>
                <a:lnTo>
                  <a:pt x="9572" y="1283"/>
                </a:lnTo>
                <a:lnTo>
                  <a:pt x="9553" y="1284"/>
                </a:lnTo>
                <a:lnTo>
                  <a:pt x="9534" y="1285"/>
                </a:lnTo>
                <a:lnTo>
                  <a:pt x="9516" y="1286"/>
                </a:lnTo>
                <a:lnTo>
                  <a:pt x="9498" y="1285"/>
                </a:lnTo>
                <a:lnTo>
                  <a:pt x="9480" y="1284"/>
                </a:lnTo>
                <a:lnTo>
                  <a:pt x="9464" y="1283"/>
                </a:lnTo>
                <a:lnTo>
                  <a:pt x="9448" y="1281"/>
                </a:lnTo>
                <a:lnTo>
                  <a:pt x="9432" y="1279"/>
                </a:lnTo>
                <a:lnTo>
                  <a:pt x="9417" y="1276"/>
                </a:lnTo>
                <a:lnTo>
                  <a:pt x="9404" y="1273"/>
                </a:lnTo>
                <a:lnTo>
                  <a:pt x="9391" y="1268"/>
                </a:lnTo>
                <a:lnTo>
                  <a:pt x="9378" y="1264"/>
                </a:lnTo>
                <a:lnTo>
                  <a:pt x="9365" y="1259"/>
                </a:lnTo>
                <a:lnTo>
                  <a:pt x="9354" y="1254"/>
                </a:lnTo>
                <a:lnTo>
                  <a:pt x="9344" y="1248"/>
                </a:lnTo>
                <a:lnTo>
                  <a:pt x="9334" y="1242"/>
                </a:lnTo>
                <a:lnTo>
                  <a:pt x="9325" y="1235"/>
                </a:lnTo>
                <a:lnTo>
                  <a:pt x="9316" y="1228"/>
                </a:lnTo>
                <a:lnTo>
                  <a:pt x="9309" y="1220"/>
                </a:lnTo>
                <a:lnTo>
                  <a:pt x="9301" y="1210"/>
                </a:lnTo>
                <a:lnTo>
                  <a:pt x="9294" y="1201"/>
                </a:lnTo>
                <a:lnTo>
                  <a:pt x="9288" y="1190"/>
                </a:lnTo>
                <a:lnTo>
                  <a:pt x="9282" y="1179"/>
                </a:lnTo>
                <a:lnTo>
                  <a:pt x="9277" y="1166"/>
                </a:lnTo>
                <a:lnTo>
                  <a:pt x="9272" y="1151"/>
                </a:lnTo>
                <a:lnTo>
                  <a:pt x="9268" y="1137"/>
                </a:lnTo>
                <a:lnTo>
                  <a:pt x="9264" y="1121"/>
                </a:lnTo>
                <a:lnTo>
                  <a:pt x="9260" y="1105"/>
                </a:lnTo>
                <a:lnTo>
                  <a:pt x="9257" y="1086"/>
                </a:lnTo>
                <a:lnTo>
                  <a:pt x="9255" y="1067"/>
                </a:lnTo>
                <a:lnTo>
                  <a:pt x="9253" y="1048"/>
                </a:lnTo>
                <a:lnTo>
                  <a:pt x="9250" y="1004"/>
                </a:lnTo>
                <a:lnTo>
                  <a:pt x="9249" y="957"/>
                </a:lnTo>
                <a:lnTo>
                  <a:pt x="9249" y="580"/>
                </a:lnTo>
                <a:lnTo>
                  <a:pt x="9107" y="580"/>
                </a:lnTo>
                <a:lnTo>
                  <a:pt x="9107" y="402"/>
                </a:lnTo>
                <a:lnTo>
                  <a:pt x="9249" y="402"/>
                </a:lnTo>
                <a:lnTo>
                  <a:pt x="9249" y="226"/>
                </a:lnTo>
                <a:lnTo>
                  <a:pt x="9500" y="148"/>
                </a:lnTo>
                <a:close/>
                <a:moveTo>
                  <a:pt x="9045" y="420"/>
                </a:moveTo>
                <a:lnTo>
                  <a:pt x="9042" y="609"/>
                </a:lnTo>
                <a:lnTo>
                  <a:pt x="9016" y="597"/>
                </a:lnTo>
                <a:lnTo>
                  <a:pt x="8993" y="586"/>
                </a:lnTo>
                <a:lnTo>
                  <a:pt x="8969" y="577"/>
                </a:lnTo>
                <a:lnTo>
                  <a:pt x="8944" y="570"/>
                </a:lnTo>
                <a:lnTo>
                  <a:pt x="8921" y="564"/>
                </a:lnTo>
                <a:lnTo>
                  <a:pt x="8896" y="560"/>
                </a:lnTo>
                <a:lnTo>
                  <a:pt x="8873" y="558"/>
                </a:lnTo>
                <a:lnTo>
                  <a:pt x="8850" y="557"/>
                </a:lnTo>
                <a:lnTo>
                  <a:pt x="8836" y="558"/>
                </a:lnTo>
                <a:lnTo>
                  <a:pt x="8822" y="559"/>
                </a:lnTo>
                <a:lnTo>
                  <a:pt x="8810" y="560"/>
                </a:lnTo>
                <a:lnTo>
                  <a:pt x="8799" y="562"/>
                </a:lnTo>
                <a:lnTo>
                  <a:pt x="8788" y="565"/>
                </a:lnTo>
                <a:lnTo>
                  <a:pt x="8779" y="569"/>
                </a:lnTo>
                <a:lnTo>
                  <a:pt x="8770" y="573"/>
                </a:lnTo>
                <a:lnTo>
                  <a:pt x="8762" y="577"/>
                </a:lnTo>
                <a:lnTo>
                  <a:pt x="8755" y="583"/>
                </a:lnTo>
                <a:lnTo>
                  <a:pt x="8749" y="589"/>
                </a:lnTo>
                <a:lnTo>
                  <a:pt x="8744" y="596"/>
                </a:lnTo>
                <a:lnTo>
                  <a:pt x="8740" y="604"/>
                </a:lnTo>
                <a:lnTo>
                  <a:pt x="8737" y="611"/>
                </a:lnTo>
                <a:lnTo>
                  <a:pt x="8735" y="620"/>
                </a:lnTo>
                <a:lnTo>
                  <a:pt x="8733" y="629"/>
                </a:lnTo>
                <a:lnTo>
                  <a:pt x="8733" y="639"/>
                </a:lnTo>
                <a:lnTo>
                  <a:pt x="8733" y="645"/>
                </a:lnTo>
                <a:lnTo>
                  <a:pt x="8735" y="652"/>
                </a:lnTo>
                <a:lnTo>
                  <a:pt x="8737" y="658"/>
                </a:lnTo>
                <a:lnTo>
                  <a:pt x="8740" y="664"/>
                </a:lnTo>
                <a:lnTo>
                  <a:pt x="8745" y="670"/>
                </a:lnTo>
                <a:lnTo>
                  <a:pt x="8750" y="676"/>
                </a:lnTo>
                <a:lnTo>
                  <a:pt x="8756" y="682"/>
                </a:lnTo>
                <a:lnTo>
                  <a:pt x="8764" y="688"/>
                </a:lnTo>
                <a:lnTo>
                  <a:pt x="8772" y="694"/>
                </a:lnTo>
                <a:lnTo>
                  <a:pt x="8781" y="701"/>
                </a:lnTo>
                <a:lnTo>
                  <a:pt x="8791" y="708"/>
                </a:lnTo>
                <a:lnTo>
                  <a:pt x="8802" y="714"/>
                </a:lnTo>
                <a:lnTo>
                  <a:pt x="8827" y="726"/>
                </a:lnTo>
                <a:lnTo>
                  <a:pt x="8857" y="738"/>
                </a:lnTo>
                <a:lnTo>
                  <a:pt x="8893" y="753"/>
                </a:lnTo>
                <a:lnTo>
                  <a:pt x="8926" y="768"/>
                </a:lnTo>
                <a:lnTo>
                  <a:pt x="8956" y="783"/>
                </a:lnTo>
                <a:lnTo>
                  <a:pt x="8982" y="797"/>
                </a:lnTo>
                <a:lnTo>
                  <a:pt x="9005" y="812"/>
                </a:lnTo>
                <a:lnTo>
                  <a:pt x="9024" y="827"/>
                </a:lnTo>
                <a:lnTo>
                  <a:pt x="9032" y="834"/>
                </a:lnTo>
                <a:lnTo>
                  <a:pt x="9040" y="841"/>
                </a:lnTo>
                <a:lnTo>
                  <a:pt x="9046" y="847"/>
                </a:lnTo>
                <a:lnTo>
                  <a:pt x="9052" y="854"/>
                </a:lnTo>
                <a:lnTo>
                  <a:pt x="9062" y="868"/>
                </a:lnTo>
                <a:lnTo>
                  <a:pt x="9070" y="885"/>
                </a:lnTo>
                <a:lnTo>
                  <a:pt x="9077" y="902"/>
                </a:lnTo>
                <a:lnTo>
                  <a:pt x="9083" y="920"/>
                </a:lnTo>
                <a:lnTo>
                  <a:pt x="9087" y="941"/>
                </a:lnTo>
                <a:lnTo>
                  <a:pt x="9090" y="962"/>
                </a:lnTo>
                <a:lnTo>
                  <a:pt x="9092" y="984"/>
                </a:lnTo>
                <a:lnTo>
                  <a:pt x="9093" y="1009"/>
                </a:lnTo>
                <a:lnTo>
                  <a:pt x="9092" y="1025"/>
                </a:lnTo>
                <a:lnTo>
                  <a:pt x="9091" y="1041"/>
                </a:lnTo>
                <a:lnTo>
                  <a:pt x="9090" y="1057"/>
                </a:lnTo>
                <a:lnTo>
                  <a:pt x="9087" y="1072"/>
                </a:lnTo>
                <a:lnTo>
                  <a:pt x="9084" y="1086"/>
                </a:lnTo>
                <a:lnTo>
                  <a:pt x="9080" y="1100"/>
                </a:lnTo>
                <a:lnTo>
                  <a:pt x="9075" y="1114"/>
                </a:lnTo>
                <a:lnTo>
                  <a:pt x="9070" y="1127"/>
                </a:lnTo>
                <a:lnTo>
                  <a:pt x="9064" y="1140"/>
                </a:lnTo>
                <a:lnTo>
                  <a:pt x="9057" y="1152"/>
                </a:lnTo>
                <a:lnTo>
                  <a:pt x="9050" y="1164"/>
                </a:lnTo>
                <a:lnTo>
                  <a:pt x="9042" y="1175"/>
                </a:lnTo>
                <a:lnTo>
                  <a:pt x="9032" y="1186"/>
                </a:lnTo>
                <a:lnTo>
                  <a:pt x="9023" y="1196"/>
                </a:lnTo>
                <a:lnTo>
                  <a:pt x="9012" y="1206"/>
                </a:lnTo>
                <a:lnTo>
                  <a:pt x="9001" y="1215"/>
                </a:lnTo>
                <a:lnTo>
                  <a:pt x="8990" y="1225"/>
                </a:lnTo>
                <a:lnTo>
                  <a:pt x="8978" y="1233"/>
                </a:lnTo>
                <a:lnTo>
                  <a:pt x="8964" y="1240"/>
                </a:lnTo>
                <a:lnTo>
                  <a:pt x="8951" y="1247"/>
                </a:lnTo>
                <a:lnTo>
                  <a:pt x="8937" y="1254"/>
                </a:lnTo>
                <a:lnTo>
                  <a:pt x="8922" y="1260"/>
                </a:lnTo>
                <a:lnTo>
                  <a:pt x="8907" y="1265"/>
                </a:lnTo>
                <a:lnTo>
                  <a:pt x="8890" y="1270"/>
                </a:lnTo>
                <a:lnTo>
                  <a:pt x="8874" y="1275"/>
                </a:lnTo>
                <a:lnTo>
                  <a:pt x="8857" y="1279"/>
                </a:lnTo>
                <a:lnTo>
                  <a:pt x="8839" y="1282"/>
                </a:lnTo>
                <a:lnTo>
                  <a:pt x="8820" y="1284"/>
                </a:lnTo>
                <a:lnTo>
                  <a:pt x="8802" y="1286"/>
                </a:lnTo>
                <a:lnTo>
                  <a:pt x="8782" y="1288"/>
                </a:lnTo>
                <a:lnTo>
                  <a:pt x="8761" y="1288"/>
                </a:lnTo>
                <a:lnTo>
                  <a:pt x="8741" y="1289"/>
                </a:lnTo>
                <a:lnTo>
                  <a:pt x="8715" y="1288"/>
                </a:lnTo>
                <a:lnTo>
                  <a:pt x="8687" y="1286"/>
                </a:lnTo>
                <a:lnTo>
                  <a:pt x="8659" y="1283"/>
                </a:lnTo>
                <a:lnTo>
                  <a:pt x="8630" y="1279"/>
                </a:lnTo>
                <a:lnTo>
                  <a:pt x="8599" y="1273"/>
                </a:lnTo>
                <a:lnTo>
                  <a:pt x="8569" y="1265"/>
                </a:lnTo>
                <a:lnTo>
                  <a:pt x="8537" y="1257"/>
                </a:lnTo>
                <a:lnTo>
                  <a:pt x="8506" y="1248"/>
                </a:lnTo>
                <a:lnTo>
                  <a:pt x="8508" y="1042"/>
                </a:lnTo>
                <a:lnTo>
                  <a:pt x="8536" y="1059"/>
                </a:lnTo>
                <a:lnTo>
                  <a:pt x="8565" y="1073"/>
                </a:lnTo>
                <a:lnTo>
                  <a:pt x="8594" y="1085"/>
                </a:lnTo>
                <a:lnTo>
                  <a:pt x="8623" y="1095"/>
                </a:lnTo>
                <a:lnTo>
                  <a:pt x="8638" y="1100"/>
                </a:lnTo>
                <a:lnTo>
                  <a:pt x="8653" y="1105"/>
                </a:lnTo>
                <a:lnTo>
                  <a:pt x="8667" y="1108"/>
                </a:lnTo>
                <a:lnTo>
                  <a:pt x="8682" y="1110"/>
                </a:lnTo>
                <a:lnTo>
                  <a:pt x="8697" y="1112"/>
                </a:lnTo>
                <a:lnTo>
                  <a:pt x="8711" y="1114"/>
                </a:lnTo>
                <a:lnTo>
                  <a:pt x="8726" y="1115"/>
                </a:lnTo>
                <a:lnTo>
                  <a:pt x="8740" y="1115"/>
                </a:lnTo>
                <a:lnTo>
                  <a:pt x="8754" y="1114"/>
                </a:lnTo>
                <a:lnTo>
                  <a:pt x="8768" y="1113"/>
                </a:lnTo>
                <a:lnTo>
                  <a:pt x="8781" y="1112"/>
                </a:lnTo>
                <a:lnTo>
                  <a:pt x="8793" y="1109"/>
                </a:lnTo>
                <a:lnTo>
                  <a:pt x="8804" y="1106"/>
                </a:lnTo>
                <a:lnTo>
                  <a:pt x="8814" y="1101"/>
                </a:lnTo>
                <a:lnTo>
                  <a:pt x="8824" y="1096"/>
                </a:lnTo>
                <a:lnTo>
                  <a:pt x="8833" y="1091"/>
                </a:lnTo>
                <a:lnTo>
                  <a:pt x="8841" y="1085"/>
                </a:lnTo>
                <a:lnTo>
                  <a:pt x="8848" y="1079"/>
                </a:lnTo>
                <a:lnTo>
                  <a:pt x="8853" y="1071"/>
                </a:lnTo>
                <a:lnTo>
                  <a:pt x="8858" y="1064"/>
                </a:lnTo>
                <a:lnTo>
                  <a:pt x="8862" y="1056"/>
                </a:lnTo>
                <a:lnTo>
                  <a:pt x="8864" y="1047"/>
                </a:lnTo>
                <a:lnTo>
                  <a:pt x="8866" y="1037"/>
                </a:lnTo>
                <a:lnTo>
                  <a:pt x="8866" y="1027"/>
                </a:lnTo>
                <a:lnTo>
                  <a:pt x="8866" y="1021"/>
                </a:lnTo>
                <a:lnTo>
                  <a:pt x="8864" y="1014"/>
                </a:lnTo>
                <a:lnTo>
                  <a:pt x="8862" y="1008"/>
                </a:lnTo>
                <a:lnTo>
                  <a:pt x="8859" y="1002"/>
                </a:lnTo>
                <a:lnTo>
                  <a:pt x="8855" y="996"/>
                </a:lnTo>
                <a:lnTo>
                  <a:pt x="8850" y="989"/>
                </a:lnTo>
                <a:lnTo>
                  <a:pt x="8844" y="983"/>
                </a:lnTo>
                <a:lnTo>
                  <a:pt x="8837" y="977"/>
                </a:lnTo>
                <a:lnTo>
                  <a:pt x="8828" y="971"/>
                </a:lnTo>
                <a:lnTo>
                  <a:pt x="8820" y="966"/>
                </a:lnTo>
                <a:lnTo>
                  <a:pt x="8810" y="960"/>
                </a:lnTo>
                <a:lnTo>
                  <a:pt x="8800" y="954"/>
                </a:lnTo>
                <a:lnTo>
                  <a:pt x="8776" y="943"/>
                </a:lnTo>
                <a:lnTo>
                  <a:pt x="8747" y="930"/>
                </a:lnTo>
                <a:lnTo>
                  <a:pt x="8736" y="926"/>
                </a:lnTo>
                <a:lnTo>
                  <a:pt x="8727" y="922"/>
                </a:lnTo>
                <a:lnTo>
                  <a:pt x="8718" y="919"/>
                </a:lnTo>
                <a:lnTo>
                  <a:pt x="8711" y="917"/>
                </a:lnTo>
                <a:lnTo>
                  <a:pt x="8682" y="905"/>
                </a:lnTo>
                <a:lnTo>
                  <a:pt x="8656" y="892"/>
                </a:lnTo>
                <a:lnTo>
                  <a:pt x="8632" y="880"/>
                </a:lnTo>
                <a:lnTo>
                  <a:pt x="8609" y="866"/>
                </a:lnTo>
                <a:lnTo>
                  <a:pt x="8590" y="854"/>
                </a:lnTo>
                <a:lnTo>
                  <a:pt x="8573" y="841"/>
                </a:lnTo>
                <a:lnTo>
                  <a:pt x="8557" y="827"/>
                </a:lnTo>
                <a:lnTo>
                  <a:pt x="8544" y="813"/>
                </a:lnTo>
                <a:lnTo>
                  <a:pt x="8533" y="799"/>
                </a:lnTo>
                <a:lnTo>
                  <a:pt x="8524" y="784"/>
                </a:lnTo>
                <a:lnTo>
                  <a:pt x="8516" y="768"/>
                </a:lnTo>
                <a:lnTo>
                  <a:pt x="8510" y="750"/>
                </a:lnTo>
                <a:lnTo>
                  <a:pt x="8505" y="732"/>
                </a:lnTo>
                <a:lnTo>
                  <a:pt x="8501" y="713"/>
                </a:lnTo>
                <a:lnTo>
                  <a:pt x="8499" y="692"/>
                </a:lnTo>
                <a:lnTo>
                  <a:pt x="8498" y="671"/>
                </a:lnTo>
                <a:lnTo>
                  <a:pt x="8498" y="655"/>
                </a:lnTo>
                <a:lnTo>
                  <a:pt x="8499" y="638"/>
                </a:lnTo>
                <a:lnTo>
                  <a:pt x="8501" y="622"/>
                </a:lnTo>
                <a:lnTo>
                  <a:pt x="8503" y="607"/>
                </a:lnTo>
                <a:lnTo>
                  <a:pt x="8506" y="592"/>
                </a:lnTo>
                <a:lnTo>
                  <a:pt x="8510" y="578"/>
                </a:lnTo>
                <a:lnTo>
                  <a:pt x="8514" y="564"/>
                </a:lnTo>
                <a:lnTo>
                  <a:pt x="8519" y="551"/>
                </a:lnTo>
                <a:lnTo>
                  <a:pt x="8525" y="538"/>
                </a:lnTo>
                <a:lnTo>
                  <a:pt x="8531" y="525"/>
                </a:lnTo>
                <a:lnTo>
                  <a:pt x="8538" y="513"/>
                </a:lnTo>
                <a:lnTo>
                  <a:pt x="8545" y="502"/>
                </a:lnTo>
                <a:lnTo>
                  <a:pt x="8553" y="491"/>
                </a:lnTo>
                <a:lnTo>
                  <a:pt x="8563" y="480"/>
                </a:lnTo>
                <a:lnTo>
                  <a:pt x="8573" y="470"/>
                </a:lnTo>
                <a:lnTo>
                  <a:pt x="8583" y="460"/>
                </a:lnTo>
                <a:lnTo>
                  <a:pt x="8594" y="451"/>
                </a:lnTo>
                <a:lnTo>
                  <a:pt x="8605" y="443"/>
                </a:lnTo>
                <a:lnTo>
                  <a:pt x="8617" y="435"/>
                </a:lnTo>
                <a:lnTo>
                  <a:pt x="8630" y="428"/>
                </a:lnTo>
                <a:lnTo>
                  <a:pt x="8643" y="420"/>
                </a:lnTo>
                <a:lnTo>
                  <a:pt x="8656" y="414"/>
                </a:lnTo>
                <a:lnTo>
                  <a:pt x="8670" y="409"/>
                </a:lnTo>
                <a:lnTo>
                  <a:pt x="8684" y="404"/>
                </a:lnTo>
                <a:lnTo>
                  <a:pt x="8700" y="399"/>
                </a:lnTo>
                <a:lnTo>
                  <a:pt x="8715" y="396"/>
                </a:lnTo>
                <a:lnTo>
                  <a:pt x="8731" y="392"/>
                </a:lnTo>
                <a:lnTo>
                  <a:pt x="8748" y="390"/>
                </a:lnTo>
                <a:lnTo>
                  <a:pt x="8765" y="388"/>
                </a:lnTo>
                <a:lnTo>
                  <a:pt x="8783" y="386"/>
                </a:lnTo>
                <a:lnTo>
                  <a:pt x="8801" y="385"/>
                </a:lnTo>
                <a:lnTo>
                  <a:pt x="8819" y="385"/>
                </a:lnTo>
                <a:lnTo>
                  <a:pt x="8848" y="386"/>
                </a:lnTo>
                <a:lnTo>
                  <a:pt x="8875" y="387"/>
                </a:lnTo>
                <a:lnTo>
                  <a:pt x="8904" y="390"/>
                </a:lnTo>
                <a:lnTo>
                  <a:pt x="8932" y="394"/>
                </a:lnTo>
                <a:lnTo>
                  <a:pt x="8960" y="398"/>
                </a:lnTo>
                <a:lnTo>
                  <a:pt x="8989" y="404"/>
                </a:lnTo>
                <a:lnTo>
                  <a:pt x="9017" y="411"/>
                </a:lnTo>
                <a:lnTo>
                  <a:pt x="9045" y="420"/>
                </a:lnTo>
                <a:close/>
                <a:moveTo>
                  <a:pt x="7652" y="402"/>
                </a:moveTo>
                <a:lnTo>
                  <a:pt x="7906" y="402"/>
                </a:lnTo>
                <a:lnTo>
                  <a:pt x="7906" y="938"/>
                </a:lnTo>
                <a:lnTo>
                  <a:pt x="7906" y="954"/>
                </a:lnTo>
                <a:lnTo>
                  <a:pt x="7907" y="970"/>
                </a:lnTo>
                <a:lnTo>
                  <a:pt x="7909" y="985"/>
                </a:lnTo>
                <a:lnTo>
                  <a:pt x="7912" y="999"/>
                </a:lnTo>
                <a:lnTo>
                  <a:pt x="7915" y="1011"/>
                </a:lnTo>
                <a:lnTo>
                  <a:pt x="7919" y="1022"/>
                </a:lnTo>
                <a:lnTo>
                  <a:pt x="7924" y="1032"/>
                </a:lnTo>
                <a:lnTo>
                  <a:pt x="7929" y="1041"/>
                </a:lnTo>
                <a:lnTo>
                  <a:pt x="7935" y="1049"/>
                </a:lnTo>
                <a:lnTo>
                  <a:pt x="7942" y="1056"/>
                </a:lnTo>
                <a:lnTo>
                  <a:pt x="7950" y="1062"/>
                </a:lnTo>
                <a:lnTo>
                  <a:pt x="7960" y="1066"/>
                </a:lnTo>
                <a:lnTo>
                  <a:pt x="7969" y="1070"/>
                </a:lnTo>
                <a:lnTo>
                  <a:pt x="7980" y="1072"/>
                </a:lnTo>
                <a:lnTo>
                  <a:pt x="7991" y="1074"/>
                </a:lnTo>
                <a:lnTo>
                  <a:pt x="8003" y="1074"/>
                </a:lnTo>
                <a:lnTo>
                  <a:pt x="8016" y="1074"/>
                </a:lnTo>
                <a:lnTo>
                  <a:pt x="8030" y="1072"/>
                </a:lnTo>
                <a:lnTo>
                  <a:pt x="8041" y="1068"/>
                </a:lnTo>
                <a:lnTo>
                  <a:pt x="8052" y="1063"/>
                </a:lnTo>
                <a:lnTo>
                  <a:pt x="8062" y="1057"/>
                </a:lnTo>
                <a:lnTo>
                  <a:pt x="8072" y="1049"/>
                </a:lnTo>
                <a:lnTo>
                  <a:pt x="8080" y="1039"/>
                </a:lnTo>
                <a:lnTo>
                  <a:pt x="8089" y="1028"/>
                </a:lnTo>
                <a:lnTo>
                  <a:pt x="8095" y="1016"/>
                </a:lnTo>
                <a:lnTo>
                  <a:pt x="8101" y="1003"/>
                </a:lnTo>
                <a:lnTo>
                  <a:pt x="8106" y="988"/>
                </a:lnTo>
                <a:lnTo>
                  <a:pt x="8110" y="972"/>
                </a:lnTo>
                <a:lnTo>
                  <a:pt x="8114" y="955"/>
                </a:lnTo>
                <a:lnTo>
                  <a:pt x="8116" y="937"/>
                </a:lnTo>
                <a:lnTo>
                  <a:pt x="8117" y="916"/>
                </a:lnTo>
                <a:lnTo>
                  <a:pt x="8118" y="895"/>
                </a:lnTo>
                <a:lnTo>
                  <a:pt x="8118" y="402"/>
                </a:lnTo>
                <a:lnTo>
                  <a:pt x="8371" y="402"/>
                </a:lnTo>
                <a:lnTo>
                  <a:pt x="8371" y="1083"/>
                </a:lnTo>
                <a:lnTo>
                  <a:pt x="8372" y="1119"/>
                </a:lnTo>
                <a:lnTo>
                  <a:pt x="8372" y="1150"/>
                </a:lnTo>
                <a:lnTo>
                  <a:pt x="8373" y="1177"/>
                </a:lnTo>
                <a:lnTo>
                  <a:pt x="8373" y="1198"/>
                </a:lnTo>
                <a:lnTo>
                  <a:pt x="8375" y="1217"/>
                </a:lnTo>
                <a:lnTo>
                  <a:pt x="8376" y="1235"/>
                </a:lnTo>
                <a:lnTo>
                  <a:pt x="8378" y="1252"/>
                </a:lnTo>
                <a:lnTo>
                  <a:pt x="8379" y="1268"/>
                </a:lnTo>
                <a:lnTo>
                  <a:pt x="8147" y="1268"/>
                </a:lnTo>
                <a:lnTo>
                  <a:pt x="8145" y="1250"/>
                </a:lnTo>
                <a:lnTo>
                  <a:pt x="8144" y="1233"/>
                </a:lnTo>
                <a:lnTo>
                  <a:pt x="8142" y="1217"/>
                </a:lnTo>
                <a:lnTo>
                  <a:pt x="8141" y="1200"/>
                </a:lnTo>
                <a:lnTo>
                  <a:pt x="8141" y="1184"/>
                </a:lnTo>
                <a:lnTo>
                  <a:pt x="8140" y="1169"/>
                </a:lnTo>
                <a:lnTo>
                  <a:pt x="8139" y="1153"/>
                </a:lnTo>
                <a:lnTo>
                  <a:pt x="8139" y="1138"/>
                </a:lnTo>
                <a:lnTo>
                  <a:pt x="8131" y="1155"/>
                </a:lnTo>
                <a:lnTo>
                  <a:pt x="8122" y="1171"/>
                </a:lnTo>
                <a:lnTo>
                  <a:pt x="8112" y="1186"/>
                </a:lnTo>
                <a:lnTo>
                  <a:pt x="8101" y="1200"/>
                </a:lnTo>
                <a:lnTo>
                  <a:pt x="8089" y="1213"/>
                </a:lnTo>
                <a:lnTo>
                  <a:pt x="8075" y="1226"/>
                </a:lnTo>
                <a:lnTo>
                  <a:pt x="8061" y="1237"/>
                </a:lnTo>
                <a:lnTo>
                  <a:pt x="8046" y="1247"/>
                </a:lnTo>
                <a:lnTo>
                  <a:pt x="8030" y="1256"/>
                </a:lnTo>
                <a:lnTo>
                  <a:pt x="8012" y="1264"/>
                </a:lnTo>
                <a:lnTo>
                  <a:pt x="7995" y="1271"/>
                </a:lnTo>
                <a:lnTo>
                  <a:pt x="7977" y="1277"/>
                </a:lnTo>
                <a:lnTo>
                  <a:pt x="7958" y="1282"/>
                </a:lnTo>
                <a:lnTo>
                  <a:pt x="7938" y="1285"/>
                </a:lnTo>
                <a:lnTo>
                  <a:pt x="7918" y="1287"/>
                </a:lnTo>
                <a:lnTo>
                  <a:pt x="7898" y="1287"/>
                </a:lnTo>
                <a:lnTo>
                  <a:pt x="7882" y="1287"/>
                </a:lnTo>
                <a:lnTo>
                  <a:pt x="7868" y="1286"/>
                </a:lnTo>
                <a:lnTo>
                  <a:pt x="7854" y="1285"/>
                </a:lnTo>
                <a:lnTo>
                  <a:pt x="7841" y="1283"/>
                </a:lnTo>
                <a:lnTo>
                  <a:pt x="7828" y="1280"/>
                </a:lnTo>
                <a:lnTo>
                  <a:pt x="7814" y="1277"/>
                </a:lnTo>
                <a:lnTo>
                  <a:pt x="7802" y="1273"/>
                </a:lnTo>
                <a:lnTo>
                  <a:pt x="7791" y="1268"/>
                </a:lnTo>
                <a:lnTo>
                  <a:pt x="7780" y="1263"/>
                </a:lnTo>
                <a:lnTo>
                  <a:pt x="7769" y="1258"/>
                </a:lnTo>
                <a:lnTo>
                  <a:pt x="7759" y="1252"/>
                </a:lnTo>
                <a:lnTo>
                  <a:pt x="7749" y="1246"/>
                </a:lnTo>
                <a:lnTo>
                  <a:pt x="7739" y="1239"/>
                </a:lnTo>
                <a:lnTo>
                  <a:pt x="7730" y="1231"/>
                </a:lnTo>
                <a:lnTo>
                  <a:pt x="7722" y="1223"/>
                </a:lnTo>
                <a:lnTo>
                  <a:pt x="7714" y="1213"/>
                </a:lnTo>
                <a:lnTo>
                  <a:pt x="7707" y="1204"/>
                </a:lnTo>
                <a:lnTo>
                  <a:pt x="7700" y="1194"/>
                </a:lnTo>
                <a:lnTo>
                  <a:pt x="7693" y="1184"/>
                </a:lnTo>
                <a:lnTo>
                  <a:pt x="7687" y="1173"/>
                </a:lnTo>
                <a:lnTo>
                  <a:pt x="7682" y="1161"/>
                </a:lnTo>
                <a:lnTo>
                  <a:pt x="7676" y="1148"/>
                </a:lnTo>
                <a:lnTo>
                  <a:pt x="7671" y="1136"/>
                </a:lnTo>
                <a:lnTo>
                  <a:pt x="7667" y="1123"/>
                </a:lnTo>
                <a:lnTo>
                  <a:pt x="7664" y="1109"/>
                </a:lnTo>
                <a:lnTo>
                  <a:pt x="7661" y="1094"/>
                </a:lnTo>
                <a:lnTo>
                  <a:pt x="7658" y="1079"/>
                </a:lnTo>
                <a:lnTo>
                  <a:pt x="7656" y="1064"/>
                </a:lnTo>
                <a:lnTo>
                  <a:pt x="7654" y="1048"/>
                </a:lnTo>
                <a:lnTo>
                  <a:pt x="7653" y="1031"/>
                </a:lnTo>
                <a:lnTo>
                  <a:pt x="7652" y="1014"/>
                </a:lnTo>
                <a:lnTo>
                  <a:pt x="7652" y="996"/>
                </a:lnTo>
                <a:lnTo>
                  <a:pt x="7652" y="402"/>
                </a:lnTo>
                <a:close/>
                <a:moveTo>
                  <a:pt x="7240" y="799"/>
                </a:moveTo>
                <a:lnTo>
                  <a:pt x="7240" y="773"/>
                </a:lnTo>
                <a:lnTo>
                  <a:pt x="7238" y="748"/>
                </a:lnTo>
                <a:lnTo>
                  <a:pt x="7235" y="726"/>
                </a:lnTo>
                <a:lnTo>
                  <a:pt x="7232" y="704"/>
                </a:lnTo>
                <a:lnTo>
                  <a:pt x="7227" y="685"/>
                </a:lnTo>
                <a:lnTo>
                  <a:pt x="7221" y="667"/>
                </a:lnTo>
                <a:lnTo>
                  <a:pt x="7214" y="651"/>
                </a:lnTo>
                <a:lnTo>
                  <a:pt x="7205" y="635"/>
                </a:lnTo>
                <a:lnTo>
                  <a:pt x="7197" y="621"/>
                </a:lnTo>
                <a:lnTo>
                  <a:pt x="7187" y="610"/>
                </a:lnTo>
                <a:lnTo>
                  <a:pt x="7176" y="600"/>
                </a:lnTo>
                <a:lnTo>
                  <a:pt x="7165" y="591"/>
                </a:lnTo>
                <a:lnTo>
                  <a:pt x="7153" y="585"/>
                </a:lnTo>
                <a:lnTo>
                  <a:pt x="7140" y="581"/>
                </a:lnTo>
                <a:lnTo>
                  <a:pt x="7125" y="578"/>
                </a:lnTo>
                <a:lnTo>
                  <a:pt x="7110" y="577"/>
                </a:lnTo>
                <a:lnTo>
                  <a:pt x="7102" y="577"/>
                </a:lnTo>
                <a:lnTo>
                  <a:pt x="7095" y="578"/>
                </a:lnTo>
                <a:lnTo>
                  <a:pt x="7088" y="579"/>
                </a:lnTo>
                <a:lnTo>
                  <a:pt x="7081" y="581"/>
                </a:lnTo>
                <a:lnTo>
                  <a:pt x="7074" y="583"/>
                </a:lnTo>
                <a:lnTo>
                  <a:pt x="7066" y="586"/>
                </a:lnTo>
                <a:lnTo>
                  <a:pt x="7060" y="590"/>
                </a:lnTo>
                <a:lnTo>
                  <a:pt x="7054" y="593"/>
                </a:lnTo>
                <a:lnTo>
                  <a:pt x="7048" y="599"/>
                </a:lnTo>
                <a:lnTo>
                  <a:pt x="7042" y="604"/>
                </a:lnTo>
                <a:lnTo>
                  <a:pt x="7037" y="609"/>
                </a:lnTo>
                <a:lnTo>
                  <a:pt x="7032" y="615"/>
                </a:lnTo>
                <a:lnTo>
                  <a:pt x="7022" y="628"/>
                </a:lnTo>
                <a:lnTo>
                  <a:pt x="7014" y="643"/>
                </a:lnTo>
                <a:lnTo>
                  <a:pt x="7006" y="661"/>
                </a:lnTo>
                <a:lnTo>
                  <a:pt x="6998" y="680"/>
                </a:lnTo>
                <a:lnTo>
                  <a:pt x="6993" y="701"/>
                </a:lnTo>
                <a:lnTo>
                  <a:pt x="6988" y="725"/>
                </a:lnTo>
                <a:lnTo>
                  <a:pt x="6984" y="750"/>
                </a:lnTo>
                <a:lnTo>
                  <a:pt x="6982" y="777"/>
                </a:lnTo>
                <a:lnTo>
                  <a:pt x="6980" y="806"/>
                </a:lnTo>
                <a:lnTo>
                  <a:pt x="6980" y="837"/>
                </a:lnTo>
                <a:lnTo>
                  <a:pt x="6980" y="868"/>
                </a:lnTo>
                <a:lnTo>
                  <a:pt x="6982" y="897"/>
                </a:lnTo>
                <a:lnTo>
                  <a:pt x="6984" y="924"/>
                </a:lnTo>
                <a:lnTo>
                  <a:pt x="6988" y="950"/>
                </a:lnTo>
                <a:lnTo>
                  <a:pt x="6992" y="973"/>
                </a:lnTo>
                <a:lnTo>
                  <a:pt x="6998" y="995"/>
                </a:lnTo>
                <a:lnTo>
                  <a:pt x="7005" y="1014"/>
                </a:lnTo>
                <a:lnTo>
                  <a:pt x="7013" y="1031"/>
                </a:lnTo>
                <a:lnTo>
                  <a:pt x="7022" y="1047"/>
                </a:lnTo>
                <a:lnTo>
                  <a:pt x="7031" y="1060"/>
                </a:lnTo>
                <a:lnTo>
                  <a:pt x="7036" y="1065"/>
                </a:lnTo>
                <a:lnTo>
                  <a:pt x="7042" y="1071"/>
                </a:lnTo>
                <a:lnTo>
                  <a:pt x="7047" y="1075"/>
                </a:lnTo>
                <a:lnTo>
                  <a:pt x="7053" y="1080"/>
                </a:lnTo>
                <a:lnTo>
                  <a:pt x="7059" y="1083"/>
                </a:lnTo>
                <a:lnTo>
                  <a:pt x="7066" y="1087"/>
                </a:lnTo>
                <a:lnTo>
                  <a:pt x="7073" y="1089"/>
                </a:lnTo>
                <a:lnTo>
                  <a:pt x="7080" y="1092"/>
                </a:lnTo>
                <a:lnTo>
                  <a:pt x="7087" y="1093"/>
                </a:lnTo>
                <a:lnTo>
                  <a:pt x="7095" y="1095"/>
                </a:lnTo>
                <a:lnTo>
                  <a:pt x="7102" y="1095"/>
                </a:lnTo>
                <a:lnTo>
                  <a:pt x="7110" y="1096"/>
                </a:lnTo>
                <a:lnTo>
                  <a:pt x="7125" y="1095"/>
                </a:lnTo>
                <a:lnTo>
                  <a:pt x="7140" y="1092"/>
                </a:lnTo>
                <a:lnTo>
                  <a:pt x="7153" y="1088"/>
                </a:lnTo>
                <a:lnTo>
                  <a:pt x="7165" y="1082"/>
                </a:lnTo>
                <a:lnTo>
                  <a:pt x="7176" y="1074"/>
                </a:lnTo>
                <a:lnTo>
                  <a:pt x="7187" y="1064"/>
                </a:lnTo>
                <a:lnTo>
                  <a:pt x="7197" y="1053"/>
                </a:lnTo>
                <a:lnTo>
                  <a:pt x="7205" y="1038"/>
                </a:lnTo>
                <a:lnTo>
                  <a:pt x="7214" y="1023"/>
                </a:lnTo>
                <a:lnTo>
                  <a:pt x="7221" y="1007"/>
                </a:lnTo>
                <a:lnTo>
                  <a:pt x="7227" y="988"/>
                </a:lnTo>
                <a:lnTo>
                  <a:pt x="7232" y="969"/>
                </a:lnTo>
                <a:lnTo>
                  <a:pt x="7235" y="948"/>
                </a:lnTo>
                <a:lnTo>
                  <a:pt x="7238" y="925"/>
                </a:lnTo>
                <a:lnTo>
                  <a:pt x="7240" y="901"/>
                </a:lnTo>
                <a:lnTo>
                  <a:pt x="7240" y="875"/>
                </a:lnTo>
                <a:lnTo>
                  <a:pt x="7240" y="799"/>
                </a:lnTo>
                <a:close/>
                <a:moveTo>
                  <a:pt x="7240" y="15"/>
                </a:moveTo>
                <a:lnTo>
                  <a:pt x="7494" y="15"/>
                </a:lnTo>
                <a:lnTo>
                  <a:pt x="7494" y="1268"/>
                </a:lnTo>
                <a:lnTo>
                  <a:pt x="7256" y="1268"/>
                </a:lnTo>
                <a:lnTo>
                  <a:pt x="7254" y="1253"/>
                </a:lnTo>
                <a:lnTo>
                  <a:pt x="7253" y="1238"/>
                </a:lnTo>
                <a:lnTo>
                  <a:pt x="7252" y="1222"/>
                </a:lnTo>
                <a:lnTo>
                  <a:pt x="7251" y="1205"/>
                </a:lnTo>
                <a:lnTo>
                  <a:pt x="7251" y="1188"/>
                </a:lnTo>
                <a:lnTo>
                  <a:pt x="7250" y="1171"/>
                </a:lnTo>
                <a:lnTo>
                  <a:pt x="7250" y="1153"/>
                </a:lnTo>
                <a:lnTo>
                  <a:pt x="7250" y="1135"/>
                </a:lnTo>
                <a:lnTo>
                  <a:pt x="7239" y="1153"/>
                </a:lnTo>
                <a:lnTo>
                  <a:pt x="7228" y="1171"/>
                </a:lnTo>
                <a:lnTo>
                  <a:pt x="7217" y="1187"/>
                </a:lnTo>
                <a:lnTo>
                  <a:pt x="7204" y="1202"/>
                </a:lnTo>
                <a:lnTo>
                  <a:pt x="7192" y="1215"/>
                </a:lnTo>
                <a:lnTo>
                  <a:pt x="7179" y="1229"/>
                </a:lnTo>
                <a:lnTo>
                  <a:pt x="7165" y="1240"/>
                </a:lnTo>
                <a:lnTo>
                  <a:pt x="7151" y="1249"/>
                </a:lnTo>
                <a:lnTo>
                  <a:pt x="7136" y="1258"/>
                </a:lnTo>
                <a:lnTo>
                  <a:pt x="7121" y="1265"/>
                </a:lnTo>
                <a:lnTo>
                  <a:pt x="7105" y="1273"/>
                </a:lnTo>
                <a:lnTo>
                  <a:pt x="7089" y="1278"/>
                </a:lnTo>
                <a:lnTo>
                  <a:pt x="7072" y="1282"/>
                </a:lnTo>
                <a:lnTo>
                  <a:pt x="7053" y="1285"/>
                </a:lnTo>
                <a:lnTo>
                  <a:pt x="7035" y="1287"/>
                </a:lnTo>
                <a:lnTo>
                  <a:pt x="7016" y="1287"/>
                </a:lnTo>
                <a:lnTo>
                  <a:pt x="6998" y="1287"/>
                </a:lnTo>
                <a:lnTo>
                  <a:pt x="6980" y="1285"/>
                </a:lnTo>
                <a:lnTo>
                  <a:pt x="6964" y="1283"/>
                </a:lnTo>
                <a:lnTo>
                  <a:pt x="6948" y="1280"/>
                </a:lnTo>
                <a:lnTo>
                  <a:pt x="6931" y="1276"/>
                </a:lnTo>
                <a:lnTo>
                  <a:pt x="6916" y="1270"/>
                </a:lnTo>
                <a:lnTo>
                  <a:pt x="6901" y="1264"/>
                </a:lnTo>
                <a:lnTo>
                  <a:pt x="6887" y="1258"/>
                </a:lnTo>
                <a:lnTo>
                  <a:pt x="6874" y="1250"/>
                </a:lnTo>
                <a:lnTo>
                  <a:pt x="6860" y="1242"/>
                </a:lnTo>
                <a:lnTo>
                  <a:pt x="6847" y="1232"/>
                </a:lnTo>
                <a:lnTo>
                  <a:pt x="6835" y="1222"/>
                </a:lnTo>
                <a:lnTo>
                  <a:pt x="6824" y="1210"/>
                </a:lnTo>
                <a:lnTo>
                  <a:pt x="6813" y="1198"/>
                </a:lnTo>
                <a:lnTo>
                  <a:pt x="6802" y="1185"/>
                </a:lnTo>
                <a:lnTo>
                  <a:pt x="6791" y="1171"/>
                </a:lnTo>
                <a:lnTo>
                  <a:pt x="6782" y="1155"/>
                </a:lnTo>
                <a:lnTo>
                  <a:pt x="6773" y="1140"/>
                </a:lnTo>
                <a:lnTo>
                  <a:pt x="6765" y="1123"/>
                </a:lnTo>
                <a:lnTo>
                  <a:pt x="6757" y="1106"/>
                </a:lnTo>
                <a:lnTo>
                  <a:pt x="6750" y="1087"/>
                </a:lnTo>
                <a:lnTo>
                  <a:pt x="6744" y="1069"/>
                </a:lnTo>
                <a:lnTo>
                  <a:pt x="6738" y="1049"/>
                </a:lnTo>
                <a:lnTo>
                  <a:pt x="6732" y="1028"/>
                </a:lnTo>
                <a:lnTo>
                  <a:pt x="6728" y="1007"/>
                </a:lnTo>
                <a:lnTo>
                  <a:pt x="6724" y="984"/>
                </a:lnTo>
                <a:lnTo>
                  <a:pt x="6720" y="962"/>
                </a:lnTo>
                <a:lnTo>
                  <a:pt x="6718" y="938"/>
                </a:lnTo>
                <a:lnTo>
                  <a:pt x="6716" y="913"/>
                </a:lnTo>
                <a:lnTo>
                  <a:pt x="6714" y="888"/>
                </a:lnTo>
                <a:lnTo>
                  <a:pt x="6713" y="862"/>
                </a:lnTo>
                <a:lnTo>
                  <a:pt x="6713" y="835"/>
                </a:lnTo>
                <a:lnTo>
                  <a:pt x="6713" y="808"/>
                </a:lnTo>
                <a:lnTo>
                  <a:pt x="6714" y="782"/>
                </a:lnTo>
                <a:lnTo>
                  <a:pt x="6716" y="755"/>
                </a:lnTo>
                <a:lnTo>
                  <a:pt x="6718" y="731"/>
                </a:lnTo>
                <a:lnTo>
                  <a:pt x="6720" y="708"/>
                </a:lnTo>
                <a:lnTo>
                  <a:pt x="6724" y="684"/>
                </a:lnTo>
                <a:lnTo>
                  <a:pt x="6728" y="662"/>
                </a:lnTo>
                <a:lnTo>
                  <a:pt x="6732" y="640"/>
                </a:lnTo>
                <a:lnTo>
                  <a:pt x="6738" y="620"/>
                </a:lnTo>
                <a:lnTo>
                  <a:pt x="6744" y="600"/>
                </a:lnTo>
                <a:lnTo>
                  <a:pt x="6750" y="580"/>
                </a:lnTo>
                <a:lnTo>
                  <a:pt x="6757" y="563"/>
                </a:lnTo>
                <a:lnTo>
                  <a:pt x="6765" y="546"/>
                </a:lnTo>
                <a:lnTo>
                  <a:pt x="6773" y="528"/>
                </a:lnTo>
                <a:lnTo>
                  <a:pt x="6781" y="513"/>
                </a:lnTo>
                <a:lnTo>
                  <a:pt x="6791" y="499"/>
                </a:lnTo>
                <a:lnTo>
                  <a:pt x="6802" y="485"/>
                </a:lnTo>
                <a:lnTo>
                  <a:pt x="6812" y="471"/>
                </a:lnTo>
                <a:lnTo>
                  <a:pt x="6823" y="459"/>
                </a:lnTo>
                <a:lnTo>
                  <a:pt x="6835" y="448"/>
                </a:lnTo>
                <a:lnTo>
                  <a:pt x="6847" y="438"/>
                </a:lnTo>
                <a:lnTo>
                  <a:pt x="6860" y="429"/>
                </a:lnTo>
                <a:lnTo>
                  <a:pt x="6874" y="419"/>
                </a:lnTo>
                <a:lnTo>
                  <a:pt x="6888" y="412"/>
                </a:lnTo>
                <a:lnTo>
                  <a:pt x="6902" y="405"/>
                </a:lnTo>
                <a:lnTo>
                  <a:pt x="6917" y="399"/>
                </a:lnTo>
                <a:lnTo>
                  <a:pt x="6933" y="394"/>
                </a:lnTo>
                <a:lnTo>
                  <a:pt x="6950" y="391"/>
                </a:lnTo>
                <a:lnTo>
                  <a:pt x="6966" y="387"/>
                </a:lnTo>
                <a:lnTo>
                  <a:pt x="6983" y="385"/>
                </a:lnTo>
                <a:lnTo>
                  <a:pt x="7001" y="384"/>
                </a:lnTo>
                <a:lnTo>
                  <a:pt x="7020" y="383"/>
                </a:lnTo>
                <a:lnTo>
                  <a:pt x="7038" y="384"/>
                </a:lnTo>
                <a:lnTo>
                  <a:pt x="7055" y="385"/>
                </a:lnTo>
                <a:lnTo>
                  <a:pt x="7072" y="388"/>
                </a:lnTo>
                <a:lnTo>
                  <a:pt x="7087" y="391"/>
                </a:lnTo>
                <a:lnTo>
                  <a:pt x="7102" y="396"/>
                </a:lnTo>
                <a:lnTo>
                  <a:pt x="7117" y="401"/>
                </a:lnTo>
                <a:lnTo>
                  <a:pt x="7130" y="408"/>
                </a:lnTo>
                <a:lnTo>
                  <a:pt x="7144" y="416"/>
                </a:lnTo>
                <a:lnTo>
                  <a:pt x="7157" y="425"/>
                </a:lnTo>
                <a:lnTo>
                  <a:pt x="7170" y="435"/>
                </a:lnTo>
                <a:lnTo>
                  <a:pt x="7182" y="446"/>
                </a:lnTo>
                <a:lnTo>
                  <a:pt x="7194" y="459"/>
                </a:lnTo>
                <a:lnTo>
                  <a:pt x="7207" y="473"/>
                </a:lnTo>
                <a:lnTo>
                  <a:pt x="7218" y="489"/>
                </a:lnTo>
                <a:lnTo>
                  <a:pt x="7229" y="505"/>
                </a:lnTo>
                <a:lnTo>
                  <a:pt x="7240" y="522"/>
                </a:lnTo>
                <a:lnTo>
                  <a:pt x="7240" y="15"/>
                </a:lnTo>
                <a:close/>
                <a:moveTo>
                  <a:pt x="6599" y="676"/>
                </a:moveTo>
                <a:lnTo>
                  <a:pt x="6599" y="1268"/>
                </a:lnTo>
                <a:lnTo>
                  <a:pt x="6345" y="1268"/>
                </a:lnTo>
                <a:lnTo>
                  <a:pt x="6345" y="733"/>
                </a:lnTo>
                <a:lnTo>
                  <a:pt x="6345" y="716"/>
                </a:lnTo>
                <a:lnTo>
                  <a:pt x="6343" y="699"/>
                </a:lnTo>
                <a:lnTo>
                  <a:pt x="6342" y="685"/>
                </a:lnTo>
                <a:lnTo>
                  <a:pt x="6339" y="672"/>
                </a:lnTo>
                <a:lnTo>
                  <a:pt x="6336" y="659"/>
                </a:lnTo>
                <a:lnTo>
                  <a:pt x="6332" y="647"/>
                </a:lnTo>
                <a:lnTo>
                  <a:pt x="6326" y="638"/>
                </a:lnTo>
                <a:lnTo>
                  <a:pt x="6321" y="629"/>
                </a:lnTo>
                <a:lnTo>
                  <a:pt x="6315" y="621"/>
                </a:lnTo>
                <a:lnTo>
                  <a:pt x="6308" y="615"/>
                </a:lnTo>
                <a:lnTo>
                  <a:pt x="6300" y="609"/>
                </a:lnTo>
                <a:lnTo>
                  <a:pt x="6292" y="604"/>
                </a:lnTo>
                <a:lnTo>
                  <a:pt x="6282" y="601"/>
                </a:lnTo>
                <a:lnTo>
                  <a:pt x="6272" y="598"/>
                </a:lnTo>
                <a:lnTo>
                  <a:pt x="6261" y="597"/>
                </a:lnTo>
                <a:lnTo>
                  <a:pt x="6248" y="596"/>
                </a:lnTo>
                <a:lnTo>
                  <a:pt x="6235" y="597"/>
                </a:lnTo>
                <a:lnTo>
                  <a:pt x="6222" y="599"/>
                </a:lnTo>
                <a:lnTo>
                  <a:pt x="6210" y="603"/>
                </a:lnTo>
                <a:lnTo>
                  <a:pt x="6199" y="607"/>
                </a:lnTo>
                <a:lnTo>
                  <a:pt x="6188" y="614"/>
                </a:lnTo>
                <a:lnTo>
                  <a:pt x="6179" y="622"/>
                </a:lnTo>
                <a:lnTo>
                  <a:pt x="6170" y="631"/>
                </a:lnTo>
                <a:lnTo>
                  <a:pt x="6162" y="641"/>
                </a:lnTo>
                <a:lnTo>
                  <a:pt x="6156" y="654"/>
                </a:lnTo>
                <a:lnTo>
                  <a:pt x="6150" y="667"/>
                </a:lnTo>
                <a:lnTo>
                  <a:pt x="6145" y="682"/>
                </a:lnTo>
                <a:lnTo>
                  <a:pt x="6141" y="697"/>
                </a:lnTo>
                <a:lnTo>
                  <a:pt x="6137" y="715"/>
                </a:lnTo>
                <a:lnTo>
                  <a:pt x="6135" y="734"/>
                </a:lnTo>
                <a:lnTo>
                  <a:pt x="6134" y="753"/>
                </a:lnTo>
                <a:lnTo>
                  <a:pt x="6133" y="775"/>
                </a:lnTo>
                <a:lnTo>
                  <a:pt x="6133" y="1268"/>
                </a:lnTo>
                <a:lnTo>
                  <a:pt x="5879" y="1268"/>
                </a:lnTo>
                <a:lnTo>
                  <a:pt x="5879" y="589"/>
                </a:lnTo>
                <a:lnTo>
                  <a:pt x="5879" y="554"/>
                </a:lnTo>
                <a:lnTo>
                  <a:pt x="5879" y="523"/>
                </a:lnTo>
                <a:lnTo>
                  <a:pt x="5878" y="497"/>
                </a:lnTo>
                <a:lnTo>
                  <a:pt x="5877" y="475"/>
                </a:lnTo>
                <a:lnTo>
                  <a:pt x="5876" y="456"/>
                </a:lnTo>
                <a:lnTo>
                  <a:pt x="5875" y="437"/>
                </a:lnTo>
                <a:lnTo>
                  <a:pt x="5873" y="419"/>
                </a:lnTo>
                <a:lnTo>
                  <a:pt x="5871" y="402"/>
                </a:lnTo>
                <a:lnTo>
                  <a:pt x="6103" y="402"/>
                </a:lnTo>
                <a:lnTo>
                  <a:pt x="6105" y="420"/>
                </a:lnTo>
                <a:lnTo>
                  <a:pt x="6107" y="439"/>
                </a:lnTo>
                <a:lnTo>
                  <a:pt x="6108" y="456"/>
                </a:lnTo>
                <a:lnTo>
                  <a:pt x="6109" y="473"/>
                </a:lnTo>
                <a:lnTo>
                  <a:pt x="6110" y="489"/>
                </a:lnTo>
                <a:lnTo>
                  <a:pt x="6111" y="504"/>
                </a:lnTo>
                <a:lnTo>
                  <a:pt x="6111" y="519"/>
                </a:lnTo>
                <a:lnTo>
                  <a:pt x="6111" y="533"/>
                </a:lnTo>
                <a:lnTo>
                  <a:pt x="6119" y="517"/>
                </a:lnTo>
                <a:lnTo>
                  <a:pt x="6129" y="501"/>
                </a:lnTo>
                <a:lnTo>
                  <a:pt x="6139" y="486"/>
                </a:lnTo>
                <a:lnTo>
                  <a:pt x="6150" y="471"/>
                </a:lnTo>
                <a:lnTo>
                  <a:pt x="6162" y="458"/>
                </a:lnTo>
                <a:lnTo>
                  <a:pt x="6175" y="445"/>
                </a:lnTo>
                <a:lnTo>
                  <a:pt x="6190" y="434"/>
                </a:lnTo>
                <a:lnTo>
                  <a:pt x="6206" y="423"/>
                </a:lnTo>
                <a:lnTo>
                  <a:pt x="6222" y="414"/>
                </a:lnTo>
                <a:lnTo>
                  <a:pt x="6239" y="406"/>
                </a:lnTo>
                <a:lnTo>
                  <a:pt x="6256" y="399"/>
                </a:lnTo>
                <a:lnTo>
                  <a:pt x="6275" y="393"/>
                </a:lnTo>
                <a:lnTo>
                  <a:pt x="6294" y="389"/>
                </a:lnTo>
                <a:lnTo>
                  <a:pt x="6313" y="386"/>
                </a:lnTo>
                <a:lnTo>
                  <a:pt x="6333" y="384"/>
                </a:lnTo>
                <a:lnTo>
                  <a:pt x="6353" y="383"/>
                </a:lnTo>
                <a:lnTo>
                  <a:pt x="6368" y="384"/>
                </a:lnTo>
                <a:lnTo>
                  <a:pt x="6382" y="385"/>
                </a:lnTo>
                <a:lnTo>
                  <a:pt x="6397" y="386"/>
                </a:lnTo>
                <a:lnTo>
                  <a:pt x="6410" y="388"/>
                </a:lnTo>
                <a:lnTo>
                  <a:pt x="6423" y="391"/>
                </a:lnTo>
                <a:lnTo>
                  <a:pt x="6435" y="394"/>
                </a:lnTo>
                <a:lnTo>
                  <a:pt x="6447" y="397"/>
                </a:lnTo>
                <a:lnTo>
                  <a:pt x="6458" y="402"/>
                </a:lnTo>
                <a:lnTo>
                  <a:pt x="6470" y="407"/>
                </a:lnTo>
                <a:lnTo>
                  <a:pt x="6481" y="412"/>
                </a:lnTo>
                <a:lnTo>
                  <a:pt x="6491" y="418"/>
                </a:lnTo>
                <a:lnTo>
                  <a:pt x="6501" y="426"/>
                </a:lnTo>
                <a:lnTo>
                  <a:pt x="6510" y="433"/>
                </a:lnTo>
                <a:lnTo>
                  <a:pt x="6519" y="440"/>
                </a:lnTo>
                <a:lnTo>
                  <a:pt x="6527" y="449"/>
                </a:lnTo>
                <a:lnTo>
                  <a:pt x="6536" y="458"/>
                </a:lnTo>
                <a:lnTo>
                  <a:pt x="6544" y="467"/>
                </a:lnTo>
                <a:lnTo>
                  <a:pt x="6551" y="477"/>
                </a:lnTo>
                <a:lnTo>
                  <a:pt x="6557" y="488"/>
                </a:lnTo>
                <a:lnTo>
                  <a:pt x="6563" y="499"/>
                </a:lnTo>
                <a:lnTo>
                  <a:pt x="6569" y="511"/>
                </a:lnTo>
                <a:lnTo>
                  <a:pt x="6574" y="523"/>
                </a:lnTo>
                <a:lnTo>
                  <a:pt x="6578" y="536"/>
                </a:lnTo>
                <a:lnTo>
                  <a:pt x="6582" y="550"/>
                </a:lnTo>
                <a:lnTo>
                  <a:pt x="6586" y="563"/>
                </a:lnTo>
                <a:lnTo>
                  <a:pt x="6589" y="577"/>
                </a:lnTo>
                <a:lnTo>
                  <a:pt x="6592" y="592"/>
                </a:lnTo>
                <a:lnTo>
                  <a:pt x="6594" y="608"/>
                </a:lnTo>
                <a:lnTo>
                  <a:pt x="6596" y="624"/>
                </a:lnTo>
                <a:lnTo>
                  <a:pt x="6598" y="641"/>
                </a:lnTo>
                <a:lnTo>
                  <a:pt x="6598" y="658"/>
                </a:lnTo>
                <a:lnTo>
                  <a:pt x="6599" y="676"/>
                </a:lnTo>
                <a:close/>
                <a:moveTo>
                  <a:pt x="5434" y="107"/>
                </a:moveTo>
                <a:lnTo>
                  <a:pt x="5699" y="107"/>
                </a:lnTo>
                <a:lnTo>
                  <a:pt x="5699" y="1268"/>
                </a:lnTo>
                <a:lnTo>
                  <a:pt x="5434" y="1268"/>
                </a:lnTo>
                <a:lnTo>
                  <a:pt x="5434" y="107"/>
                </a:lnTo>
                <a:close/>
                <a:moveTo>
                  <a:pt x="5049" y="18"/>
                </a:moveTo>
                <a:lnTo>
                  <a:pt x="5049" y="195"/>
                </a:lnTo>
                <a:lnTo>
                  <a:pt x="5040" y="193"/>
                </a:lnTo>
                <a:lnTo>
                  <a:pt x="5032" y="192"/>
                </a:lnTo>
                <a:lnTo>
                  <a:pt x="5023" y="190"/>
                </a:lnTo>
                <a:lnTo>
                  <a:pt x="5015" y="189"/>
                </a:lnTo>
                <a:lnTo>
                  <a:pt x="5006" y="188"/>
                </a:lnTo>
                <a:lnTo>
                  <a:pt x="4996" y="188"/>
                </a:lnTo>
                <a:lnTo>
                  <a:pt x="4986" y="187"/>
                </a:lnTo>
                <a:lnTo>
                  <a:pt x="4974" y="187"/>
                </a:lnTo>
                <a:lnTo>
                  <a:pt x="4961" y="188"/>
                </a:lnTo>
                <a:lnTo>
                  <a:pt x="4950" y="189"/>
                </a:lnTo>
                <a:lnTo>
                  <a:pt x="4939" y="191"/>
                </a:lnTo>
                <a:lnTo>
                  <a:pt x="4929" y="194"/>
                </a:lnTo>
                <a:lnTo>
                  <a:pt x="4920" y="199"/>
                </a:lnTo>
                <a:lnTo>
                  <a:pt x="4912" y="204"/>
                </a:lnTo>
                <a:lnTo>
                  <a:pt x="4904" y="210"/>
                </a:lnTo>
                <a:lnTo>
                  <a:pt x="4898" y="217"/>
                </a:lnTo>
                <a:lnTo>
                  <a:pt x="4893" y="225"/>
                </a:lnTo>
                <a:lnTo>
                  <a:pt x="4888" y="234"/>
                </a:lnTo>
                <a:lnTo>
                  <a:pt x="4884" y="244"/>
                </a:lnTo>
                <a:lnTo>
                  <a:pt x="4881" y="256"/>
                </a:lnTo>
                <a:lnTo>
                  <a:pt x="4879" y="269"/>
                </a:lnTo>
                <a:lnTo>
                  <a:pt x="4877" y="282"/>
                </a:lnTo>
                <a:lnTo>
                  <a:pt x="4876" y="297"/>
                </a:lnTo>
                <a:lnTo>
                  <a:pt x="4875" y="314"/>
                </a:lnTo>
                <a:lnTo>
                  <a:pt x="4875" y="402"/>
                </a:lnTo>
                <a:lnTo>
                  <a:pt x="5034" y="402"/>
                </a:lnTo>
                <a:lnTo>
                  <a:pt x="5034" y="580"/>
                </a:lnTo>
                <a:lnTo>
                  <a:pt x="4875" y="580"/>
                </a:lnTo>
                <a:lnTo>
                  <a:pt x="4875" y="1268"/>
                </a:lnTo>
                <a:lnTo>
                  <a:pt x="4622" y="1268"/>
                </a:lnTo>
                <a:lnTo>
                  <a:pt x="4622" y="580"/>
                </a:lnTo>
                <a:lnTo>
                  <a:pt x="4475" y="580"/>
                </a:lnTo>
                <a:lnTo>
                  <a:pt x="4475" y="402"/>
                </a:lnTo>
                <a:lnTo>
                  <a:pt x="4622" y="402"/>
                </a:lnTo>
                <a:lnTo>
                  <a:pt x="4622" y="281"/>
                </a:lnTo>
                <a:lnTo>
                  <a:pt x="4622" y="264"/>
                </a:lnTo>
                <a:lnTo>
                  <a:pt x="4623" y="246"/>
                </a:lnTo>
                <a:lnTo>
                  <a:pt x="4624" y="229"/>
                </a:lnTo>
                <a:lnTo>
                  <a:pt x="4626" y="213"/>
                </a:lnTo>
                <a:lnTo>
                  <a:pt x="4628" y="197"/>
                </a:lnTo>
                <a:lnTo>
                  <a:pt x="4631" y="182"/>
                </a:lnTo>
                <a:lnTo>
                  <a:pt x="4634" y="168"/>
                </a:lnTo>
                <a:lnTo>
                  <a:pt x="4639" y="155"/>
                </a:lnTo>
                <a:lnTo>
                  <a:pt x="4643" y="142"/>
                </a:lnTo>
                <a:lnTo>
                  <a:pt x="4648" y="128"/>
                </a:lnTo>
                <a:lnTo>
                  <a:pt x="4653" y="117"/>
                </a:lnTo>
                <a:lnTo>
                  <a:pt x="4659" y="106"/>
                </a:lnTo>
                <a:lnTo>
                  <a:pt x="4665" y="95"/>
                </a:lnTo>
                <a:lnTo>
                  <a:pt x="4672" y="86"/>
                </a:lnTo>
                <a:lnTo>
                  <a:pt x="4679" y="76"/>
                </a:lnTo>
                <a:lnTo>
                  <a:pt x="4686" y="67"/>
                </a:lnTo>
                <a:lnTo>
                  <a:pt x="4695" y="59"/>
                </a:lnTo>
                <a:lnTo>
                  <a:pt x="4705" y="52"/>
                </a:lnTo>
                <a:lnTo>
                  <a:pt x="4714" y="45"/>
                </a:lnTo>
                <a:lnTo>
                  <a:pt x="4724" y="38"/>
                </a:lnTo>
                <a:lnTo>
                  <a:pt x="4735" y="32"/>
                </a:lnTo>
                <a:lnTo>
                  <a:pt x="4746" y="26"/>
                </a:lnTo>
                <a:lnTo>
                  <a:pt x="4758" y="21"/>
                </a:lnTo>
                <a:lnTo>
                  <a:pt x="4771" y="16"/>
                </a:lnTo>
                <a:lnTo>
                  <a:pt x="4784" y="13"/>
                </a:lnTo>
                <a:lnTo>
                  <a:pt x="4798" y="9"/>
                </a:lnTo>
                <a:lnTo>
                  <a:pt x="4812" y="6"/>
                </a:lnTo>
                <a:lnTo>
                  <a:pt x="4826" y="4"/>
                </a:lnTo>
                <a:lnTo>
                  <a:pt x="4843" y="2"/>
                </a:lnTo>
                <a:lnTo>
                  <a:pt x="4859" y="1"/>
                </a:lnTo>
                <a:lnTo>
                  <a:pt x="4875" y="0"/>
                </a:lnTo>
                <a:lnTo>
                  <a:pt x="4892" y="0"/>
                </a:lnTo>
                <a:lnTo>
                  <a:pt x="4912" y="0"/>
                </a:lnTo>
                <a:lnTo>
                  <a:pt x="4930" y="1"/>
                </a:lnTo>
                <a:lnTo>
                  <a:pt x="4949" y="2"/>
                </a:lnTo>
                <a:lnTo>
                  <a:pt x="4967" y="4"/>
                </a:lnTo>
                <a:lnTo>
                  <a:pt x="4987" y="7"/>
                </a:lnTo>
                <a:lnTo>
                  <a:pt x="5007" y="10"/>
                </a:lnTo>
                <a:lnTo>
                  <a:pt x="5027" y="14"/>
                </a:lnTo>
                <a:lnTo>
                  <a:pt x="5049" y="18"/>
                </a:lnTo>
                <a:close/>
                <a:moveTo>
                  <a:pt x="4062" y="566"/>
                </a:moveTo>
                <a:lnTo>
                  <a:pt x="4054" y="566"/>
                </a:lnTo>
                <a:lnTo>
                  <a:pt x="4047" y="567"/>
                </a:lnTo>
                <a:lnTo>
                  <a:pt x="4040" y="568"/>
                </a:lnTo>
                <a:lnTo>
                  <a:pt x="4033" y="570"/>
                </a:lnTo>
                <a:lnTo>
                  <a:pt x="4025" y="572"/>
                </a:lnTo>
                <a:lnTo>
                  <a:pt x="4018" y="575"/>
                </a:lnTo>
                <a:lnTo>
                  <a:pt x="4012" y="579"/>
                </a:lnTo>
                <a:lnTo>
                  <a:pt x="4006" y="583"/>
                </a:lnTo>
                <a:lnTo>
                  <a:pt x="4000" y="587"/>
                </a:lnTo>
                <a:lnTo>
                  <a:pt x="3994" y="593"/>
                </a:lnTo>
                <a:lnTo>
                  <a:pt x="3989" y="599"/>
                </a:lnTo>
                <a:lnTo>
                  <a:pt x="3984" y="605"/>
                </a:lnTo>
                <a:lnTo>
                  <a:pt x="3974" y="619"/>
                </a:lnTo>
                <a:lnTo>
                  <a:pt x="3965" y="635"/>
                </a:lnTo>
                <a:lnTo>
                  <a:pt x="3956" y="654"/>
                </a:lnTo>
                <a:lnTo>
                  <a:pt x="3949" y="674"/>
                </a:lnTo>
                <a:lnTo>
                  <a:pt x="3943" y="696"/>
                </a:lnTo>
                <a:lnTo>
                  <a:pt x="3938" y="721"/>
                </a:lnTo>
                <a:lnTo>
                  <a:pt x="3935" y="746"/>
                </a:lnTo>
                <a:lnTo>
                  <a:pt x="3932" y="775"/>
                </a:lnTo>
                <a:lnTo>
                  <a:pt x="3930" y="804"/>
                </a:lnTo>
                <a:lnTo>
                  <a:pt x="3930" y="836"/>
                </a:lnTo>
                <a:lnTo>
                  <a:pt x="3930" y="866"/>
                </a:lnTo>
                <a:lnTo>
                  <a:pt x="3932" y="896"/>
                </a:lnTo>
                <a:lnTo>
                  <a:pt x="3935" y="924"/>
                </a:lnTo>
                <a:lnTo>
                  <a:pt x="3938" y="950"/>
                </a:lnTo>
                <a:lnTo>
                  <a:pt x="3943" y="974"/>
                </a:lnTo>
                <a:lnTo>
                  <a:pt x="3949" y="996"/>
                </a:lnTo>
                <a:lnTo>
                  <a:pt x="3956" y="1016"/>
                </a:lnTo>
                <a:lnTo>
                  <a:pt x="3965" y="1034"/>
                </a:lnTo>
                <a:lnTo>
                  <a:pt x="3974" y="1051"/>
                </a:lnTo>
                <a:lnTo>
                  <a:pt x="3984" y="1065"/>
                </a:lnTo>
                <a:lnTo>
                  <a:pt x="3989" y="1071"/>
                </a:lnTo>
                <a:lnTo>
                  <a:pt x="3994" y="1077"/>
                </a:lnTo>
                <a:lnTo>
                  <a:pt x="4000" y="1082"/>
                </a:lnTo>
                <a:lnTo>
                  <a:pt x="4006" y="1087"/>
                </a:lnTo>
                <a:lnTo>
                  <a:pt x="4012" y="1091"/>
                </a:lnTo>
                <a:lnTo>
                  <a:pt x="4018" y="1094"/>
                </a:lnTo>
                <a:lnTo>
                  <a:pt x="4025" y="1097"/>
                </a:lnTo>
                <a:lnTo>
                  <a:pt x="4033" y="1100"/>
                </a:lnTo>
                <a:lnTo>
                  <a:pt x="4040" y="1102"/>
                </a:lnTo>
                <a:lnTo>
                  <a:pt x="4047" y="1104"/>
                </a:lnTo>
                <a:lnTo>
                  <a:pt x="4054" y="1105"/>
                </a:lnTo>
                <a:lnTo>
                  <a:pt x="4062" y="1105"/>
                </a:lnTo>
                <a:lnTo>
                  <a:pt x="4069" y="1105"/>
                </a:lnTo>
                <a:lnTo>
                  <a:pt x="4077" y="1104"/>
                </a:lnTo>
                <a:lnTo>
                  <a:pt x="4084" y="1102"/>
                </a:lnTo>
                <a:lnTo>
                  <a:pt x="4091" y="1100"/>
                </a:lnTo>
                <a:lnTo>
                  <a:pt x="4099" y="1097"/>
                </a:lnTo>
                <a:lnTo>
                  <a:pt x="4106" y="1094"/>
                </a:lnTo>
                <a:lnTo>
                  <a:pt x="4112" y="1091"/>
                </a:lnTo>
                <a:lnTo>
                  <a:pt x="4118" y="1087"/>
                </a:lnTo>
                <a:lnTo>
                  <a:pt x="4124" y="1082"/>
                </a:lnTo>
                <a:lnTo>
                  <a:pt x="4130" y="1077"/>
                </a:lnTo>
                <a:lnTo>
                  <a:pt x="4135" y="1072"/>
                </a:lnTo>
                <a:lnTo>
                  <a:pt x="4140" y="1066"/>
                </a:lnTo>
                <a:lnTo>
                  <a:pt x="4150" y="1052"/>
                </a:lnTo>
                <a:lnTo>
                  <a:pt x="4159" y="1035"/>
                </a:lnTo>
                <a:lnTo>
                  <a:pt x="4168" y="1017"/>
                </a:lnTo>
                <a:lnTo>
                  <a:pt x="4175" y="997"/>
                </a:lnTo>
                <a:lnTo>
                  <a:pt x="4180" y="975"/>
                </a:lnTo>
                <a:lnTo>
                  <a:pt x="4185" y="951"/>
                </a:lnTo>
                <a:lnTo>
                  <a:pt x="4189" y="924"/>
                </a:lnTo>
                <a:lnTo>
                  <a:pt x="4191" y="897"/>
                </a:lnTo>
                <a:lnTo>
                  <a:pt x="4193" y="867"/>
                </a:lnTo>
                <a:lnTo>
                  <a:pt x="4194" y="836"/>
                </a:lnTo>
                <a:lnTo>
                  <a:pt x="4193" y="803"/>
                </a:lnTo>
                <a:lnTo>
                  <a:pt x="4192" y="774"/>
                </a:lnTo>
                <a:lnTo>
                  <a:pt x="4189" y="745"/>
                </a:lnTo>
                <a:lnTo>
                  <a:pt x="4185" y="720"/>
                </a:lnTo>
                <a:lnTo>
                  <a:pt x="4181" y="695"/>
                </a:lnTo>
                <a:lnTo>
                  <a:pt x="4175" y="673"/>
                </a:lnTo>
                <a:lnTo>
                  <a:pt x="4168" y="653"/>
                </a:lnTo>
                <a:lnTo>
                  <a:pt x="4159" y="635"/>
                </a:lnTo>
                <a:lnTo>
                  <a:pt x="4151" y="619"/>
                </a:lnTo>
                <a:lnTo>
                  <a:pt x="4141" y="605"/>
                </a:lnTo>
                <a:lnTo>
                  <a:pt x="4136" y="599"/>
                </a:lnTo>
                <a:lnTo>
                  <a:pt x="4130" y="592"/>
                </a:lnTo>
                <a:lnTo>
                  <a:pt x="4125" y="587"/>
                </a:lnTo>
                <a:lnTo>
                  <a:pt x="4119" y="583"/>
                </a:lnTo>
                <a:lnTo>
                  <a:pt x="4112" y="579"/>
                </a:lnTo>
                <a:lnTo>
                  <a:pt x="4106" y="575"/>
                </a:lnTo>
                <a:lnTo>
                  <a:pt x="4099" y="572"/>
                </a:lnTo>
                <a:lnTo>
                  <a:pt x="4092" y="570"/>
                </a:lnTo>
                <a:lnTo>
                  <a:pt x="4084" y="568"/>
                </a:lnTo>
                <a:lnTo>
                  <a:pt x="4077" y="567"/>
                </a:lnTo>
                <a:lnTo>
                  <a:pt x="4070" y="566"/>
                </a:lnTo>
                <a:lnTo>
                  <a:pt x="4062" y="566"/>
                </a:lnTo>
                <a:close/>
                <a:moveTo>
                  <a:pt x="4061" y="383"/>
                </a:moveTo>
                <a:lnTo>
                  <a:pt x="4085" y="384"/>
                </a:lnTo>
                <a:lnTo>
                  <a:pt x="4109" y="385"/>
                </a:lnTo>
                <a:lnTo>
                  <a:pt x="4131" y="387"/>
                </a:lnTo>
                <a:lnTo>
                  <a:pt x="4152" y="391"/>
                </a:lnTo>
                <a:lnTo>
                  <a:pt x="4174" y="395"/>
                </a:lnTo>
                <a:lnTo>
                  <a:pt x="4193" y="400"/>
                </a:lnTo>
                <a:lnTo>
                  <a:pt x="4213" y="405"/>
                </a:lnTo>
                <a:lnTo>
                  <a:pt x="4232" y="412"/>
                </a:lnTo>
                <a:lnTo>
                  <a:pt x="4250" y="420"/>
                </a:lnTo>
                <a:lnTo>
                  <a:pt x="4267" y="429"/>
                </a:lnTo>
                <a:lnTo>
                  <a:pt x="4284" y="439"/>
                </a:lnTo>
                <a:lnTo>
                  <a:pt x="4301" y="449"/>
                </a:lnTo>
                <a:lnTo>
                  <a:pt x="4316" y="460"/>
                </a:lnTo>
                <a:lnTo>
                  <a:pt x="4330" y="472"/>
                </a:lnTo>
                <a:lnTo>
                  <a:pt x="4344" y="486"/>
                </a:lnTo>
                <a:lnTo>
                  <a:pt x="4357" y="500"/>
                </a:lnTo>
                <a:lnTo>
                  <a:pt x="4370" y="515"/>
                </a:lnTo>
                <a:lnTo>
                  <a:pt x="4382" y="530"/>
                </a:lnTo>
                <a:lnTo>
                  <a:pt x="4392" y="548"/>
                </a:lnTo>
                <a:lnTo>
                  <a:pt x="4402" y="565"/>
                </a:lnTo>
                <a:lnTo>
                  <a:pt x="4411" y="583"/>
                </a:lnTo>
                <a:lnTo>
                  <a:pt x="4420" y="602"/>
                </a:lnTo>
                <a:lnTo>
                  <a:pt x="4427" y="622"/>
                </a:lnTo>
                <a:lnTo>
                  <a:pt x="4435" y="642"/>
                </a:lnTo>
                <a:lnTo>
                  <a:pt x="4441" y="664"/>
                </a:lnTo>
                <a:lnTo>
                  <a:pt x="4446" y="686"/>
                </a:lnTo>
                <a:lnTo>
                  <a:pt x="4451" y="709"/>
                </a:lnTo>
                <a:lnTo>
                  <a:pt x="4454" y="732"/>
                </a:lnTo>
                <a:lnTo>
                  <a:pt x="4457" y="756"/>
                </a:lnTo>
                <a:lnTo>
                  <a:pt x="4459" y="782"/>
                </a:lnTo>
                <a:lnTo>
                  <a:pt x="4460" y="808"/>
                </a:lnTo>
                <a:lnTo>
                  <a:pt x="4461" y="835"/>
                </a:lnTo>
                <a:lnTo>
                  <a:pt x="4460" y="862"/>
                </a:lnTo>
                <a:lnTo>
                  <a:pt x="4459" y="888"/>
                </a:lnTo>
                <a:lnTo>
                  <a:pt x="4457" y="913"/>
                </a:lnTo>
                <a:lnTo>
                  <a:pt x="4454" y="938"/>
                </a:lnTo>
                <a:lnTo>
                  <a:pt x="4451" y="961"/>
                </a:lnTo>
                <a:lnTo>
                  <a:pt x="4446" y="983"/>
                </a:lnTo>
                <a:lnTo>
                  <a:pt x="4441" y="1006"/>
                </a:lnTo>
                <a:lnTo>
                  <a:pt x="4435" y="1027"/>
                </a:lnTo>
                <a:lnTo>
                  <a:pt x="4427" y="1048"/>
                </a:lnTo>
                <a:lnTo>
                  <a:pt x="4420" y="1067"/>
                </a:lnTo>
                <a:lnTo>
                  <a:pt x="4411" y="1086"/>
                </a:lnTo>
                <a:lnTo>
                  <a:pt x="4402" y="1105"/>
                </a:lnTo>
                <a:lnTo>
                  <a:pt x="4392" y="1122"/>
                </a:lnTo>
                <a:lnTo>
                  <a:pt x="4381" y="1138"/>
                </a:lnTo>
                <a:lnTo>
                  <a:pt x="4370" y="1154"/>
                </a:lnTo>
                <a:lnTo>
                  <a:pt x="4356" y="1170"/>
                </a:lnTo>
                <a:lnTo>
                  <a:pt x="4343" y="1184"/>
                </a:lnTo>
                <a:lnTo>
                  <a:pt x="4329" y="1197"/>
                </a:lnTo>
                <a:lnTo>
                  <a:pt x="4315" y="1209"/>
                </a:lnTo>
                <a:lnTo>
                  <a:pt x="4300" y="1221"/>
                </a:lnTo>
                <a:lnTo>
                  <a:pt x="4283" y="1231"/>
                </a:lnTo>
                <a:lnTo>
                  <a:pt x="4267" y="1241"/>
                </a:lnTo>
                <a:lnTo>
                  <a:pt x="4249" y="1250"/>
                </a:lnTo>
                <a:lnTo>
                  <a:pt x="4231" y="1257"/>
                </a:lnTo>
                <a:lnTo>
                  <a:pt x="4212" y="1264"/>
                </a:lnTo>
                <a:lnTo>
                  <a:pt x="4193" y="1270"/>
                </a:lnTo>
                <a:lnTo>
                  <a:pt x="4173" y="1276"/>
                </a:lnTo>
                <a:lnTo>
                  <a:pt x="4151" y="1280"/>
                </a:lnTo>
                <a:lnTo>
                  <a:pt x="4130" y="1283"/>
                </a:lnTo>
                <a:lnTo>
                  <a:pt x="4108" y="1285"/>
                </a:lnTo>
                <a:lnTo>
                  <a:pt x="4085" y="1287"/>
                </a:lnTo>
                <a:lnTo>
                  <a:pt x="4061" y="1287"/>
                </a:lnTo>
                <a:lnTo>
                  <a:pt x="4038" y="1287"/>
                </a:lnTo>
                <a:lnTo>
                  <a:pt x="4015" y="1285"/>
                </a:lnTo>
                <a:lnTo>
                  <a:pt x="3993" y="1283"/>
                </a:lnTo>
                <a:lnTo>
                  <a:pt x="3972" y="1280"/>
                </a:lnTo>
                <a:lnTo>
                  <a:pt x="3950" y="1276"/>
                </a:lnTo>
                <a:lnTo>
                  <a:pt x="3931" y="1270"/>
                </a:lnTo>
                <a:lnTo>
                  <a:pt x="3911" y="1264"/>
                </a:lnTo>
                <a:lnTo>
                  <a:pt x="3893" y="1257"/>
                </a:lnTo>
                <a:lnTo>
                  <a:pt x="3874" y="1249"/>
                </a:lnTo>
                <a:lnTo>
                  <a:pt x="3857" y="1241"/>
                </a:lnTo>
                <a:lnTo>
                  <a:pt x="3841" y="1231"/>
                </a:lnTo>
                <a:lnTo>
                  <a:pt x="3825" y="1221"/>
                </a:lnTo>
                <a:lnTo>
                  <a:pt x="3809" y="1209"/>
                </a:lnTo>
                <a:lnTo>
                  <a:pt x="3794" y="1196"/>
                </a:lnTo>
                <a:lnTo>
                  <a:pt x="3780" y="1183"/>
                </a:lnTo>
                <a:lnTo>
                  <a:pt x="3767" y="1169"/>
                </a:lnTo>
                <a:lnTo>
                  <a:pt x="3754" y="1153"/>
                </a:lnTo>
                <a:lnTo>
                  <a:pt x="3742" y="1138"/>
                </a:lnTo>
                <a:lnTo>
                  <a:pt x="3732" y="1121"/>
                </a:lnTo>
                <a:lnTo>
                  <a:pt x="3722" y="1104"/>
                </a:lnTo>
                <a:lnTo>
                  <a:pt x="3712" y="1085"/>
                </a:lnTo>
                <a:lnTo>
                  <a:pt x="3704" y="1067"/>
                </a:lnTo>
                <a:lnTo>
                  <a:pt x="3696" y="1047"/>
                </a:lnTo>
                <a:lnTo>
                  <a:pt x="3690" y="1026"/>
                </a:lnTo>
                <a:lnTo>
                  <a:pt x="3683" y="1005"/>
                </a:lnTo>
                <a:lnTo>
                  <a:pt x="3677" y="983"/>
                </a:lnTo>
                <a:lnTo>
                  <a:pt x="3673" y="960"/>
                </a:lnTo>
                <a:lnTo>
                  <a:pt x="3669" y="937"/>
                </a:lnTo>
                <a:lnTo>
                  <a:pt x="3667" y="912"/>
                </a:lnTo>
                <a:lnTo>
                  <a:pt x="3665" y="888"/>
                </a:lnTo>
                <a:lnTo>
                  <a:pt x="3663" y="861"/>
                </a:lnTo>
                <a:lnTo>
                  <a:pt x="3663" y="835"/>
                </a:lnTo>
                <a:lnTo>
                  <a:pt x="3663" y="808"/>
                </a:lnTo>
                <a:lnTo>
                  <a:pt x="3664" y="782"/>
                </a:lnTo>
                <a:lnTo>
                  <a:pt x="3666" y="757"/>
                </a:lnTo>
                <a:lnTo>
                  <a:pt x="3669" y="733"/>
                </a:lnTo>
                <a:lnTo>
                  <a:pt x="3673" y="709"/>
                </a:lnTo>
                <a:lnTo>
                  <a:pt x="3677" y="686"/>
                </a:lnTo>
                <a:lnTo>
                  <a:pt x="3682" y="664"/>
                </a:lnTo>
                <a:lnTo>
                  <a:pt x="3689" y="642"/>
                </a:lnTo>
                <a:lnTo>
                  <a:pt x="3696" y="622"/>
                </a:lnTo>
                <a:lnTo>
                  <a:pt x="3704" y="603"/>
                </a:lnTo>
                <a:lnTo>
                  <a:pt x="3712" y="583"/>
                </a:lnTo>
                <a:lnTo>
                  <a:pt x="3721" y="565"/>
                </a:lnTo>
                <a:lnTo>
                  <a:pt x="3731" y="548"/>
                </a:lnTo>
                <a:lnTo>
                  <a:pt x="3742" y="531"/>
                </a:lnTo>
                <a:lnTo>
                  <a:pt x="3753" y="515"/>
                </a:lnTo>
                <a:lnTo>
                  <a:pt x="3767" y="501"/>
                </a:lnTo>
                <a:lnTo>
                  <a:pt x="3780" y="487"/>
                </a:lnTo>
                <a:lnTo>
                  <a:pt x="3794" y="473"/>
                </a:lnTo>
                <a:lnTo>
                  <a:pt x="3808" y="460"/>
                </a:lnTo>
                <a:lnTo>
                  <a:pt x="3824" y="449"/>
                </a:lnTo>
                <a:lnTo>
                  <a:pt x="3840" y="439"/>
                </a:lnTo>
                <a:lnTo>
                  <a:pt x="3856" y="429"/>
                </a:lnTo>
                <a:lnTo>
                  <a:pt x="3874" y="420"/>
                </a:lnTo>
                <a:lnTo>
                  <a:pt x="3892" y="412"/>
                </a:lnTo>
                <a:lnTo>
                  <a:pt x="3911" y="405"/>
                </a:lnTo>
                <a:lnTo>
                  <a:pt x="3930" y="400"/>
                </a:lnTo>
                <a:lnTo>
                  <a:pt x="3950" y="395"/>
                </a:lnTo>
                <a:lnTo>
                  <a:pt x="3972" y="391"/>
                </a:lnTo>
                <a:lnTo>
                  <a:pt x="3993" y="387"/>
                </a:lnTo>
                <a:lnTo>
                  <a:pt x="4015" y="385"/>
                </a:lnTo>
                <a:lnTo>
                  <a:pt x="4038" y="384"/>
                </a:lnTo>
                <a:lnTo>
                  <a:pt x="4061" y="383"/>
                </a:lnTo>
                <a:close/>
                <a:moveTo>
                  <a:pt x="2595" y="15"/>
                </a:moveTo>
                <a:lnTo>
                  <a:pt x="2847" y="15"/>
                </a:lnTo>
                <a:lnTo>
                  <a:pt x="2847" y="753"/>
                </a:lnTo>
                <a:lnTo>
                  <a:pt x="3071" y="402"/>
                </a:lnTo>
                <a:lnTo>
                  <a:pt x="3327" y="402"/>
                </a:lnTo>
                <a:lnTo>
                  <a:pt x="3067" y="796"/>
                </a:lnTo>
                <a:lnTo>
                  <a:pt x="3351" y="1268"/>
                </a:lnTo>
                <a:lnTo>
                  <a:pt x="3071" y="1268"/>
                </a:lnTo>
                <a:lnTo>
                  <a:pt x="2847" y="860"/>
                </a:lnTo>
                <a:lnTo>
                  <a:pt x="2847" y="1268"/>
                </a:lnTo>
                <a:lnTo>
                  <a:pt x="2595" y="1268"/>
                </a:lnTo>
                <a:lnTo>
                  <a:pt x="2595" y="15"/>
                </a:lnTo>
                <a:close/>
                <a:moveTo>
                  <a:pt x="2437" y="676"/>
                </a:moveTo>
                <a:lnTo>
                  <a:pt x="2437" y="1268"/>
                </a:lnTo>
                <a:lnTo>
                  <a:pt x="2183" y="1268"/>
                </a:lnTo>
                <a:lnTo>
                  <a:pt x="2183" y="733"/>
                </a:lnTo>
                <a:lnTo>
                  <a:pt x="2183" y="716"/>
                </a:lnTo>
                <a:lnTo>
                  <a:pt x="2182" y="699"/>
                </a:lnTo>
                <a:lnTo>
                  <a:pt x="2180" y="685"/>
                </a:lnTo>
                <a:lnTo>
                  <a:pt x="2178" y="672"/>
                </a:lnTo>
                <a:lnTo>
                  <a:pt x="2174" y="659"/>
                </a:lnTo>
                <a:lnTo>
                  <a:pt x="2170" y="647"/>
                </a:lnTo>
                <a:lnTo>
                  <a:pt x="2166" y="638"/>
                </a:lnTo>
                <a:lnTo>
                  <a:pt x="2160" y="629"/>
                </a:lnTo>
                <a:lnTo>
                  <a:pt x="2154" y="621"/>
                </a:lnTo>
                <a:lnTo>
                  <a:pt x="2147" y="615"/>
                </a:lnTo>
                <a:lnTo>
                  <a:pt x="2140" y="609"/>
                </a:lnTo>
                <a:lnTo>
                  <a:pt x="2130" y="604"/>
                </a:lnTo>
                <a:lnTo>
                  <a:pt x="2121" y="601"/>
                </a:lnTo>
                <a:lnTo>
                  <a:pt x="2110" y="598"/>
                </a:lnTo>
                <a:lnTo>
                  <a:pt x="2099" y="597"/>
                </a:lnTo>
                <a:lnTo>
                  <a:pt x="2088" y="596"/>
                </a:lnTo>
                <a:lnTo>
                  <a:pt x="2074" y="597"/>
                </a:lnTo>
                <a:lnTo>
                  <a:pt x="2060" y="599"/>
                </a:lnTo>
                <a:lnTo>
                  <a:pt x="2049" y="603"/>
                </a:lnTo>
                <a:lnTo>
                  <a:pt x="2038" y="607"/>
                </a:lnTo>
                <a:lnTo>
                  <a:pt x="2027" y="614"/>
                </a:lnTo>
                <a:lnTo>
                  <a:pt x="2018" y="622"/>
                </a:lnTo>
                <a:lnTo>
                  <a:pt x="2010" y="631"/>
                </a:lnTo>
                <a:lnTo>
                  <a:pt x="2002" y="641"/>
                </a:lnTo>
                <a:lnTo>
                  <a:pt x="1994" y="654"/>
                </a:lnTo>
                <a:lnTo>
                  <a:pt x="1988" y="667"/>
                </a:lnTo>
                <a:lnTo>
                  <a:pt x="1983" y="682"/>
                </a:lnTo>
                <a:lnTo>
                  <a:pt x="1979" y="697"/>
                </a:lnTo>
                <a:lnTo>
                  <a:pt x="1976" y="715"/>
                </a:lnTo>
                <a:lnTo>
                  <a:pt x="1973" y="734"/>
                </a:lnTo>
                <a:lnTo>
                  <a:pt x="1972" y="753"/>
                </a:lnTo>
                <a:lnTo>
                  <a:pt x="1972" y="775"/>
                </a:lnTo>
                <a:lnTo>
                  <a:pt x="1972" y="1268"/>
                </a:lnTo>
                <a:lnTo>
                  <a:pt x="1718" y="1268"/>
                </a:lnTo>
                <a:lnTo>
                  <a:pt x="1718" y="589"/>
                </a:lnTo>
                <a:lnTo>
                  <a:pt x="1718" y="554"/>
                </a:lnTo>
                <a:lnTo>
                  <a:pt x="1717" y="523"/>
                </a:lnTo>
                <a:lnTo>
                  <a:pt x="1717" y="497"/>
                </a:lnTo>
                <a:lnTo>
                  <a:pt x="1716" y="475"/>
                </a:lnTo>
                <a:lnTo>
                  <a:pt x="1715" y="456"/>
                </a:lnTo>
                <a:lnTo>
                  <a:pt x="1713" y="437"/>
                </a:lnTo>
                <a:lnTo>
                  <a:pt x="1712" y="419"/>
                </a:lnTo>
                <a:lnTo>
                  <a:pt x="1710" y="402"/>
                </a:lnTo>
                <a:lnTo>
                  <a:pt x="1942" y="402"/>
                </a:lnTo>
                <a:lnTo>
                  <a:pt x="1944" y="420"/>
                </a:lnTo>
                <a:lnTo>
                  <a:pt x="1946" y="439"/>
                </a:lnTo>
                <a:lnTo>
                  <a:pt x="1948" y="456"/>
                </a:lnTo>
                <a:lnTo>
                  <a:pt x="1949" y="473"/>
                </a:lnTo>
                <a:lnTo>
                  <a:pt x="1949" y="489"/>
                </a:lnTo>
                <a:lnTo>
                  <a:pt x="1950" y="504"/>
                </a:lnTo>
                <a:lnTo>
                  <a:pt x="1951" y="519"/>
                </a:lnTo>
                <a:lnTo>
                  <a:pt x="1951" y="533"/>
                </a:lnTo>
                <a:lnTo>
                  <a:pt x="1958" y="517"/>
                </a:lnTo>
                <a:lnTo>
                  <a:pt x="1967" y="501"/>
                </a:lnTo>
                <a:lnTo>
                  <a:pt x="1977" y="486"/>
                </a:lnTo>
                <a:lnTo>
                  <a:pt x="1988" y="471"/>
                </a:lnTo>
                <a:lnTo>
                  <a:pt x="2001" y="458"/>
                </a:lnTo>
                <a:lnTo>
                  <a:pt x="2015" y="445"/>
                </a:lnTo>
                <a:lnTo>
                  <a:pt x="2029" y="434"/>
                </a:lnTo>
                <a:lnTo>
                  <a:pt x="2044" y="423"/>
                </a:lnTo>
                <a:lnTo>
                  <a:pt x="2061" y="414"/>
                </a:lnTo>
                <a:lnTo>
                  <a:pt x="2078" y="406"/>
                </a:lnTo>
                <a:lnTo>
                  <a:pt x="2096" y="399"/>
                </a:lnTo>
                <a:lnTo>
                  <a:pt x="2114" y="393"/>
                </a:lnTo>
                <a:lnTo>
                  <a:pt x="2133" y="389"/>
                </a:lnTo>
                <a:lnTo>
                  <a:pt x="2152" y="386"/>
                </a:lnTo>
                <a:lnTo>
                  <a:pt x="2172" y="384"/>
                </a:lnTo>
                <a:lnTo>
                  <a:pt x="2192" y="383"/>
                </a:lnTo>
                <a:lnTo>
                  <a:pt x="2207" y="384"/>
                </a:lnTo>
                <a:lnTo>
                  <a:pt x="2221" y="385"/>
                </a:lnTo>
                <a:lnTo>
                  <a:pt x="2235" y="386"/>
                </a:lnTo>
                <a:lnTo>
                  <a:pt x="2248" y="388"/>
                </a:lnTo>
                <a:lnTo>
                  <a:pt x="2261" y="391"/>
                </a:lnTo>
                <a:lnTo>
                  <a:pt x="2274" y="394"/>
                </a:lnTo>
                <a:lnTo>
                  <a:pt x="2286" y="397"/>
                </a:lnTo>
                <a:lnTo>
                  <a:pt x="2298" y="402"/>
                </a:lnTo>
                <a:lnTo>
                  <a:pt x="2309" y="407"/>
                </a:lnTo>
                <a:lnTo>
                  <a:pt x="2319" y="412"/>
                </a:lnTo>
                <a:lnTo>
                  <a:pt x="2329" y="418"/>
                </a:lnTo>
                <a:lnTo>
                  <a:pt x="2340" y="426"/>
                </a:lnTo>
                <a:lnTo>
                  <a:pt x="2349" y="433"/>
                </a:lnTo>
                <a:lnTo>
                  <a:pt x="2358" y="440"/>
                </a:lnTo>
                <a:lnTo>
                  <a:pt x="2367" y="449"/>
                </a:lnTo>
                <a:lnTo>
                  <a:pt x="2375" y="458"/>
                </a:lnTo>
                <a:lnTo>
                  <a:pt x="2382" y="467"/>
                </a:lnTo>
                <a:lnTo>
                  <a:pt x="2389" y="477"/>
                </a:lnTo>
                <a:lnTo>
                  <a:pt x="2395" y="488"/>
                </a:lnTo>
                <a:lnTo>
                  <a:pt x="2401" y="499"/>
                </a:lnTo>
                <a:lnTo>
                  <a:pt x="2408" y="511"/>
                </a:lnTo>
                <a:lnTo>
                  <a:pt x="2413" y="523"/>
                </a:lnTo>
                <a:lnTo>
                  <a:pt x="2418" y="536"/>
                </a:lnTo>
                <a:lnTo>
                  <a:pt x="2422" y="550"/>
                </a:lnTo>
                <a:lnTo>
                  <a:pt x="2425" y="563"/>
                </a:lnTo>
                <a:lnTo>
                  <a:pt x="2428" y="577"/>
                </a:lnTo>
                <a:lnTo>
                  <a:pt x="2431" y="592"/>
                </a:lnTo>
                <a:lnTo>
                  <a:pt x="2433" y="608"/>
                </a:lnTo>
                <a:lnTo>
                  <a:pt x="2435" y="624"/>
                </a:lnTo>
                <a:lnTo>
                  <a:pt x="2436" y="641"/>
                </a:lnTo>
                <a:lnTo>
                  <a:pt x="2437" y="658"/>
                </a:lnTo>
                <a:lnTo>
                  <a:pt x="2437" y="676"/>
                </a:lnTo>
                <a:close/>
                <a:moveTo>
                  <a:pt x="1311" y="862"/>
                </a:moveTo>
                <a:lnTo>
                  <a:pt x="1303" y="861"/>
                </a:lnTo>
                <a:lnTo>
                  <a:pt x="1295" y="860"/>
                </a:lnTo>
                <a:lnTo>
                  <a:pt x="1287" y="860"/>
                </a:lnTo>
                <a:lnTo>
                  <a:pt x="1279" y="859"/>
                </a:lnTo>
                <a:lnTo>
                  <a:pt x="1270" y="859"/>
                </a:lnTo>
                <a:lnTo>
                  <a:pt x="1260" y="859"/>
                </a:lnTo>
                <a:lnTo>
                  <a:pt x="1248" y="858"/>
                </a:lnTo>
                <a:lnTo>
                  <a:pt x="1236" y="858"/>
                </a:lnTo>
                <a:lnTo>
                  <a:pt x="1214" y="859"/>
                </a:lnTo>
                <a:lnTo>
                  <a:pt x="1194" y="860"/>
                </a:lnTo>
                <a:lnTo>
                  <a:pt x="1174" y="863"/>
                </a:lnTo>
                <a:lnTo>
                  <a:pt x="1157" y="867"/>
                </a:lnTo>
                <a:lnTo>
                  <a:pt x="1140" y="872"/>
                </a:lnTo>
                <a:lnTo>
                  <a:pt x="1125" y="879"/>
                </a:lnTo>
                <a:lnTo>
                  <a:pt x="1111" y="886"/>
                </a:lnTo>
                <a:lnTo>
                  <a:pt x="1099" y="894"/>
                </a:lnTo>
                <a:lnTo>
                  <a:pt x="1088" y="903"/>
                </a:lnTo>
                <a:lnTo>
                  <a:pt x="1079" y="913"/>
                </a:lnTo>
                <a:lnTo>
                  <a:pt x="1071" y="924"/>
                </a:lnTo>
                <a:lnTo>
                  <a:pt x="1065" y="937"/>
                </a:lnTo>
                <a:lnTo>
                  <a:pt x="1059" y="950"/>
                </a:lnTo>
                <a:lnTo>
                  <a:pt x="1056" y="964"/>
                </a:lnTo>
                <a:lnTo>
                  <a:pt x="1054" y="979"/>
                </a:lnTo>
                <a:lnTo>
                  <a:pt x="1053" y="996"/>
                </a:lnTo>
                <a:lnTo>
                  <a:pt x="1054" y="1009"/>
                </a:lnTo>
                <a:lnTo>
                  <a:pt x="1055" y="1021"/>
                </a:lnTo>
                <a:lnTo>
                  <a:pt x="1057" y="1033"/>
                </a:lnTo>
                <a:lnTo>
                  <a:pt x="1060" y="1044"/>
                </a:lnTo>
                <a:lnTo>
                  <a:pt x="1065" y="1055"/>
                </a:lnTo>
                <a:lnTo>
                  <a:pt x="1070" y="1064"/>
                </a:lnTo>
                <a:lnTo>
                  <a:pt x="1076" y="1073"/>
                </a:lnTo>
                <a:lnTo>
                  <a:pt x="1083" y="1080"/>
                </a:lnTo>
                <a:lnTo>
                  <a:pt x="1091" y="1087"/>
                </a:lnTo>
                <a:lnTo>
                  <a:pt x="1099" y="1094"/>
                </a:lnTo>
                <a:lnTo>
                  <a:pt x="1108" y="1099"/>
                </a:lnTo>
                <a:lnTo>
                  <a:pt x="1119" y="1104"/>
                </a:lnTo>
                <a:lnTo>
                  <a:pt x="1130" y="1107"/>
                </a:lnTo>
                <a:lnTo>
                  <a:pt x="1141" y="1110"/>
                </a:lnTo>
                <a:lnTo>
                  <a:pt x="1153" y="1111"/>
                </a:lnTo>
                <a:lnTo>
                  <a:pt x="1166" y="1112"/>
                </a:lnTo>
                <a:lnTo>
                  <a:pt x="1183" y="1111"/>
                </a:lnTo>
                <a:lnTo>
                  <a:pt x="1201" y="1109"/>
                </a:lnTo>
                <a:lnTo>
                  <a:pt x="1216" y="1105"/>
                </a:lnTo>
                <a:lnTo>
                  <a:pt x="1230" y="1099"/>
                </a:lnTo>
                <a:lnTo>
                  <a:pt x="1243" y="1092"/>
                </a:lnTo>
                <a:lnTo>
                  <a:pt x="1256" y="1084"/>
                </a:lnTo>
                <a:lnTo>
                  <a:pt x="1266" y="1074"/>
                </a:lnTo>
                <a:lnTo>
                  <a:pt x="1276" y="1063"/>
                </a:lnTo>
                <a:lnTo>
                  <a:pt x="1284" y="1050"/>
                </a:lnTo>
                <a:lnTo>
                  <a:pt x="1291" y="1035"/>
                </a:lnTo>
                <a:lnTo>
                  <a:pt x="1297" y="1018"/>
                </a:lnTo>
                <a:lnTo>
                  <a:pt x="1302" y="1001"/>
                </a:lnTo>
                <a:lnTo>
                  <a:pt x="1306" y="980"/>
                </a:lnTo>
                <a:lnTo>
                  <a:pt x="1309" y="959"/>
                </a:lnTo>
                <a:lnTo>
                  <a:pt x="1310" y="936"/>
                </a:lnTo>
                <a:lnTo>
                  <a:pt x="1311" y="911"/>
                </a:lnTo>
                <a:lnTo>
                  <a:pt x="1311" y="862"/>
                </a:lnTo>
                <a:close/>
                <a:moveTo>
                  <a:pt x="1558" y="772"/>
                </a:moveTo>
                <a:lnTo>
                  <a:pt x="1558" y="1091"/>
                </a:lnTo>
                <a:lnTo>
                  <a:pt x="1558" y="1119"/>
                </a:lnTo>
                <a:lnTo>
                  <a:pt x="1559" y="1144"/>
                </a:lnTo>
                <a:lnTo>
                  <a:pt x="1559" y="1168"/>
                </a:lnTo>
                <a:lnTo>
                  <a:pt x="1561" y="1189"/>
                </a:lnTo>
                <a:lnTo>
                  <a:pt x="1562" y="1209"/>
                </a:lnTo>
                <a:lnTo>
                  <a:pt x="1564" y="1230"/>
                </a:lnTo>
                <a:lnTo>
                  <a:pt x="1566" y="1249"/>
                </a:lnTo>
                <a:lnTo>
                  <a:pt x="1568" y="1268"/>
                </a:lnTo>
                <a:lnTo>
                  <a:pt x="1332" y="1268"/>
                </a:lnTo>
                <a:lnTo>
                  <a:pt x="1322" y="1156"/>
                </a:lnTo>
                <a:lnTo>
                  <a:pt x="1309" y="1173"/>
                </a:lnTo>
                <a:lnTo>
                  <a:pt x="1296" y="1187"/>
                </a:lnTo>
                <a:lnTo>
                  <a:pt x="1282" y="1201"/>
                </a:lnTo>
                <a:lnTo>
                  <a:pt x="1268" y="1213"/>
                </a:lnTo>
                <a:lnTo>
                  <a:pt x="1254" y="1226"/>
                </a:lnTo>
                <a:lnTo>
                  <a:pt x="1238" y="1236"/>
                </a:lnTo>
                <a:lnTo>
                  <a:pt x="1223" y="1246"/>
                </a:lnTo>
                <a:lnTo>
                  <a:pt x="1207" y="1254"/>
                </a:lnTo>
                <a:lnTo>
                  <a:pt x="1191" y="1262"/>
                </a:lnTo>
                <a:lnTo>
                  <a:pt x="1174" y="1268"/>
                </a:lnTo>
                <a:lnTo>
                  <a:pt x="1157" y="1275"/>
                </a:lnTo>
                <a:lnTo>
                  <a:pt x="1140" y="1279"/>
                </a:lnTo>
                <a:lnTo>
                  <a:pt x="1122" y="1283"/>
                </a:lnTo>
                <a:lnTo>
                  <a:pt x="1103" y="1285"/>
                </a:lnTo>
                <a:lnTo>
                  <a:pt x="1085" y="1287"/>
                </a:lnTo>
                <a:lnTo>
                  <a:pt x="1066" y="1287"/>
                </a:lnTo>
                <a:lnTo>
                  <a:pt x="1053" y="1287"/>
                </a:lnTo>
                <a:lnTo>
                  <a:pt x="1038" y="1286"/>
                </a:lnTo>
                <a:lnTo>
                  <a:pt x="1025" y="1285"/>
                </a:lnTo>
                <a:lnTo>
                  <a:pt x="1012" y="1283"/>
                </a:lnTo>
                <a:lnTo>
                  <a:pt x="1000" y="1280"/>
                </a:lnTo>
                <a:lnTo>
                  <a:pt x="988" y="1277"/>
                </a:lnTo>
                <a:lnTo>
                  <a:pt x="975" y="1273"/>
                </a:lnTo>
                <a:lnTo>
                  <a:pt x="964" y="1268"/>
                </a:lnTo>
                <a:lnTo>
                  <a:pt x="953" y="1263"/>
                </a:lnTo>
                <a:lnTo>
                  <a:pt x="942" y="1258"/>
                </a:lnTo>
                <a:lnTo>
                  <a:pt x="932" y="1252"/>
                </a:lnTo>
                <a:lnTo>
                  <a:pt x="922" y="1246"/>
                </a:lnTo>
                <a:lnTo>
                  <a:pt x="912" y="1239"/>
                </a:lnTo>
                <a:lnTo>
                  <a:pt x="902" y="1231"/>
                </a:lnTo>
                <a:lnTo>
                  <a:pt x="893" y="1223"/>
                </a:lnTo>
                <a:lnTo>
                  <a:pt x="885" y="1213"/>
                </a:lnTo>
                <a:lnTo>
                  <a:pt x="876" y="1204"/>
                </a:lnTo>
                <a:lnTo>
                  <a:pt x="869" y="1194"/>
                </a:lnTo>
                <a:lnTo>
                  <a:pt x="862" y="1184"/>
                </a:lnTo>
                <a:lnTo>
                  <a:pt x="855" y="1174"/>
                </a:lnTo>
                <a:lnTo>
                  <a:pt x="849" y="1164"/>
                </a:lnTo>
                <a:lnTo>
                  <a:pt x="842" y="1152"/>
                </a:lnTo>
                <a:lnTo>
                  <a:pt x="837" y="1140"/>
                </a:lnTo>
                <a:lnTo>
                  <a:pt x="833" y="1129"/>
                </a:lnTo>
                <a:lnTo>
                  <a:pt x="829" y="1117"/>
                </a:lnTo>
                <a:lnTo>
                  <a:pt x="825" y="1104"/>
                </a:lnTo>
                <a:lnTo>
                  <a:pt x="822" y="1091"/>
                </a:lnTo>
                <a:lnTo>
                  <a:pt x="820" y="1077"/>
                </a:lnTo>
                <a:lnTo>
                  <a:pt x="818" y="1064"/>
                </a:lnTo>
                <a:lnTo>
                  <a:pt x="817" y="1050"/>
                </a:lnTo>
                <a:lnTo>
                  <a:pt x="816" y="1035"/>
                </a:lnTo>
                <a:lnTo>
                  <a:pt x="816" y="1021"/>
                </a:lnTo>
                <a:lnTo>
                  <a:pt x="816" y="1003"/>
                </a:lnTo>
                <a:lnTo>
                  <a:pt x="817" y="985"/>
                </a:lnTo>
                <a:lnTo>
                  <a:pt x="819" y="969"/>
                </a:lnTo>
                <a:lnTo>
                  <a:pt x="822" y="953"/>
                </a:lnTo>
                <a:lnTo>
                  <a:pt x="826" y="938"/>
                </a:lnTo>
                <a:lnTo>
                  <a:pt x="830" y="922"/>
                </a:lnTo>
                <a:lnTo>
                  <a:pt x="836" y="907"/>
                </a:lnTo>
                <a:lnTo>
                  <a:pt x="842" y="893"/>
                </a:lnTo>
                <a:lnTo>
                  <a:pt x="850" y="880"/>
                </a:lnTo>
                <a:lnTo>
                  <a:pt x="857" y="866"/>
                </a:lnTo>
                <a:lnTo>
                  <a:pt x="866" y="854"/>
                </a:lnTo>
                <a:lnTo>
                  <a:pt x="875" y="842"/>
                </a:lnTo>
                <a:lnTo>
                  <a:pt x="886" y="831"/>
                </a:lnTo>
                <a:lnTo>
                  <a:pt x="897" y="819"/>
                </a:lnTo>
                <a:lnTo>
                  <a:pt x="908" y="808"/>
                </a:lnTo>
                <a:lnTo>
                  <a:pt x="922" y="799"/>
                </a:lnTo>
                <a:lnTo>
                  <a:pt x="935" y="789"/>
                </a:lnTo>
                <a:lnTo>
                  <a:pt x="950" y="781"/>
                </a:lnTo>
                <a:lnTo>
                  <a:pt x="964" y="773"/>
                </a:lnTo>
                <a:lnTo>
                  <a:pt x="980" y="765"/>
                </a:lnTo>
                <a:lnTo>
                  <a:pt x="997" y="758"/>
                </a:lnTo>
                <a:lnTo>
                  <a:pt x="1014" y="751"/>
                </a:lnTo>
                <a:lnTo>
                  <a:pt x="1032" y="746"/>
                </a:lnTo>
                <a:lnTo>
                  <a:pt x="1051" y="741"/>
                </a:lnTo>
                <a:lnTo>
                  <a:pt x="1070" y="736"/>
                </a:lnTo>
                <a:lnTo>
                  <a:pt x="1090" y="732"/>
                </a:lnTo>
                <a:lnTo>
                  <a:pt x="1111" y="729"/>
                </a:lnTo>
                <a:lnTo>
                  <a:pt x="1133" y="726"/>
                </a:lnTo>
                <a:lnTo>
                  <a:pt x="1155" y="724"/>
                </a:lnTo>
                <a:lnTo>
                  <a:pt x="1178" y="723"/>
                </a:lnTo>
                <a:lnTo>
                  <a:pt x="1202" y="722"/>
                </a:lnTo>
                <a:lnTo>
                  <a:pt x="1226" y="722"/>
                </a:lnTo>
                <a:lnTo>
                  <a:pt x="1311" y="722"/>
                </a:lnTo>
                <a:lnTo>
                  <a:pt x="1311" y="696"/>
                </a:lnTo>
                <a:lnTo>
                  <a:pt x="1310" y="680"/>
                </a:lnTo>
                <a:lnTo>
                  <a:pt x="1308" y="664"/>
                </a:lnTo>
                <a:lnTo>
                  <a:pt x="1305" y="649"/>
                </a:lnTo>
                <a:lnTo>
                  <a:pt x="1300" y="635"/>
                </a:lnTo>
                <a:lnTo>
                  <a:pt x="1294" y="623"/>
                </a:lnTo>
                <a:lnTo>
                  <a:pt x="1287" y="611"/>
                </a:lnTo>
                <a:lnTo>
                  <a:pt x="1279" y="601"/>
                </a:lnTo>
                <a:lnTo>
                  <a:pt x="1269" y="591"/>
                </a:lnTo>
                <a:lnTo>
                  <a:pt x="1258" y="583"/>
                </a:lnTo>
                <a:lnTo>
                  <a:pt x="1245" y="576"/>
                </a:lnTo>
                <a:lnTo>
                  <a:pt x="1231" y="569"/>
                </a:lnTo>
                <a:lnTo>
                  <a:pt x="1216" y="565"/>
                </a:lnTo>
                <a:lnTo>
                  <a:pt x="1200" y="561"/>
                </a:lnTo>
                <a:lnTo>
                  <a:pt x="1182" y="558"/>
                </a:lnTo>
                <a:lnTo>
                  <a:pt x="1164" y="556"/>
                </a:lnTo>
                <a:lnTo>
                  <a:pt x="1144" y="556"/>
                </a:lnTo>
                <a:lnTo>
                  <a:pt x="1130" y="556"/>
                </a:lnTo>
                <a:lnTo>
                  <a:pt x="1114" y="557"/>
                </a:lnTo>
                <a:lnTo>
                  <a:pt x="1100" y="559"/>
                </a:lnTo>
                <a:lnTo>
                  <a:pt x="1085" y="561"/>
                </a:lnTo>
                <a:lnTo>
                  <a:pt x="1071" y="564"/>
                </a:lnTo>
                <a:lnTo>
                  <a:pt x="1056" y="567"/>
                </a:lnTo>
                <a:lnTo>
                  <a:pt x="1041" y="571"/>
                </a:lnTo>
                <a:lnTo>
                  <a:pt x="1027" y="576"/>
                </a:lnTo>
                <a:lnTo>
                  <a:pt x="1013" y="581"/>
                </a:lnTo>
                <a:lnTo>
                  <a:pt x="999" y="587"/>
                </a:lnTo>
                <a:lnTo>
                  <a:pt x="985" y="595"/>
                </a:lnTo>
                <a:lnTo>
                  <a:pt x="970" y="602"/>
                </a:lnTo>
                <a:lnTo>
                  <a:pt x="957" y="609"/>
                </a:lnTo>
                <a:lnTo>
                  <a:pt x="944" y="617"/>
                </a:lnTo>
                <a:lnTo>
                  <a:pt x="932" y="626"/>
                </a:lnTo>
                <a:lnTo>
                  <a:pt x="919" y="636"/>
                </a:lnTo>
                <a:lnTo>
                  <a:pt x="905" y="443"/>
                </a:lnTo>
                <a:lnTo>
                  <a:pt x="926" y="436"/>
                </a:lnTo>
                <a:lnTo>
                  <a:pt x="945" y="430"/>
                </a:lnTo>
                <a:lnTo>
                  <a:pt x="965" y="422"/>
                </a:lnTo>
                <a:lnTo>
                  <a:pt x="985" y="417"/>
                </a:lnTo>
                <a:lnTo>
                  <a:pt x="1004" y="411"/>
                </a:lnTo>
                <a:lnTo>
                  <a:pt x="1023" y="407"/>
                </a:lnTo>
                <a:lnTo>
                  <a:pt x="1041" y="402"/>
                </a:lnTo>
                <a:lnTo>
                  <a:pt x="1061" y="398"/>
                </a:lnTo>
                <a:lnTo>
                  <a:pt x="1097" y="392"/>
                </a:lnTo>
                <a:lnTo>
                  <a:pt x="1134" y="387"/>
                </a:lnTo>
                <a:lnTo>
                  <a:pt x="1169" y="384"/>
                </a:lnTo>
                <a:lnTo>
                  <a:pt x="1204" y="383"/>
                </a:lnTo>
                <a:lnTo>
                  <a:pt x="1228" y="384"/>
                </a:lnTo>
                <a:lnTo>
                  <a:pt x="1251" y="385"/>
                </a:lnTo>
                <a:lnTo>
                  <a:pt x="1274" y="386"/>
                </a:lnTo>
                <a:lnTo>
                  <a:pt x="1295" y="389"/>
                </a:lnTo>
                <a:lnTo>
                  <a:pt x="1315" y="391"/>
                </a:lnTo>
                <a:lnTo>
                  <a:pt x="1336" y="395"/>
                </a:lnTo>
                <a:lnTo>
                  <a:pt x="1354" y="399"/>
                </a:lnTo>
                <a:lnTo>
                  <a:pt x="1371" y="404"/>
                </a:lnTo>
                <a:lnTo>
                  <a:pt x="1389" y="409"/>
                </a:lnTo>
                <a:lnTo>
                  <a:pt x="1405" y="415"/>
                </a:lnTo>
                <a:lnTo>
                  <a:pt x="1419" y="422"/>
                </a:lnTo>
                <a:lnTo>
                  <a:pt x="1433" y="430"/>
                </a:lnTo>
                <a:lnTo>
                  <a:pt x="1446" y="438"/>
                </a:lnTo>
                <a:lnTo>
                  <a:pt x="1459" y="447"/>
                </a:lnTo>
                <a:lnTo>
                  <a:pt x="1470" y="456"/>
                </a:lnTo>
                <a:lnTo>
                  <a:pt x="1480" y="466"/>
                </a:lnTo>
                <a:lnTo>
                  <a:pt x="1489" y="476"/>
                </a:lnTo>
                <a:lnTo>
                  <a:pt x="1498" y="489"/>
                </a:lnTo>
                <a:lnTo>
                  <a:pt x="1506" y="502"/>
                </a:lnTo>
                <a:lnTo>
                  <a:pt x="1514" y="516"/>
                </a:lnTo>
                <a:lnTo>
                  <a:pt x="1521" y="531"/>
                </a:lnTo>
                <a:lnTo>
                  <a:pt x="1528" y="548"/>
                </a:lnTo>
                <a:lnTo>
                  <a:pt x="1534" y="565"/>
                </a:lnTo>
                <a:lnTo>
                  <a:pt x="1539" y="583"/>
                </a:lnTo>
                <a:lnTo>
                  <a:pt x="1543" y="604"/>
                </a:lnTo>
                <a:lnTo>
                  <a:pt x="1547" y="624"/>
                </a:lnTo>
                <a:lnTo>
                  <a:pt x="1551" y="646"/>
                </a:lnTo>
                <a:lnTo>
                  <a:pt x="1553" y="669"/>
                </a:lnTo>
                <a:lnTo>
                  <a:pt x="1555" y="693"/>
                </a:lnTo>
                <a:lnTo>
                  <a:pt x="1557" y="719"/>
                </a:lnTo>
                <a:lnTo>
                  <a:pt x="1558" y="744"/>
                </a:lnTo>
                <a:lnTo>
                  <a:pt x="1558" y="772"/>
                </a:lnTo>
                <a:close/>
                <a:moveTo>
                  <a:pt x="254" y="301"/>
                </a:moveTo>
                <a:lnTo>
                  <a:pt x="254" y="584"/>
                </a:lnTo>
                <a:lnTo>
                  <a:pt x="313" y="584"/>
                </a:lnTo>
                <a:lnTo>
                  <a:pt x="334" y="583"/>
                </a:lnTo>
                <a:lnTo>
                  <a:pt x="354" y="582"/>
                </a:lnTo>
                <a:lnTo>
                  <a:pt x="373" y="579"/>
                </a:lnTo>
                <a:lnTo>
                  <a:pt x="389" y="576"/>
                </a:lnTo>
                <a:lnTo>
                  <a:pt x="404" y="571"/>
                </a:lnTo>
                <a:lnTo>
                  <a:pt x="418" y="566"/>
                </a:lnTo>
                <a:lnTo>
                  <a:pt x="430" y="559"/>
                </a:lnTo>
                <a:lnTo>
                  <a:pt x="441" y="552"/>
                </a:lnTo>
                <a:lnTo>
                  <a:pt x="451" y="543"/>
                </a:lnTo>
                <a:lnTo>
                  <a:pt x="459" y="532"/>
                </a:lnTo>
                <a:lnTo>
                  <a:pt x="465" y="521"/>
                </a:lnTo>
                <a:lnTo>
                  <a:pt x="471" y="509"/>
                </a:lnTo>
                <a:lnTo>
                  <a:pt x="475" y="495"/>
                </a:lnTo>
                <a:lnTo>
                  <a:pt x="478" y="479"/>
                </a:lnTo>
                <a:lnTo>
                  <a:pt x="480" y="463"/>
                </a:lnTo>
                <a:lnTo>
                  <a:pt x="480" y="445"/>
                </a:lnTo>
                <a:lnTo>
                  <a:pt x="480" y="427"/>
                </a:lnTo>
                <a:lnTo>
                  <a:pt x="478" y="409"/>
                </a:lnTo>
                <a:lnTo>
                  <a:pt x="475" y="394"/>
                </a:lnTo>
                <a:lnTo>
                  <a:pt x="471" y="380"/>
                </a:lnTo>
                <a:lnTo>
                  <a:pt x="465" y="366"/>
                </a:lnTo>
                <a:lnTo>
                  <a:pt x="458" y="355"/>
                </a:lnTo>
                <a:lnTo>
                  <a:pt x="450" y="344"/>
                </a:lnTo>
                <a:lnTo>
                  <a:pt x="441" y="335"/>
                </a:lnTo>
                <a:lnTo>
                  <a:pt x="429" y="328"/>
                </a:lnTo>
                <a:lnTo>
                  <a:pt x="417" y="321"/>
                </a:lnTo>
                <a:lnTo>
                  <a:pt x="403" y="315"/>
                </a:lnTo>
                <a:lnTo>
                  <a:pt x="388" y="309"/>
                </a:lnTo>
                <a:lnTo>
                  <a:pt x="370" y="306"/>
                </a:lnTo>
                <a:lnTo>
                  <a:pt x="351" y="303"/>
                </a:lnTo>
                <a:lnTo>
                  <a:pt x="331" y="301"/>
                </a:lnTo>
                <a:lnTo>
                  <a:pt x="309" y="301"/>
                </a:lnTo>
                <a:lnTo>
                  <a:pt x="254" y="301"/>
                </a:lnTo>
                <a:close/>
                <a:moveTo>
                  <a:pt x="0" y="107"/>
                </a:moveTo>
                <a:lnTo>
                  <a:pt x="355" y="107"/>
                </a:lnTo>
                <a:lnTo>
                  <a:pt x="380" y="107"/>
                </a:lnTo>
                <a:lnTo>
                  <a:pt x="402" y="108"/>
                </a:lnTo>
                <a:lnTo>
                  <a:pt x="424" y="110"/>
                </a:lnTo>
                <a:lnTo>
                  <a:pt x="446" y="112"/>
                </a:lnTo>
                <a:lnTo>
                  <a:pt x="467" y="114"/>
                </a:lnTo>
                <a:lnTo>
                  <a:pt x="486" y="117"/>
                </a:lnTo>
                <a:lnTo>
                  <a:pt x="505" y="121"/>
                </a:lnTo>
                <a:lnTo>
                  <a:pt x="524" y="125"/>
                </a:lnTo>
                <a:lnTo>
                  <a:pt x="541" y="130"/>
                </a:lnTo>
                <a:lnTo>
                  <a:pt x="558" y="135"/>
                </a:lnTo>
                <a:lnTo>
                  <a:pt x="574" y="142"/>
                </a:lnTo>
                <a:lnTo>
                  <a:pt x="590" y="148"/>
                </a:lnTo>
                <a:lnTo>
                  <a:pt x="604" y="155"/>
                </a:lnTo>
                <a:lnTo>
                  <a:pt x="617" y="162"/>
                </a:lnTo>
                <a:lnTo>
                  <a:pt x="630" y="170"/>
                </a:lnTo>
                <a:lnTo>
                  <a:pt x="642" y="179"/>
                </a:lnTo>
                <a:lnTo>
                  <a:pt x="654" y="188"/>
                </a:lnTo>
                <a:lnTo>
                  <a:pt x="664" y="199"/>
                </a:lnTo>
                <a:lnTo>
                  <a:pt x="674" y="209"/>
                </a:lnTo>
                <a:lnTo>
                  <a:pt x="683" y="220"/>
                </a:lnTo>
                <a:lnTo>
                  <a:pt x="691" y="232"/>
                </a:lnTo>
                <a:lnTo>
                  <a:pt x="699" y="244"/>
                </a:lnTo>
                <a:lnTo>
                  <a:pt x="706" y="258"/>
                </a:lnTo>
                <a:lnTo>
                  <a:pt x="713" y="271"/>
                </a:lnTo>
                <a:lnTo>
                  <a:pt x="718" y="285"/>
                </a:lnTo>
                <a:lnTo>
                  <a:pt x="723" y="299"/>
                </a:lnTo>
                <a:lnTo>
                  <a:pt x="727" y="316"/>
                </a:lnTo>
                <a:lnTo>
                  <a:pt x="730" y="331"/>
                </a:lnTo>
                <a:lnTo>
                  <a:pt x="733" y="348"/>
                </a:lnTo>
                <a:lnTo>
                  <a:pt x="734" y="365"/>
                </a:lnTo>
                <a:lnTo>
                  <a:pt x="735" y="383"/>
                </a:lnTo>
                <a:lnTo>
                  <a:pt x="736" y="401"/>
                </a:lnTo>
                <a:lnTo>
                  <a:pt x="735" y="428"/>
                </a:lnTo>
                <a:lnTo>
                  <a:pt x="733" y="452"/>
                </a:lnTo>
                <a:lnTo>
                  <a:pt x="728" y="476"/>
                </a:lnTo>
                <a:lnTo>
                  <a:pt x="722" y="499"/>
                </a:lnTo>
                <a:lnTo>
                  <a:pt x="715" y="520"/>
                </a:lnTo>
                <a:lnTo>
                  <a:pt x="705" y="540"/>
                </a:lnTo>
                <a:lnTo>
                  <a:pt x="700" y="550"/>
                </a:lnTo>
                <a:lnTo>
                  <a:pt x="694" y="559"/>
                </a:lnTo>
                <a:lnTo>
                  <a:pt x="688" y="568"/>
                </a:lnTo>
                <a:lnTo>
                  <a:pt x="681" y="576"/>
                </a:lnTo>
                <a:lnTo>
                  <a:pt x="675" y="584"/>
                </a:lnTo>
                <a:lnTo>
                  <a:pt x="667" y="592"/>
                </a:lnTo>
                <a:lnTo>
                  <a:pt x="660" y="600"/>
                </a:lnTo>
                <a:lnTo>
                  <a:pt x="652" y="608"/>
                </a:lnTo>
                <a:lnTo>
                  <a:pt x="642" y="614"/>
                </a:lnTo>
                <a:lnTo>
                  <a:pt x="634" y="621"/>
                </a:lnTo>
                <a:lnTo>
                  <a:pt x="625" y="627"/>
                </a:lnTo>
                <a:lnTo>
                  <a:pt x="615" y="632"/>
                </a:lnTo>
                <a:lnTo>
                  <a:pt x="595" y="642"/>
                </a:lnTo>
                <a:lnTo>
                  <a:pt x="573" y="652"/>
                </a:lnTo>
                <a:lnTo>
                  <a:pt x="550" y="659"/>
                </a:lnTo>
                <a:lnTo>
                  <a:pt x="525" y="665"/>
                </a:lnTo>
                <a:lnTo>
                  <a:pt x="554" y="671"/>
                </a:lnTo>
                <a:lnTo>
                  <a:pt x="581" y="678"/>
                </a:lnTo>
                <a:lnTo>
                  <a:pt x="594" y="683"/>
                </a:lnTo>
                <a:lnTo>
                  <a:pt x="606" y="687"/>
                </a:lnTo>
                <a:lnTo>
                  <a:pt x="617" y="693"/>
                </a:lnTo>
                <a:lnTo>
                  <a:pt x="629" y="698"/>
                </a:lnTo>
                <a:lnTo>
                  <a:pt x="639" y="704"/>
                </a:lnTo>
                <a:lnTo>
                  <a:pt x="650" y="711"/>
                </a:lnTo>
                <a:lnTo>
                  <a:pt x="660" y="718"/>
                </a:lnTo>
                <a:lnTo>
                  <a:pt x="670" y="725"/>
                </a:lnTo>
                <a:lnTo>
                  <a:pt x="678" y="732"/>
                </a:lnTo>
                <a:lnTo>
                  <a:pt x="687" y="740"/>
                </a:lnTo>
                <a:lnTo>
                  <a:pt x="695" y="748"/>
                </a:lnTo>
                <a:lnTo>
                  <a:pt x="702" y="757"/>
                </a:lnTo>
                <a:lnTo>
                  <a:pt x="709" y="767"/>
                </a:lnTo>
                <a:lnTo>
                  <a:pt x="716" y="776"/>
                </a:lnTo>
                <a:lnTo>
                  <a:pt x="723" y="786"/>
                </a:lnTo>
                <a:lnTo>
                  <a:pt x="728" y="796"/>
                </a:lnTo>
                <a:lnTo>
                  <a:pt x="733" y="806"/>
                </a:lnTo>
                <a:lnTo>
                  <a:pt x="738" y="817"/>
                </a:lnTo>
                <a:lnTo>
                  <a:pt x="742" y="830"/>
                </a:lnTo>
                <a:lnTo>
                  <a:pt x="746" y="841"/>
                </a:lnTo>
                <a:lnTo>
                  <a:pt x="749" y="854"/>
                </a:lnTo>
                <a:lnTo>
                  <a:pt x="752" y="866"/>
                </a:lnTo>
                <a:lnTo>
                  <a:pt x="755" y="880"/>
                </a:lnTo>
                <a:lnTo>
                  <a:pt x="757" y="894"/>
                </a:lnTo>
                <a:lnTo>
                  <a:pt x="760" y="922"/>
                </a:lnTo>
                <a:lnTo>
                  <a:pt x="760" y="952"/>
                </a:lnTo>
                <a:lnTo>
                  <a:pt x="760" y="972"/>
                </a:lnTo>
                <a:lnTo>
                  <a:pt x="759" y="992"/>
                </a:lnTo>
                <a:lnTo>
                  <a:pt x="757" y="1010"/>
                </a:lnTo>
                <a:lnTo>
                  <a:pt x="754" y="1028"/>
                </a:lnTo>
                <a:lnTo>
                  <a:pt x="751" y="1045"/>
                </a:lnTo>
                <a:lnTo>
                  <a:pt x="746" y="1062"/>
                </a:lnTo>
                <a:lnTo>
                  <a:pt x="741" y="1078"/>
                </a:lnTo>
                <a:lnTo>
                  <a:pt x="735" y="1093"/>
                </a:lnTo>
                <a:lnTo>
                  <a:pt x="729" y="1108"/>
                </a:lnTo>
                <a:lnTo>
                  <a:pt x="721" y="1122"/>
                </a:lnTo>
                <a:lnTo>
                  <a:pt x="713" y="1135"/>
                </a:lnTo>
                <a:lnTo>
                  <a:pt x="703" y="1147"/>
                </a:lnTo>
                <a:lnTo>
                  <a:pt x="693" y="1160"/>
                </a:lnTo>
                <a:lnTo>
                  <a:pt x="683" y="1171"/>
                </a:lnTo>
                <a:lnTo>
                  <a:pt x="672" y="1181"/>
                </a:lnTo>
                <a:lnTo>
                  <a:pt x="660" y="1191"/>
                </a:lnTo>
                <a:lnTo>
                  <a:pt x="647" y="1200"/>
                </a:lnTo>
                <a:lnTo>
                  <a:pt x="632" y="1209"/>
                </a:lnTo>
                <a:lnTo>
                  <a:pt x="617" y="1218"/>
                </a:lnTo>
                <a:lnTo>
                  <a:pt x="602" y="1225"/>
                </a:lnTo>
                <a:lnTo>
                  <a:pt x="585" y="1232"/>
                </a:lnTo>
                <a:lnTo>
                  <a:pt x="567" y="1238"/>
                </a:lnTo>
                <a:lnTo>
                  <a:pt x="549" y="1244"/>
                </a:lnTo>
                <a:lnTo>
                  <a:pt x="530" y="1249"/>
                </a:lnTo>
                <a:lnTo>
                  <a:pt x="510" y="1254"/>
                </a:lnTo>
                <a:lnTo>
                  <a:pt x="488" y="1257"/>
                </a:lnTo>
                <a:lnTo>
                  <a:pt x="466" y="1261"/>
                </a:lnTo>
                <a:lnTo>
                  <a:pt x="444" y="1263"/>
                </a:lnTo>
                <a:lnTo>
                  <a:pt x="420" y="1265"/>
                </a:lnTo>
                <a:lnTo>
                  <a:pt x="395" y="1267"/>
                </a:lnTo>
                <a:lnTo>
                  <a:pt x="369" y="1268"/>
                </a:lnTo>
                <a:lnTo>
                  <a:pt x="343" y="1268"/>
                </a:lnTo>
                <a:lnTo>
                  <a:pt x="0" y="1268"/>
                </a:lnTo>
                <a:lnTo>
                  <a:pt x="0" y="107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sp>
        <p:nvSpPr>
          <p:cNvPr id="98" name="Freeform 14"/>
          <p:cNvSpPr>
            <a:spLocks noEditPoints="1"/>
          </p:cNvSpPr>
          <p:nvPr/>
        </p:nvSpPr>
        <p:spPr bwMode="auto">
          <a:xfrm>
            <a:off x="635238" y="185835"/>
            <a:ext cx="574675" cy="574675"/>
          </a:xfrm>
          <a:custGeom>
            <a:avLst/>
            <a:gdLst/>
            <a:ahLst/>
            <a:cxnLst>
              <a:cxn ang="0">
                <a:pos x="11875" y="0"/>
              </a:cxn>
              <a:cxn ang="0">
                <a:pos x="16290" y="0"/>
              </a:cxn>
              <a:cxn ang="0">
                <a:pos x="16290" y="16290"/>
              </a:cxn>
              <a:cxn ang="0">
                <a:pos x="0" y="16290"/>
              </a:cxn>
              <a:cxn ang="0">
                <a:pos x="0" y="0"/>
              </a:cxn>
              <a:cxn ang="0">
                <a:pos x="4415" y="0"/>
              </a:cxn>
              <a:cxn ang="0">
                <a:pos x="8145" y="3730"/>
              </a:cxn>
              <a:cxn ang="0">
                <a:pos x="11875" y="0"/>
              </a:cxn>
              <a:cxn ang="0">
                <a:pos x="3642" y="1865"/>
              </a:cxn>
              <a:cxn ang="0">
                <a:pos x="6827" y="5049"/>
              </a:cxn>
              <a:cxn ang="0">
                <a:pos x="5049" y="6827"/>
              </a:cxn>
              <a:cxn ang="0">
                <a:pos x="6368" y="8145"/>
              </a:cxn>
              <a:cxn ang="0">
                <a:pos x="8145" y="6368"/>
              </a:cxn>
              <a:cxn ang="0">
                <a:pos x="9922" y="8145"/>
              </a:cxn>
              <a:cxn ang="0">
                <a:pos x="9923" y="8145"/>
              </a:cxn>
              <a:cxn ang="0">
                <a:pos x="12560" y="8145"/>
              </a:cxn>
              <a:cxn ang="0">
                <a:pos x="14425" y="6280"/>
              </a:cxn>
              <a:cxn ang="0">
                <a:pos x="10694" y="6280"/>
              </a:cxn>
              <a:cxn ang="0">
                <a:pos x="9463" y="5049"/>
              </a:cxn>
              <a:cxn ang="0">
                <a:pos x="12648" y="1865"/>
              </a:cxn>
              <a:cxn ang="0">
                <a:pos x="14425" y="1865"/>
              </a:cxn>
              <a:cxn ang="0">
                <a:pos x="14425" y="14425"/>
              </a:cxn>
              <a:cxn ang="0">
                <a:pos x="1865" y="14425"/>
              </a:cxn>
              <a:cxn ang="0">
                <a:pos x="1865" y="1865"/>
              </a:cxn>
              <a:cxn ang="0">
                <a:pos x="3642" y="1865"/>
              </a:cxn>
              <a:cxn ang="0">
                <a:pos x="8145" y="12560"/>
              </a:cxn>
              <a:cxn ang="0">
                <a:pos x="5596" y="10010"/>
              </a:cxn>
              <a:cxn ang="0">
                <a:pos x="1865" y="10010"/>
              </a:cxn>
              <a:cxn ang="0">
                <a:pos x="3730" y="8145"/>
              </a:cxn>
              <a:cxn ang="0">
                <a:pos x="6367" y="8145"/>
              </a:cxn>
              <a:cxn ang="0">
                <a:pos x="8145" y="9922"/>
              </a:cxn>
              <a:cxn ang="0">
                <a:pos x="9923" y="8145"/>
              </a:cxn>
              <a:cxn ang="0">
                <a:pos x="11241" y="9463"/>
              </a:cxn>
              <a:cxn ang="0">
                <a:pos x="8145" y="12560"/>
              </a:cxn>
            </a:cxnLst>
            <a:rect l="0" t="0" r="r" b="b"/>
            <a:pathLst>
              <a:path w="16290" h="16290">
                <a:moveTo>
                  <a:pt x="11875" y="0"/>
                </a:moveTo>
                <a:lnTo>
                  <a:pt x="16290" y="0"/>
                </a:lnTo>
                <a:lnTo>
                  <a:pt x="16290" y="16290"/>
                </a:lnTo>
                <a:lnTo>
                  <a:pt x="0" y="16290"/>
                </a:lnTo>
                <a:lnTo>
                  <a:pt x="0" y="0"/>
                </a:lnTo>
                <a:lnTo>
                  <a:pt x="4415" y="0"/>
                </a:lnTo>
                <a:lnTo>
                  <a:pt x="8145" y="3730"/>
                </a:lnTo>
                <a:lnTo>
                  <a:pt x="11875" y="0"/>
                </a:lnTo>
                <a:close/>
                <a:moveTo>
                  <a:pt x="3642" y="1865"/>
                </a:moveTo>
                <a:lnTo>
                  <a:pt x="6827" y="5049"/>
                </a:lnTo>
                <a:lnTo>
                  <a:pt x="5049" y="6827"/>
                </a:lnTo>
                <a:lnTo>
                  <a:pt x="6368" y="8145"/>
                </a:lnTo>
                <a:lnTo>
                  <a:pt x="8145" y="6368"/>
                </a:lnTo>
                <a:lnTo>
                  <a:pt x="9922" y="8145"/>
                </a:lnTo>
                <a:lnTo>
                  <a:pt x="9923" y="8145"/>
                </a:lnTo>
                <a:lnTo>
                  <a:pt x="12560" y="8145"/>
                </a:lnTo>
                <a:lnTo>
                  <a:pt x="14425" y="6280"/>
                </a:lnTo>
                <a:lnTo>
                  <a:pt x="10694" y="6280"/>
                </a:lnTo>
                <a:lnTo>
                  <a:pt x="9463" y="5049"/>
                </a:lnTo>
                <a:lnTo>
                  <a:pt x="12648" y="1865"/>
                </a:lnTo>
                <a:lnTo>
                  <a:pt x="14425" y="1865"/>
                </a:lnTo>
                <a:lnTo>
                  <a:pt x="14425" y="14425"/>
                </a:lnTo>
                <a:lnTo>
                  <a:pt x="1865" y="14425"/>
                </a:lnTo>
                <a:lnTo>
                  <a:pt x="1865" y="1865"/>
                </a:lnTo>
                <a:lnTo>
                  <a:pt x="3642" y="1865"/>
                </a:lnTo>
                <a:close/>
                <a:moveTo>
                  <a:pt x="8145" y="12560"/>
                </a:moveTo>
                <a:lnTo>
                  <a:pt x="5596" y="10010"/>
                </a:lnTo>
                <a:lnTo>
                  <a:pt x="1865" y="10010"/>
                </a:lnTo>
                <a:lnTo>
                  <a:pt x="3730" y="8145"/>
                </a:lnTo>
                <a:lnTo>
                  <a:pt x="6367" y="8145"/>
                </a:lnTo>
                <a:lnTo>
                  <a:pt x="8145" y="9922"/>
                </a:lnTo>
                <a:lnTo>
                  <a:pt x="9923" y="8145"/>
                </a:lnTo>
                <a:lnTo>
                  <a:pt x="11241" y="9463"/>
                </a:lnTo>
                <a:lnTo>
                  <a:pt x="8145" y="12560"/>
                </a:lnTo>
                <a:close/>
              </a:path>
            </a:pathLst>
          </a:custGeom>
          <a:solidFill>
            <a:srgbClr val="AA8D5A"/>
          </a:solidFill>
          <a:ln w="9525">
            <a:noFill/>
            <a:round/>
            <a:headEnd/>
            <a:tailEnd/>
          </a:ln>
          <a:effectLst>
            <a:outerShdw blurRad="50800" dist="12700" dir="8100000" algn="tr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sp>
        <p:nvSpPr>
          <p:cNvPr id="92" name="Oval 91"/>
          <p:cNvSpPr/>
          <p:nvPr/>
        </p:nvSpPr>
        <p:spPr>
          <a:xfrm>
            <a:off x="5334000" y="1905000"/>
            <a:ext cx="304800" cy="3048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4" name="Oval 103"/>
          <p:cNvSpPr/>
          <p:nvPr/>
        </p:nvSpPr>
        <p:spPr>
          <a:xfrm>
            <a:off x="838200" y="1905000"/>
            <a:ext cx="304800" cy="304800"/>
          </a:xfrm>
          <a:prstGeom prst="ellipse">
            <a:avLst/>
          </a:prstGeom>
          <a:gradFill>
            <a:gsLst>
              <a:gs pos="0">
                <a:srgbClr val="AA8D5A">
                  <a:alpha val="80000"/>
                </a:srgbClr>
              </a:gs>
              <a:gs pos="100000">
                <a:srgbClr val="AA8D5A">
                  <a:alpha val="25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Rounded Rectangle 44"/>
          <p:cNvSpPr/>
          <p:nvPr/>
        </p:nvSpPr>
        <p:spPr>
          <a:xfrm>
            <a:off x="457200" y="2051050"/>
            <a:ext cx="8382000" cy="4044950"/>
          </a:xfrm>
          <a:prstGeom prst="roundRect">
            <a:avLst>
              <a:gd name="adj" fmla="val 10141"/>
            </a:avLst>
          </a:prstGeom>
          <a:gradFill>
            <a:gsLst>
              <a:gs pos="0">
                <a:srgbClr val="F16136">
                  <a:alpha val="62000"/>
                </a:srgbClr>
              </a:gs>
              <a:gs pos="100000">
                <a:srgbClr val="A8310C">
                  <a:alpha val="36000"/>
                </a:srgbClr>
              </a:gs>
            </a:gsLst>
            <a:lin ang="5400000" scaled="0"/>
          </a:gradFill>
          <a:ln w="28575">
            <a:noFill/>
          </a:ln>
          <a:effectLst>
            <a:outerShdw blurRad="127000" dist="1397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7" name="Rounded Rectangle 106"/>
          <p:cNvSpPr/>
          <p:nvPr/>
        </p:nvSpPr>
        <p:spPr>
          <a:xfrm>
            <a:off x="1295400" y="2895600"/>
            <a:ext cx="7128617" cy="2971800"/>
          </a:xfrm>
          <a:prstGeom prst="roundRect">
            <a:avLst>
              <a:gd name="adj" fmla="val 13367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3810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2" name="Title 74"/>
          <p:cNvSpPr txBox="1">
            <a:spLocks/>
          </p:cNvSpPr>
          <p:nvPr/>
        </p:nvSpPr>
        <p:spPr>
          <a:xfrm>
            <a:off x="1713978" y="3568698"/>
            <a:ext cx="6598192" cy="1434190"/>
          </a:xfrm>
          <a:prstGeom prst="rect">
            <a:avLst/>
          </a:prstGeom>
        </p:spPr>
        <p:txBody>
          <a:bodyPr vert="horz" wrap="square" lIns="36000" tIns="39600" rIns="36000" bIns="39600" rtlCol="0" anchor="ctr">
            <a:spAutoFit/>
          </a:bodyPr>
          <a:lstStyle/>
          <a:p>
            <a:pPr algn="ctr"/>
            <a:r>
              <a:rPr lang="en-US" sz="44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ry Review</a:t>
            </a:r>
          </a:p>
          <a:p>
            <a:pPr algn="ctr"/>
            <a:r>
              <a:rPr lang="en-US" sz="44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.R. Iran</a:t>
            </a:r>
          </a:p>
        </p:txBody>
      </p:sp>
      <p:sp>
        <p:nvSpPr>
          <p:cNvPr id="77" name="Oval 76"/>
          <p:cNvSpPr/>
          <p:nvPr/>
        </p:nvSpPr>
        <p:spPr>
          <a:xfrm>
            <a:off x="6248400" y="5867400"/>
            <a:ext cx="381000" cy="381000"/>
          </a:xfrm>
          <a:prstGeom prst="ellipse">
            <a:avLst/>
          </a:prstGeom>
          <a:gradFill>
            <a:gsLst>
              <a:gs pos="0">
                <a:srgbClr val="AA8D5A">
                  <a:alpha val="80000"/>
                </a:srgbClr>
              </a:gs>
              <a:gs pos="100000">
                <a:srgbClr val="AA8D5A">
                  <a:alpha val="25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4" name="Oval 93"/>
          <p:cNvSpPr/>
          <p:nvPr/>
        </p:nvSpPr>
        <p:spPr>
          <a:xfrm>
            <a:off x="6629400" y="6096000"/>
            <a:ext cx="228600" cy="2286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0" name="Freeform 9"/>
          <p:cNvSpPr>
            <a:spLocks/>
          </p:cNvSpPr>
          <p:nvPr/>
        </p:nvSpPr>
        <p:spPr bwMode="auto">
          <a:xfrm>
            <a:off x="1519238" y="6611937"/>
            <a:ext cx="6105525" cy="246063"/>
          </a:xfrm>
          <a:custGeom>
            <a:avLst/>
            <a:gdLst/>
            <a:ahLst/>
            <a:cxnLst>
              <a:cxn ang="0">
                <a:pos x="19230" y="775"/>
              </a:cxn>
              <a:cxn ang="0">
                <a:pos x="19230" y="565"/>
              </a:cxn>
              <a:cxn ang="0">
                <a:pos x="18588" y="494"/>
              </a:cxn>
              <a:cxn ang="0">
                <a:pos x="17949" y="428"/>
              </a:cxn>
              <a:cxn ang="0">
                <a:pos x="17313" y="366"/>
              </a:cxn>
              <a:cxn ang="0">
                <a:pos x="16680" y="311"/>
              </a:cxn>
              <a:cxn ang="0">
                <a:pos x="16049" y="260"/>
              </a:cxn>
              <a:cxn ang="0">
                <a:pos x="15421" y="213"/>
              </a:cxn>
              <a:cxn ang="0">
                <a:pos x="14796" y="171"/>
              </a:cxn>
              <a:cxn ang="0">
                <a:pos x="14174" y="133"/>
              </a:cxn>
              <a:cxn ang="0">
                <a:pos x="13554" y="101"/>
              </a:cxn>
              <a:cxn ang="0">
                <a:pos x="12937" y="73"/>
              </a:cxn>
              <a:cxn ang="0">
                <a:pos x="12323" y="49"/>
              </a:cxn>
              <a:cxn ang="0">
                <a:pos x="11710" y="30"/>
              </a:cxn>
              <a:cxn ang="0">
                <a:pos x="11102" y="17"/>
              </a:cxn>
              <a:cxn ang="0">
                <a:pos x="10495" y="6"/>
              </a:cxn>
              <a:cxn ang="0">
                <a:pos x="9890" y="1"/>
              </a:cxn>
              <a:cxn ang="0">
                <a:pos x="9289" y="0"/>
              </a:cxn>
              <a:cxn ang="0">
                <a:pos x="8691" y="4"/>
              </a:cxn>
              <a:cxn ang="0">
                <a:pos x="8093" y="12"/>
              </a:cxn>
              <a:cxn ang="0">
                <a:pos x="7500" y="24"/>
              </a:cxn>
              <a:cxn ang="0">
                <a:pos x="6908" y="41"/>
              </a:cxn>
              <a:cxn ang="0">
                <a:pos x="6319" y="61"/>
              </a:cxn>
              <a:cxn ang="0">
                <a:pos x="5733" y="87"/>
              </a:cxn>
              <a:cxn ang="0">
                <a:pos x="5149" y="115"/>
              </a:cxn>
              <a:cxn ang="0">
                <a:pos x="4567" y="149"/>
              </a:cxn>
              <a:cxn ang="0">
                <a:pos x="3989" y="186"/>
              </a:cxn>
              <a:cxn ang="0">
                <a:pos x="3412" y="228"/>
              </a:cxn>
              <a:cxn ang="0">
                <a:pos x="2838" y="274"/>
              </a:cxn>
              <a:cxn ang="0">
                <a:pos x="2266" y="324"/>
              </a:cxn>
              <a:cxn ang="0">
                <a:pos x="1696" y="378"/>
              </a:cxn>
              <a:cxn ang="0">
                <a:pos x="1129" y="436"/>
              </a:cxn>
              <a:cxn ang="0">
                <a:pos x="562" y="499"/>
              </a:cxn>
              <a:cxn ang="0">
                <a:pos x="0" y="565"/>
              </a:cxn>
              <a:cxn ang="0">
                <a:pos x="0" y="775"/>
              </a:cxn>
              <a:cxn ang="0">
                <a:pos x="19230" y="775"/>
              </a:cxn>
            </a:cxnLst>
            <a:rect l="0" t="0" r="r" b="b"/>
            <a:pathLst>
              <a:path w="19230" h="775">
                <a:moveTo>
                  <a:pt x="19230" y="775"/>
                </a:moveTo>
                <a:lnTo>
                  <a:pt x="19230" y="565"/>
                </a:lnTo>
                <a:lnTo>
                  <a:pt x="18588" y="494"/>
                </a:lnTo>
                <a:lnTo>
                  <a:pt x="17949" y="428"/>
                </a:lnTo>
                <a:lnTo>
                  <a:pt x="17313" y="366"/>
                </a:lnTo>
                <a:lnTo>
                  <a:pt x="16680" y="311"/>
                </a:lnTo>
                <a:lnTo>
                  <a:pt x="16049" y="260"/>
                </a:lnTo>
                <a:lnTo>
                  <a:pt x="15421" y="213"/>
                </a:lnTo>
                <a:lnTo>
                  <a:pt x="14796" y="171"/>
                </a:lnTo>
                <a:lnTo>
                  <a:pt x="14174" y="133"/>
                </a:lnTo>
                <a:lnTo>
                  <a:pt x="13554" y="101"/>
                </a:lnTo>
                <a:lnTo>
                  <a:pt x="12937" y="73"/>
                </a:lnTo>
                <a:lnTo>
                  <a:pt x="12323" y="49"/>
                </a:lnTo>
                <a:lnTo>
                  <a:pt x="11710" y="30"/>
                </a:lnTo>
                <a:lnTo>
                  <a:pt x="11102" y="17"/>
                </a:lnTo>
                <a:lnTo>
                  <a:pt x="10495" y="6"/>
                </a:lnTo>
                <a:lnTo>
                  <a:pt x="9890" y="1"/>
                </a:lnTo>
                <a:lnTo>
                  <a:pt x="9289" y="0"/>
                </a:lnTo>
                <a:lnTo>
                  <a:pt x="8691" y="4"/>
                </a:lnTo>
                <a:lnTo>
                  <a:pt x="8093" y="12"/>
                </a:lnTo>
                <a:lnTo>
                  <a:pt x="7500" y="24"/>
                </a:lnTo>
                <a:lnTo>
                  <a:pt x="6908" y="41"/>
                </a:lnTo>
                <a:lnTo>
                  <a:pt x="6319" y="61"/>
                </a:lnTo>
                <a:lnTo>
                  <a:pt x="5733" y="87"/>
                </a:lnTo>
                <a:lnTo>
                  <a:pt x="5149" y="115"/>
                </a:lnTo>
                <a:lnTo>
                  <a:pt x="4567" y="149"/>
                </a:lnTo>
                <a:lnTo>
                  <a:pt x="3989" y="186"/>
                </a:lnTo>
                <a:lnTo>
                  <a:pt x="3412" y="228"/>
                </a:lnTo>
                <a:lnTo>
                  <a:pt x="2838" y="274"/>
                </a:lnTo>
                <a:lnTo>
                  <a:pt x="2266" y="324"/>
                </a:lnTo>
                <a:lnTo>
                  <a:pt x="1696" y="378"/>
                </a:lnTo>
                <a:lnTo>
                  <a:pt x="1129" y="436"/>
                </a:lnTo>
                <a:lnTo>
                  <a:pt x="562" y="499"/>
                </a:lnTo>
                <a:lnTo>
                  <a:pt x="0" y="565"/>
                </a:lnTo>
                <a:lnTo>
                  <a:pt x="0" y="775"/>
                </a:lnTo>
                <a:lnTo>
                  <a:pt x="19230" y="775"/>
                </a:lnTo>
                <a:close/>
              </a:path>
            </a:pathLst>
          </a:custGeom>
          <a:gradFill>
            <a:gsLst>
              <a:gs pos="55000">
                <a:srgbClr val="AA8D5A"/>
              </a:gs>
              <a:gs pos="100000">
                <a:srgbClr val="6C5938"/>
              </a:gs>
            </a:gsLst>
            <a:lin ang="5400000" scaled="0"/>
          </a:gradFill>
          <a:ln w="9525">
            <a:noFill/>
            <a:round/>
            <a:headEnd/>
            <a:tailEnd/>
          </a:ln>
          <a:effectLst>
            <a:outerShdw blurRad="50800" dist="25400" dir="13500000" algn="br" rotWithShape="0">
              <a:prstClr val="black">
                <a:alpha val="30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grpSp>
        <p:nvGrpSpPr>
          <p:cNvPr id="4" name="Group 120"/>
          <p:cNvGrpSpPr>
            <a:grpSpLocks noChangeAspect="1"/>
          </p:cNvGrpSpPr>
          <p:nvPr/>
        </p:nvGrpSpPr>
        <p:grpSpPr>
          <a:xfrm>
            <a:off x="3759523" y="6752967"/>
            <a:ext cx="1624955" cy="43200"/>
            <a:chOff x="3531407" y="1355704"/>
            <a:chExt cx="2031193" cy="54000"/>
          </a:xfrm>
          <a:effectLst>
            <a:outerShdw blurRad="50800" dist="12700" dir="13500000" algn="br" rotWithShape="0">
              <a:prstClr val="black">
                <a:alpha val="40000"/>
              </a:prstClr>
            </a:outerShdw>
          </a:effectLst>
        </p:grpSpPr>
        <p:sp>
          <p:nvSpPr>
            <p:cNvPr id="122" name="Oval 121"/>
            <p:cNvSpPr>
              <a:spLocks noChangeAspect="1"/>
            </p:cNvSpPr>
            <p:nvPr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23" name="Oval 122"/>
            <p:cNvSpPr>
              <a:spLocks noChangeAspect="1"/>
            </p:cNvSpPr>
            <p:nvPr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24" name="Oval 123"/>
            <p:cNvSpPr>
              <a:spLocks noChangeAspect="1"/>
            </p:cNvSpPr>
            <p:nvPr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sp>
        <p:nvSpPr>
          <p:cNvPr id="133" name="Oval 132"/>
          <p:cNvSpPr/>
          <p:nvPr/>
        </p:nvSpPr>
        <p:spPr>
          <a:xfrm>
            <a:off x="3733800" y="5715000"/>
            <a:ext cx="609600" cy="609600"/>
          </a:xfrm>
          <a:prstGeom prst="ellipse">
            <a:avLst/>
          </a:prstGeom>
          <a:gradFill>
            <a:gsLst>
              <a:gs pos="0">
                <a:srgbClr val="F16136">
                  <a:alpha val="79000"/>
                </a:srgbClr>
              </a:gs>
              <a:gs pos="100000">
                <a:srgbClr val="F16136">
                  <a:alpha val="21000"/>
                </a:srgb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5" name="Freeform 5"/>
          <p:cNvSpPr>
            <a:spLocks/>
          </p:cNvSpPr>
          <p:nvPr/>
        </p:nvSpPr>
        <p:spPr bwMode="auto">
          <a:xfrm>
            <a:off x="625872" y="1259391"/>
            <a:ext cx="7892257" cy="357187"/>
          </a:xfrm>
          <a:custGeom>
            <a:avLst/>
            <a:gdLst/>
            <a:ahLst/>
            <a:cxnLst>
              <a:cxn ang="0">
                <a:pos x="19256" y="0"/>
              </a:cxn>
              <a:cxn ang="0">
                <a:pos x="0" y="0"/>
              </a:cxn>
              <a:cxn ang="0">
                <a:pos x="0" y="447"/>
              </a:cxn>
              <a:cxn ang="0">
                <a:pos x="563" y="499"/>
              </a:cxn>
              <a:cxn ang="0">
                <a:pos x="1130" y="550"/>
              </a:cxn>
              <a:cxn ang="0">
                <a:pos x="1698" y="596"/>
              </a:cxn>
              <a:cxn ang="0">
                <a:pos x="2269" y="639"/>
              </a:cxn>
              <a:cxn ang="0">
                <a:pos x="2841" y="679"/>
              </a:cxn>
              <a:cxn ang="0">
                <a:pos x="3417" y="716"/>
              </a:cxn>
              <a:cxn ang="0">
                <a:pos x="3994" y="750"/>
              </a:cxn>
              <a:cxn ang="0">
                <a:pos x="4573" y="780"/>
              </a:cxn>
              <a:cxn ang="0">
                <a:pos x="5156" y="807"/>
              </a:cxn>
              <a:cxn ang="0">
                <a:pos x="5741" y="831"/>
              </a:cxn>
              <a:cxn ang="0">
                <a:pos x="6328" y="850"/>
              </a:cxn>
              <a:cxn ang="0">
                <a:pos x="6918" y="867"/>
              </a:cxn>
              <a:cxn ang="0">
                <a:pos x="7510" y="881"/>
              </a:cxn>
              <a:cxn ang="0">
                <a:pos x="8104" y="890"/>
              </a:cxn>
              <a:cxn ang="0">
                <a:pos x="8703" y="898"/>
              </a:cxn>
              <a:cxn ang="0">
                <a:pos x="9302" y="900"/>
              </a:cxn>
              <a:cxn ang="0">
                <a:pos x="9904" y="899"/>
              </a:cxn>
              <a:cxn ang="0">
                <a:pos x="10509" y="895"/>
              </a:cxn>
              <a:cxn ang="0">
                <a:pos x="11117" y="887"/>
              </a:cxn>
              <a:cxn ang="0">
                <a:pos x="11726" y="876"/>
              </a:cxn>
              <a:cxn ang="0">
                <a:pos x="12339" y="860"/>
              </a:cxn>
              <a:cxn ang="0">
                <a:pos x="12954" y="842"/>
              </a:cxn>
              <a:cxn ang="0">
                <a:pos x="13572" y="819"/>
              </a:cxn>
              <a:cxn ang="0">
                <a:pos x="14193" y="792"/>
              </a:cxn>
              <a:cxn ang="0">
                <a:pos x="14816" y="762"/>
              </a:cxn>
              <a:cxn ang="0">
                <a:pos x="15442" y="730"/>
              </a:cxn>
              <a:cxn ang="0">
                <a:pos x="16070" y="692"/>
              </a:cxn>
              <a:cxn ang="0">
                <a:pos x="16702" y="650"/>
              </a:cxn>
              <a:cxn ang="0">
                <a:pos x="17336" y="605"/>
              </a:cxn>
              <a:cxn ang="0">
                <a:pos x="17973" y="556"/>
              </a:cxn>
              <a:cxn ang="0">
                <a:pos x="18613" y="504"/>
              </a:cxn>
              <a:cxn ang="0">
                <a:pos x="19256" y="447"/>
              </a:cxn>
              <a:cxn ang="0">
                <a:pos x="19256" y="0"/>
              </a:cxn>
            </a:cxnLst>
            <a:rect l="0" t="0" r="r" b="b"/>
            <a:pathLst>
              <a:path w="19256" h="900">
                <a:moveTo>
                  <a:pt x="19256" y="0"/>
                </a:moveTo>
                <a:lnTo>
                  <a:pt x="0" y="0"/>
                </a:lnTo>
                <a:lnTo>
                  <a:pt x="0" y="447"/>
                </a:lnTo>
                <a:lnTo>
                  <a:pt x="563" y="499"/>
                </a:lnTo>
                <a:lnTo>
                  <a:pt x="1130" y="550"/>
                </a:lnTo>
                <a:lnTo>
                  <a:pt x="1698" y="596"/>
                </a:lnTo>
                <a:lnTo>
                  <a:pt x="2269" y="639"/>
                </a:lnTo>
                <a:lnTo>
                  <a:pt x="2841" y="679"/>
                </a:lnTo>
                <a:lnTo>
                  <a:pt x="3417" y="716"/>
                </a:lnTo>
                <a:lnTo>
                  <a:pt x="3994" y="750"/>
                </a:lnTo>
                <a:lnTo>
                  <a:pt x="4573" y="780"/>
                </a:lnTo>
                <a:lnTo>
                  <a:pt x="5156" y="807"/>
                </a:lnTo>
                <a:lnTo>
                  <a:pt x="5741" y="831"/>
                </a:lnTo>
                <a:lnTo>
                  <a:pt x="6328" y="850"/>
                </a:lnTo>
                <a:lnTo>
                  <a:pt x="6918" y="867"/>
                </a:lnTo>
                <a:lnTo>
                  <a:pt x="7510" y="881"/>
                </a:lnTo>
                <a:lnTo>
                  <a:pt x="8104" y="890"/>
                </a:lnTo>
                <a:lnTo>
                  <a:pt x="8703" y="898"/>
                </a:lnTo>
                <a:lnTo>
                  <a:pt x="9302" y="900"/>
                </a:lnTo>
                <a:lnTo>
                  <a:pt x="9904" y="899"/>
                </a:lnTo>
                <a:lnTo>
                  <a:pt x="10509" y="895"/>
                </a:lnTo>
                <a:lnTo>
                  <a:pt x="11117" y="887"/>
                </a:lnTo>
                <a:lnTo>
                  <a:pt x="11726" y="876"/>
                </a:lnTo>
                <a:lnTo>
                  <a:pt x="12339" y="860"/>
                </a:lnTo>
                <a:lnTo>
                  <a:pt x="12954" y="842"/>
                </a:lnTo>
                <a:lnTo>
                  <a:pt x="13572" y="819"/>
                </a:lnTo>
                <a:lnTo>
                  <a:pt x="14193" y="792"/>
                </a:lnTo>
                <a:lnTo>
                  <a:pt x="14816" y="762"/>
                </a:lnTo>
                <a:lnTo>
                  <a:pt x="15442" y="730"/>
                </a:lnTo>
                <a:lnTo>
                  <a:pt x="16070" y="692"/>
                </a:lnTo>
                <a:lnTo>
                  <a:pt x="16702" y="650"/>
                </a:lnTo>
                <a:lnTo>
                  <a:pt x="17336" y="605"/>
                </a:lnTo>
                <a:lnTo>
                  <a:pt x="17973" y="556"/>
                </a:lnTo>
                <a:lnTo>
                  <a:pt x="18613" y="504"/>
                </a:lnTo>
                <a:lnTo>
                  <a:pt x="19256" y="447"/>
                </a:lnTo>
                <a:lnTo>
                  <a:pt x="19256" y="0"/>
                </a:lnTo>
                <a:close/>
              </a:path>
            </a:pathLst>
          </a:custGeom>
          <a:gradFill>
            <a:gsLst>
              <a:gs pos="21000">
                <a:srgbClr val="AA8D5A"/>
              </a:gs>
              <a:gs pos="100000">
                <a:srgbClr val="816B43"/>
              </a:gs>
            </a:gsLst>
            <a:lin ang="5400000" scaled="0"/>
          </a:gradFill>
          <a:ln w="19050">
            <a:gradFill>
              <a:gsLst>
                <a:gs pos="0">
                  <a:schemeClr val="bg1">
                    <a:lumMod val="95000"/>
                    <a:alpha val="74000"/>
                  </a:schemeClr>
                </a:gs>
                <a:gs pos="100000">
                  <a:schemeClr val="bg1">
                    <a:alpha val="64000"/>
                  </a:schemeClr>
                </a:gs>
              </a:gsLst>
              <a:lin ang="5400000" scaled="0"/>
            </a:gradFill>
            <a:round/>
            <a:headEnd/>
            <a:tailEnd/>
          </a:ln>
          <a:effectLst>
            <a:outerShdw blurRad="50800" dist="25400" dir="8100000" algn="tr" rotWithShape="0">
              <a:prstClr val="black">
                <a:alpha val="26000"/>
              </a:prst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a-IR"/>
          </a:p>
        </p:txBody>
      </p:sp>
      <p:grpSp>
        <p:nvGrpSpPr>
          <p:cNvPr id="5" name="Group 135"/>
          <p:cNvGrpSpPr/>
          <p:nvPr/>
        </p:nvGrpSpPr>
        <p:grpSpPr>
          <a:xfrm>
            <a:off x="3556404" y="1409636"/>
            <a:ext cx="2031193" cy="54000"/>
            <a:chOff x="3531407" y="1355704"/>
            <a:chExt cx="2031193" cy="54000"/>
          </a:xfrm>
          <a:effectLst>
            <a:outerShdw blurRad="50800" dist="254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137" name="Oval 136"/>
            <p:cNvSpPr>
              <a:spLocks noChangeAspect="1"/>
            </p:cNvSpPr>
            <p:nvPr/>
          </p:nvSpPr>
          <p:spPr>
            <a:xfrm>
              <a:off x="3531407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38" name="Oval 137"/>
            <p:cNvSpPr>
              <a:spLocks noChangeAspect="1"/>
            </p:cNvSpPr>
            <p:nvPr/>
          </p:nvSpPr>
          <p:spPr>
            <a:xfrm>
              <a:off x="4520003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  <p:sp>
          <p:nvSpPr>
            <p:cNvPr id="139" name="Oval 138"/>
            <p:cNvSpPr>
              <a:spLocks noChangeAspect="1"/>
            </p:cNvSpPr>
            <p:nvPr/>
          </p:nvSpPr>
          <p:spPr>
            <a:xfrm>
              <a:off x="5508600" y="1355704"/>
              <a:ext cx="54000" cy="5400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fa-IR"/>
            </a:p>
          </p:txBody>
        </p:sp>
      </p:grpSp>
      <p:grpSp>
        <p:nvGrpSpPr>
          <p:cNvPr id="6" name="Group 46"/>
          <p:cNvGrpSpPr>
            <a:grpSpLocks noChangeAspect="1"/>
          </p:cNvGrpSpPr>
          <p:nvPr/>
        </p:nvGrpSpPr>
        <p:grpSpPr>
          <a:xfrm>
            <a:off x="1447800" y="1752600"/>
            <a:ext cx="990600" cy="923995"/>
            <a:chOff x="2057400" y="4267200"/>
            <a:chExt cx="1905000" cy="1776913"/>
          </a:xfrm>
        </p:grpSpPr>
        <p:grpSp>
          <p:nvGrpSpPr>
            <p:cNvPr id="7" name="Group 71"/>
            <p:cNvGrpSpPr/>
            <p:nvPr/>
          </p:nvGrpSpPr>
          <p:grpSpPr>
            <a:xfrm>
              <a:off x="2057400" y="4267200"/>
              <a:ext cx="1905000" cy="1776913"/>
              <a:chOff x="2133600" y="152400"/>
              <a:chExt cx="1981200" cy="2042441"/>
            </a:xfrm>
            <a:effectLst/>
          </p:grpSpPr>
          <p:sp>
            <p:nvSpPr>
              <p:cNvPr id="50" name="Freeform 49"/>
              <p:cNvSpPr>
                <a:spLocks noEditPoints="1"/>
              </p:cNvSpPr>
              <p:nvPr/>
            </p:nvSpPr>
            <p:spPr bwMode="auto">
              <a:xfrm>
                <a:off x="2133600" y="152400"/>
                <a:ext cx="1981200" cy="2042441"/>
              </a:xfrm>
              <a:custGeom>
                <a:avLst/>
                <a:gdLst/>
                <a:ahLst/>
                <a:cxnLst>
                  <a:cxn ang="0">
                    <a:pos x="5564" y="0"/>
                  </a:cxn>
                  <a:cxn ang="0">
                    <a:pos x="11128" y="5564"/>
                  </a:cxn>
                  <a:cxn ang="0">
                    <a:pos x="5564" y="11128"/>
                  </a:cxn>
                  <a:cxn ang="0">
                    <a:pos x="0" y="5564"/>
                  </a:cxn>
                  <a:cxn ang="0">
                    <a:pos x="5564" y="0"/>
                  </a:cxn>
                  <a:cxn ang="0">
                    <a:pos x="5564" y="2241"/>
                  </a:cxn>
                  <a:cxn ang="0">
                    <a:pos x="8886" y="5564"/>
                  </a:cxn>
                  <a:cxn ang="0">
                    <a:pos x="5564" y="8886"/>
                  </a:cxn>
                  <a:cxn ang="0">
                    <a:pos x="2241" y="5564"/>
                  </a:cxn>
                  <a:cxn ang="0">
                    <a:pos x="5564" y="2241"/>
                  </a:cxn>
                </a:cxnLst>
                <a:rect l="0" t="0" r="r" b="b"/>
                <a:pathLst>
                  <a:path w="11128" h="11128">
                    <a:moveTo>
                      <a:pt x="5564" y="0"/>
                    </a:moveTo>
                    <a:cubicBezTo>
                      <a:pt x="8636" y="0"/>
                      <a:pt x="11128" y="2491"/>
                      <a:pt x="11128" y="5564"/>
                    </a:cubicBezTo>
                    <a:cubicBezTo>
                      <a:pt x="11128" y="8636"/>
                      <a:pt x="8636" y="11128"/>
                      <a:pt x="5564" y="11128"/>
                    </a:cubicBezTo>
                    <a:cubicBezTo>
                      <a:pt x="2491" y="11128"/>
                      <a:pt x="0" y="8636"/>
                      <a:pt x="0" y="5564"/>
                    </a:cubicBezTo>
                    <a:cubicBezTo>
                      <a:pt x="0" y="2491"/>
                      <a:pt x="2491" y="0"/>
                      <a:pt x="5564" y="0"/>
                    </a:cubicBezTo>
                    <a:close/>
                    <a:moveTo>
                      <a:pt x="5564" y="2241"/>
                    </a:moveTo>
                    <a:cubicBezTo>
                      <a:pt x="7398" y="2241"/>
                      <a:pt x="8886" y="3729"/>
                      <a:pt x="8886" y="5564"/>
                    </a:cubicBezTo>
                    <a:cubicBezTo>
                      <a:pt x="8886" y="7398"/>
                      <a:pt x="7398" y="8886"/>
                      <a:pt x="5564" y="8886"/>
                    </a:cubicBezTo>
                    <a:cubicBezTo>
                      <a:pt x="3729" y="8886"/>
                      <a:pt x="2241" y="7398"/>
                      <a:pt x="2241" y="5564"/>
                    </a:cubicBezTo>
                    <a:cubicBezTo>
                      <a:pt x="2241" y="3729"/>
                      <a:pt x="3729" y="2241"/>
                      <a:pt x="5564" y="2241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4000"/>
                    </a:srgbClr>
                  </a:gs>
                  <a:gs pos="100000">
                    <a:srgbClr val="E44400">
                      <a:alpha val="43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1" name="Freeform 50"/>
              <p:cNvSpPr>
                <a:spLocks noEditPoints="1"/>
              </p:cNvSpPr>
              <p:nvPr/>
            </p:nvSpPr>
            <p:spPr bwMode="auto">
              <a:xfrm>
                <a:off x="2322891" y="347259"/>
                <a:ext cx="1602617" cy="1652723"/>
              </a:xfrm>
              <a:custGeom>
                <a:avLst/>
                <a:gdLst/>
                <a:ahLst/>
                <a:cxnLst>
                  <a:cxn ang="0">
                    <a:pos x="4502" y="0"/>
                  </a:cxn>
                  <a:cxn ang="0">
                    <a:pos x="9004" y="4502"/>
                  </a:cxn>
                  <a:cxn ang="0">
                    <a:pos x="4502" y="9004"/>
                  </a:cxn>
                  <a:cxn ang="0">
                    <a:pos x="0" y="4502"/>
                  </a:cxn>
                  <a:cxn ang="0">
                    <a:pos x="4502" y="0"/>
                  </a:cxn>
                  <a:cxn ang="0">
                    <a:pos x="4502" y="1179"/>
                  </a:cxn>
                  <a:cxn ang="0">
                    <a:pos x="7824" y="4502"/>
                  </a:cxn>
                  <a:cxn ang="0">
                    <a:pos x="4502" y="7824"/>
                  </a:cxn>
                  <a:cxn ang="0">
                    <a:pos x="1179" y="4502"/>
                  </a:cxn>
                  <a:cxn ang="0">
                    <a:pos x="4502" y="1179"/>
                  </a:cxn>
                </a:cxnLst>
                <a:rect l="0" t="0" r="r" b="b"/>
                <a:pathLst>
                  <a:path w="9004" h="9004">
                    <a:moveTo>
                      <a:pt x="4502" y="0"/>
                    </a:moveTo>
                    <a:cubicBezTo>
                      <a:pt x="6988" y="0"/>
                      <a:pt x="9004" y="2016"/>
                      <a:pt x="9004" y="4502"/>
                    </a:cubicBezTo>
                    <a:cubicBezTo>
                      <a:pt x="9004" y="6988"/>
                      <a:pt x="6988" y="9004"/>
                      <a:pt x="4502" y="9004"/>
                    </a:cubicBezTo>
                    <a:cubicBezTo>
                      <a:pt x="2016" y="9004"/>
                      <a:pt x="0" y="6988"/>
                      <a:pt x="0" y="4502"/>
                    </a:cubicBezTo>
                    <a:cubicBezTo>
                      <a:pt x="0" y="2016"/>
                      <a:pt x="2016" y="0"/>
                      <a:pt x="4502" y="0"/>
                    </a:cubicBezTo>
                    <a:close/>
                    <a:moveTo>
                      <a:pt x="4502" y="1179"/>
                    </a:moveTo>
                    <a:cubicBezTo>
                      <a:pt x="6336" y="1179"/>
                      <a:pt x="7824" y="2667"/>
                      <a:pt x="7824" y="4502"/>
                    </a:cubicBezTo>
                    <a:cubicBezTo>
                      <a:pt x="7824" y="6336"/>
                      <a:pt x="6336" y="7824"/>
                      <a:pt x="4502" y="7824"/>
                    </a:cubicBezTo>
                    <a:cubicBezTo>
                      <a:pt x="2667" y="7824"/>
                      <a:pt x="1179" y="6336"/>
                      <a:pt x="1179" y="4502"/>
                    </a:cubicBezTo>
                    <a:cubicBezTo>
                      <a:pt x="1179" y="2667"/>
                      <a:pt x="2667" y="1179"/>
                      <a:pt x="4502" y="1179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>
                      <a:alpha val="86000"/>
                    </a:srgbClr>
                  </a:gs>
                  <a:gs pos="100000">
                    <a:srgbClr val="E44400">
                      <a:alpha val="55000"/>
                    </a:srgbClr>
                  </a:gs>
                </a:gsLst>
                <a:lin ang="1920000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2" name="Freeform 51"/>
              <p:cNvSpPr>
                <a:spLocks noEditPoints="1"/>
              </p:cNvSpPr>
              <p:nvPr/>
            </p:nvSpPr>
            <p:spPr bwMode="auto">
              <a:xfrm>
                <a:off x="2483551" y="512691"/>
                <a:ext cx="1281298" cy="1321860"/>
              </a:xfrm>
              <a:custGeom>
                <a:avLst/>
                <a:gdLst/>
                <a:ahLst/>
                <a:cxnLst>
                  <a:cxn ang="0">
                    <a:pos x="3600" y="0"/>
                  </a:cxn>
                  <a:cxn ang="0">
                    <a:pos x="7200" y="3600"/>
                  </a:cxn>
                  <a:cxn ang="0">
                    <a:pos x="3600" y="7200"/>
                  </a:cxn>
                  <a:cxn ang="0">
                    <a:pos x="0" y="3600"/>
                  </a:cxn>
                  <a:cxn ang="0">
                    <a:pos x="3600" y="0"/>
                  </a:cxn>
                  <a:cxn ang="0">
                    <a:pos x="3600" y="277"/>
                  </a:cxn>
                  <a:cxn ang="0">
                    <a:pos x="6922" y="3600"/>
                  </a:cxn>
                  <a:cxn ang="0">
                    <a:pos x="3600" y="6922"/>
                  </a:cxn>
                  <a:cxn ang="0">
                    <a:pos x="277" y="3600"/>
                  </a:cxn>
                  <a:cxn ang="0">
                    <a:pos x="3600" y="277"/>
                  </a:cxn>
                </a:cxnLst>
                <a:rect l="0" t="0" r="r" b="b"/>
                <a:pathLst>
                  <a:path w="7200" h="7200">
                    <a:moveTo>
                      <a:pt x="3600" y="0"/>
                    </a:moveTo>
                    <a:cubicBezTo>
                      <a:pt x="5588" y="0"/>
                      <a:pt x="7200" y="1612"/>
                      <a:pt x="7200" y="3600"/>
                    </a:cubicBezTo>
                    <a:cubicBezTo>
                      <a:pt x="7200" y="5588"/>
                      <a:pt x="5588" y="7200"/>
                      <a:pt x="3600" y="7200"/>
                    </a:cubicBezTo>
                    <a:cubicBezTo>
                      <a:pt x="1612" y="7200"/>
                      <a:pt x="0" y="5588"/>
                      <a:pt x="0" y="3600"/>
                    </a:cubicBezTo>
                    <a:cubicBezTo>
                      <a:pt x="0" y="1612"/>
                      <a:pt x="1612" y="0"/>
                      <a:pt x="3600" y="0"/>
                    </a:cubicBezTo>
                    <a:close/>
                    <a:moveTo>
                      <a:pt x="3600" y="277"/>
                    </a:moveTo>
                    <a:cubicBezTo>
                      <a:pt x="5434" y="277"/>
                      <a:pt x="6922" y="1765"/>
                      <a:pt x="6922" y="3600"/>
                    </a:cubicBezTo>
                    <a:cubicBezTo>
                      <a:pt x="6922" y="5434"/>
                      <a:pt x="5434" y="6922"/>
                      <a:pt x="3600" y="6922"/>
                    </a:cubicBezTo>
                    <a:cubicBezTo>
                      <a:pt x="1765" y="6922"/>
                      <a:pt x="277" y="5434"/>
                      <a:pt x="277" y="3600"/>
                    </a:cubicBezTo>
                    <a:cubicBezTo>
                      <a:pt x="277" y="1765"/>
                      <a:pt x="1765" y="277"/>
                      <a:pt x="3600" y="277"/>
                    </a:cubicBezTo>
                    <a:close/>
                  </a:path>
                </a:pathLst>
              </a:custGeom>
              <a:gradFill>
                <a:gsLst>
                  <a:gs pos="0">
                    <a:srgbClr val="E44400"/>
                  </a:gs>
                  <a:gs pos="100000">
                    <a:srgbClr val="E44400"/>
                  </a:gs>
                </a:gsLst>
                <a:lin ang="0" scaled="0"/>
              </a:gradFill>
              <a:ln w="4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49" name="Oval 48"/>
            <p:cNvSpPr/>
            <p:nvPr/>
          </p:nvSpPr>
          <p:spPr>
            <a:xfrm>
              <a:off x="2422524" y="4572000"/>
              <a:ext cx="1264756" cy="1182624"/>
            </a:xfrm>
            <a:prstGeom prst="ellipse">
              <a:avLst/>
            </a:prstGeom>
            <a:solidFill>
              <a:srgbClr val="F16136">
                <a:alpha val="25000"/>
              </a:srgbClr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38" name="Picture 17" descr="Iranflag3"/>
          <p:cNvPicPr>
            <a:picLocks noChangeAspect="1" noChangeArrowheads="1"/>
          </p:cNvPicPr>
          <p:nvPr/>
        </p:nvPicPr>
        <p:blipFill>
          <a:blip r:embed="rId3" cstate="screen">
            <a:lum bright="-12000" contrast="20000"/>
          </a:blip>
          <a:srcRect/>
          <a:stretch>
            <a:fillRect/>
          </a:stretch>
        </p:blipFill>
        <p:spPr bwMode="auto">
          <a:xfrm>
            <a:off x="7543800" y="228600"/>
            <a:ext cx="1295400" cy="86013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64C00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55861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  <p:bldP spid="97" grpId="0" animBg="1"/>
      <p:bldP spid="98" grpId="0" animBg="1"/>
      <p:bldP spid="92" grpId="0" animBg="1"/>
      <p:bldP spid="104" grpId="0" animBg="1"/>
      <p:bldP spid="45" grpId="0" animBg="1"/>
      <p:bldP spid="107" grpId="0" animBg="1"/>
      <p:bldP spid="62" grpId="0"/>
      <p:bldP spid="77" grpId="0" animBg="1"/>
      <p:bldP spid="94" grpId="0" animBg="1"/>
      <p:bldP spid="94" grpId="1" animBg="1"/>
      <p:bldP spid="120" grpId="0" animBg="1"/>
      <p:bldP spid="133" grpId="0" animBg="1"/>
      <p:bldP spid="13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" y="1528851"/>
            <a:ext cx="9144000" cy="4589077"/>
          </a:xfrm>
        </p:spPr>
        <p:txBody>
          <a:bodyPr wrap="square">
            <a:spAutoFit/>
          </a:bodyPr>
          <a:lstStyle/>
          <a:p>
            <a:pPr indent="-252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cond largest economy in the MENA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gion.</a:t>
            </a:r>
          </a:p>
          <a:p>
            <a:pPr indent="-252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timated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DP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2016 more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 US$400bn.</a:t>
            </a:r>
          </a:p>
          <a:p>
            <a:pPr indent="-252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cond largest population in the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gion (more than 80 million).</a:t>
            </a:r>
          </a:p>
          <a:p>
            <a:pPr indent="-252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k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cond in the world in natural gas reserves and fourth in proven crude oil reserves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indent="-252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though the country is one of the world’s major oil producers, the oil sector accounts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ly 23% of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DP.</a:t>
            </a:r>
          </a:p>
          <a:p>
            <a:pPr indent="-252000" fontAlgn="base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AA8D5A"/>
              </a:buClr>
              <a:buFont typeface="Wingdings" pitchFamily="2" charset="2"/>
              <a:buChar char="§"/>
              <a:defRPr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fairly diversified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onomy: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rgest contributor to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DP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services (around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0%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otal output).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ufacturing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mining constitute 20% of GDP, and agriculture 10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%.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1" name="Rounded Rectangle 20"/>
          <p:cNvSpPr/>
          <p:nvPr/>
        </p:nvSpPr>
        <p:spPr>
          <a:xfrm>
            <a:off x="3124200" y="762000"/>
            <a:ext cx="5122811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00" b="1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ountry review: </a:t>
            </a:r>
            <a:r>
              <a:rPr lang="en-US" sz="26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I.R. Iran</a:t>
            </a:r>
            <a:endParaRPr lang="en-US" sz="2600" b="1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6" name="Picture 17" descr="Iranflag3"/>
          <p:cNvPicPr>
            <a:picLocks noChangeAspect="1" noChangeArrowheads="1"/>
          </p:cNvPicPr>
          <p:nvPr/>
        </p:nvPicPr>
        <p:blipFill>
          <a:blip r:embed="rId3" cstate="screen">
            <a:lum bright="-12000" contrast="20000"/>
          </a:blip>
          <a:srcRect/>
          <a:stretch>
            <a:fillRect/>
          </a:stretch>
        </p:blipFill>
        <p:spPr bwMode="auto">
          <a:xfrm>
            <a:off x="7620000" y="206670"/>
            <a:ext cx="1295400" cy="86013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64C00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Oval 39"/>
          <p:cNvSpPr/>
          <p:nvPr/>
        </p:nvSpPr>
        <p:spPr>
          <a:xfrm>
            <a:off x="838200" y="5638800"/>
            <a:ext cx="152400" cy="1524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65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2286000" y="4724400"/>
            <a:ext cx="381000" cy="381000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75000"/>
                  <a:alpha val="66000"/>
                </a:schemeClr>
              </a:gs>
            </a:gsLst>
            <a:lin ang="19200000" scaled="0"/>
          </a:gra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22" name="Rounded Rectangle 21"/>
          <p:cNvSpPr/>
          <p:nvPr/>
        </p:nvSpPr>
        <p:spPr>
          <a:xfrm>
            <a:off x="2743200" y="685800"/>
            <a:ext cx="4191000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bg1"/>
                </a:solidFill>
              </a:rPr>
              <a:t>I.R. Iran</a:t>
            </a:r>
            <a:r>
              <a:rPr lang="en-US" sz="2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Macroeconomic Indicators</a:t>
            </a:r>
            <a:endParaRPr lang="en-US" sz="2000" b="1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26" name="Picture 25"/>
          <p:cNvPicPr/>
          <p:nvPr/>
        </p:nvPicPr>
        <p:blipFill>
          <a:blip r:embed="rId3"/>
          <a:stretch>
            <a:fillRect/>
          </a:stretch>
        </p:blipFill>
        <p:spPr>
          <a:xfrm>
            <a:off x="917523" y="1617948"/>
            <a:ext cx="6629400" cy="4046095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3561026" y="1226131"/>
            <a:ext cx="2001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GDP Growth Rat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38200" y="5654050"/>
            <a:ext cx="7300328" cy="11621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§"/>
            </a:pPr>
            <a:r>
              <a:rPr lang="en-US" sz="1400" b="1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On average, </a:t>
            </a:r>
            <a:r>
              <a:rPr lang="en-US" sz="1400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4.5% </a:t>
            </a:r>
            <a:r>
              <a:rPr lang="en-US" sz="1400" b="1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is a reasonable estimation for Iran’s long-term GDP growth rate over the </a:t>
            </a:r>
            <a:r>
              <a:rPr lang="en-US" sz="1400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oming years</a:t>
            </a:r>
            <a:r>
              <a:rPr lang="en-US" sz="1400" b="1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.  </a:t>
            </a:r>
            <a:endParaRPr lang="en-US" sz="1400" b="1" dirty="0" smtClean="0">
              <a:solidFill>
                <a:srgbClr val="A12F0B"/>
              </a:solidFill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Wingdings" panose="05000000000000000000" pitchFamily="2" charset="2"/>
              <a:buChar char="§"/>
            </a:pPr>
            <a:r>
              <a:rPr lang="en-US" sz="1400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al GDP and SMEs show similar growth rates in I.R. Iran.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endParaRPr lang="en-US" sz="1100" b="1" dirty="0">
              <a:solidFill>
                <a:srgbClr val="A12F0B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516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04800" y="1622503"/>
            <a:ext cx="5162550" cy="471011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779992" y="1307683"/>
            <a:ext cx="14125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Inflation Rat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562600" y="1752600"/>
            <a:ext cx="367665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b="1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he </a:t>
            </a:r>
            <a:r>
              <a:rPr lang="en-US" b="1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arget inflation rate </a:t>
            </a:r>
          </a:p>
          <a:p>
            <a:r>
              <a:rPr lang="en-US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    is </a:t>
            </a:r>
            <a:r>
              <a:rPr lang="en-US" b="1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around 10</a:t>
            </a:r>
            <a:r>
              <a:rPr lang="en-US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% in coming years.</a:t>
            </a:r>
            <a:endParaRPr lang="en-US" b="1" dirty="0">
              <a:solidFill>
                <a:srgbClr val="A12F0B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b="1" dirty="0" smtClean="0">
              <a:solidFill>
                <a:srgbClr val="A12F0B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b="1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A</a:t>
            </a:r>
            <a:r>
              <a:rPr lang="en-US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stable inflation rate at around 10% creates a positive atmosphere for SME development and performance in a stable </a:t>
            </a:r>
            <a:r>
              <a:rPr lang="en-US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nvironment.</a:t>
            </a:r>
            <a:endParaRPr lang="en-US" b="1" dirty="0">
              <a:solidFill>
                <a:srgbClr val="A12F0B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2743200" y="685800"/>
            <a:ext cx="4191000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bg1"/>
                </a:solidFill>
              </a:rPr>
              <a:t>I.R. Iran</a:t>
            </a:r>
            <a:r>
              <a:rPr lang="en-US" sz="2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Macroeconomic </a:t>
            </a:r>
            <a:r>
              <a:rPr lang="en-US" sz="2000" b="1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I</a:t>
            </a:r>
            <a:r>
              <a:rPr lang="en-US" sz="2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ndicators</a:t>
            </a:r>
            <a:endParaRPr lang="en-US" sz="2000" b="1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72819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362200" y="1295400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eal Effective Exchange Rate (REER)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457200" y="1830144"/>
            <a:ext cx="4953000" cy="452620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5467349" y="2311994"/>
            <a:ext cx="367665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b="1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Decreasing REER has negative effects on SMEs who are dependent on imports.</a:t>
            </a:r>
            <a:endParaRPr lang="en-US" b="1" dirty="0">
              <a:solidFill>
                <a:srgbClr val="A12F0B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b="1" dirty="0" smtClean="0">
              <a:solidFill>
                <a:srgbClr val="A12F0B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2743200" y="685800"/>
            <a:ext cx="4191000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bg1"/>
                </a:solidFill>
              </a:rPr>
              <a:t>I.R. Iran</a:t>
            </a:r>
            <a:r>
              <a:rPr lang="en-US" sz="2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Macroeconomic Indicators</a:t>
            </a:r>
            <a:endParaRPr lang="en-US" sz="2000" b="1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722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268207" y="1231038"/>
            <a:ext cx="3326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Lending and Deposit </a:t>
            </a:r>
            <a:r>
              <a:rPr lang="en-US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ates Gap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228600" y="1782416"/>
            <a:ext cx="3657600" cy="475649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191000" y="1905000"/>
            <a:ext cx="492264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So long as this </a:t>
            </a:r>
            <a:r>
              <a:rPr lang="en-US" b="1" u="sng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gap</a:t>
            </a:r>
            <a:r>
              <a:rPr lang="en-US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exists, and remains </a:t>
            </a:r>
            <a:r>
              <a:rPr lang="en-US" b="1" u="sng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more than the marginal cost of </a:t>
            </a:r>
            <a:r>
              <a:rPr lang="en-US" b="1" u="sng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financial intermediaries </a:t>
            </a:r>
            <a:r>
              <a:rPr lang="en-US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in the economy, </a:t>
            </a:r>
            <a:r>
              <a:rPr lang="en-US" b="1" u="sng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he money market </a:t>
            </a:r>
            <a:r>
              <a:rPr lang="en-US" b="1" u="sng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fails </a:t>
            </a:r>
            <a:r>
              <a:rPr lang="en-US" b="1" u="sng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o support </a:t>
            </a:r>
            <a:r>
              <a:rPr lang="en-US" dirty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he real sectors of the </a:t>
            </a:r>
            <a:r>
              <a:rPr lang="en-US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conomy and therefore also fails </a:t>
            </a:r>
            <a:r>
              <a:rPr lang="en-US" b="1" u="sng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SMEs</a:t>
            </a:r>
            <a:r>
              <a:rPr lang="en-US" dirty="0" smtClean="0">
                <a:solidFill>
                  <a:srgbClr val="A12F0B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</a:p>
          <a:p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2743200" y="685800"/>
            <a:ext cx="4191000" cy="457200"/>
          </a:xfrm>
          <a:prstGeom prst="roundRect">
            <a:avLst>
              <a:gd name="adj" fmla="val 27982"/>
            </a:avLst>
          </a:prstGeom>
          <a:gradFill>
            <a:gsLst>
              <a:gs pos="40000">
                <a:srgbClr val="F16136"/>
              </a:gs>
              <a:gs pos="100000">
                <a:srgbClr val="A8310C"/>
              </a:gs>
            </a:gsLst>
            <a:lin ang="5400000" scaled="0"/>
          </a:gradFill>
          <a:ln w="19050">
            <a:gradFill>
              <a:gsLst>
                <a:gs pos="0">
                  <a:srgbClr val="B02A00"/>
                </a:gs>
                <a:gs pos="100000">
                  <a:srgbClr val="FF3C00"/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bg1"/>
                </a:solidFill>
              </a:rPr>
              <a:t>I.R. Iran </a:t>
            </a:r>
            <a:r>
              <a:rPr lang="en-US" sz="2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acroeconomic Indicators</a:t>
            </a:r>
            <a:endParaRPr lang="en-US" sz="2000" b="1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09326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43</TotalTime>
  <Words>1328</Words>
  <Application>Microsoft Office PowerPoint</Application>
  <PresentationFormat>On-screen Show (4:3)</PresentationFormat>
  <Paragraphs>220</Paragraphs>
  <Slides>3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宋体</vt:lpstr>
      <vt:lpstr>Arial</vt:lpstr>
      <vt:lpstr>Calibri</vt:lpstr>
      <vt:lpstr>Courier New</vt:lpstr>
      <vt:lpstr>Times New Roman</vt:lpstr>
      <vt:lpstr>Wingdings</vt:lpstr>
      <vt:lpstr>Office Theme</vt:lpstr>
      <vt:lpstr>Visio.Drawing.11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rison of  Musharakah &amp; Conventional Financing  with respect to  Risk Mitigation in  SME Financing</dc:title>
  <dc:creator>A.Mirzasharif</dc:creator>
  <cp:lastModifiedBy>Morteza Naderi</cp:lastModifiedBy>
  <cp:revision>990</cp:revision>
  <dcterms:created xsi:type="dcterms:W3CDTF">2006-08-16T00:00:00Z</dcterms:created>
  <dcterms:modified xsi:type="dcterms:W3CDTF">2017-01-24T05:21:14Z</dcterms:modified>
</cp:coreProperties>
</file>